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notesSlides/notesSlide4.xml" ContentType="application/vnd.openxmlformats-officedocument.presentationml.notesSlide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256" r:id="rId2"/>
    <p:sldId id="447" r:id="rId3"/>
    <p:sldId id="629" r:id="rId4"/>
    <p:sldId id="681" r:id="rId5"/>
    <p:sldId id="678" r:id="rId6"/>
    <p:sldId id="632" r:id="rId7"/>
    <p:sldId id="679" r:id="rId8"/>
    <p:sldId id="633" r:id="rId9"/>
    <p:sldId id="634" r:id="rId10"/>
    <p:sldId id="680" r:id="rId11"/>
    <p:sldId id="635" r:id="rId12"/>
    <p:sldId id="638" r:id="rId13"/>
    <p:sldId id="639" r:id="rId14"/>
    <p:sldId id="640" r:id="rId15"/>
    <p:sldId id="641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222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264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13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1 24575,'0'36'0,"0"30"0,0 23 0,0 8 0,0-27 0,0 0 0,0-3 0,-1 5 0,2 8 0,-1-3 0,0 9 0,0 3 0,0-3 0,0-10 0,0-1 0,0-8 0,0 12-1267,-1 6 1,0 16 0,0 7 0,-1 2 0,1-7 0,1-13 1266,-1 6 0,1-11 0,-1 8 0,-1-5 0,-1 9 0,0 3 0,0-6 0,1-12-55,1-10 1,1-9 0,-1 3 54,-1 18 0,-1 5 0,1 0 0,1 5 0,1 2 0,1-10 0,-1-11 0,0 0 0,0 17 0,0 10 0,0-17-173,0 6 173,0-31 0,0 21 0,4-19 0,3 36 0,3-34 2608,-4-4 1,-1 0-2609,1 9 2437,-1 11-2437,-5-25 0,0-4 0,0-8 0,0 17 0,0 0 0,0-18 279,0 31-279,0-17 0,0-3 0,0-2 0,0 3 0,0 0 0,0-8 0,0-10 0,0 9 0,0-13 0,0-6 0,0 22 0,0-9 0,0 15 0,5-4 0,-4-2 0,3-15 0,-4 7 0,0-21 0,0 4 0,0 0 0,0-6 0,21-8 0,-1-2 0,32-7 0,33 0 0,-14 0 0,27 0 0,-7 0 0,-33 0 0,1 0 0,29 0 0,6 0 0,-54 0 0,-6 0 0,6 0 0,-8 5 0,0-4 0,6 4 0,50 4 0,-36-6 0,6 4 0,0-1 0,-13-5 0,18 8 0,36-2 0,-25 4 0,-20-8 0,-1 0 0,21 2 0,1 0 0,-7-3 0,15 3 0,-28-5 0,7 0 0,3 0 0,7 0 0,-3 0 0,15 0 0,-1 0 0,-18 0 0,4 0 0,2 0 0,20 0 0,5 0 0,-11 0 0,-22 0 0,0 0 0,23 0 0,11 0 0,-8 0 0,-12 0 0,-8 0-517,-12 0 1,0 0 516,12 0 0,0 0 0,-8 0 0,-5 0 0,16 0 0,2 0 0,13 0 0,-3 0 0,6 0 0,-1 0 0,-9 0 0,-2 0 0,6 0 0,4 0 0,7 0 0,-1 0 0,-11 0-913,8 0 0,-8 0 913,5 0 0,3 0 0,-16 0 0,3 0 0,-6 0 0,-6 0 0,0 0 0,11 0 0,8 0 0,-12 0-252,13 0 252,-33 0 0,-1 0 0,32 0 0,-16 0 0,12 0 0,-7 0 0,-8 0 0,1 0 0,19 0 0,11 0 0,-11 0 0,-16 0 0,-5 0 23,12 0 0,-2 0-23,-18 0 0,0 0 0,4 0 0,4 0 0,5-2 0,6 0 0,-3-1 0,6-1 0,1 0 0,-8 1 0,5 0 0,-6 0 0,5 0 0,-8 0 1179,27 3-1179,-28 0 0,5 0 0,18 0 0,-4 0 0,-33 0 0,3 0 0,20 0 0,11 0 0,-14 0 0,6 0 135,18 0 0,-4 0-135,-34 0 0,32 0 0,1 0 0,-25 0 245,0 0 0,2 0-245,12 0 0,-14 0 0,-5 0 325,-5 0 1,4 0-326,35 4 0,-38-3 0,-3-1 0,9 5 0,-40-1 475,5 0-475,-7 1 0,7 3 0,-17-7 0,9 3 0,-10-4 0,2 0 0,-4 0 0,0 0 0,0 0 0,0 0 0,1 0 0,-1 0 0,1 0 0,-1 0 0,10 0 0,42 0 0,-34 0 0,28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9.7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13'0'0,"-1"0"0,1 0 0,1 0 0,0 0 0,4 0 0,-12 4 0,10 12 0,-14-5 0,6 10 0,-8-4 0,0-6 0,-4 6 0,-6-4 0,4 2 0,-6-1 0,7 3 0,-4-7 0,0 3 0,0-5 0,0 1 0,-12 13 0,9-11 0,-22 15 0,22-20 0,-1 2 0,14-8 0,24-9 0,-12 7 0,18-6 0,-22 8 0,10 0 0,4 0 0,2 0 0,16 4 0,-14 1 0,8 12 0,-16 2 0,-1 4 0,-5-1 0,-8-5 0,-2 1 0,-3-1 0,0 1 0,0-1 0,0 5 0,0-3 0,-3-1 0,-3 0 0,-7-5 0,-10 10 0,4-8 0,-12-2 0,16-10 0,-7-3 0,17 0 0,-3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14.15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40 675 24575,'-61'-27'0,"-1"-1"0,6-2 0,-17-3 0,1-3 0,15-8 0,15 18 0,-1-16 0,10 8 0,15 6 0,0 1 0,14 13 0,4-6 0,0 8 0,3-16 0,11 17 0,5-10 0,29 1 0,5 2 0,-5-3 0,2 2 0,-3 1 0,-16 7 0,9-4 0,9 3 0,15-8 0,6 8 0,-5-3 0,5 4 0,-12 5 0,4 1 0,-4 1 0,5 2 0,7-2 0,-5 4 0,5 0 0,-6 0 0,12 0 0,18 0 0,-5 5 0,-11 1 0,-5 5 0,-30-5 0,31 8 0,-3-6 0,14 8 0,6 3 0,0-1 0,3 0 0,-17 1 0,-4-1 0,-8-1 0,-27-5 0,27 10 0,-17-1 0,-12-3 0,17 11 0,-30-13 0,29 18 0,-24-4 0,19 5 0,-21-3 0,1-3 0,-9-1 0,-4 0 0,-1-5 0,-8 4 0,-1-8 0,-4 7 0,0-7 0,0 15 0,-4-17 0,-9 13 0,-12-16 0,-9 5 0,-33-8 0,-31-3 0,20-8 0,-15 0 0,45 0 0,-14 0 0,-10 6 0,-17 2 0,12-1 0,-22-2-209,27 1 0,-9 2 1,21-2 208,30-6 0,-5 0 0,-55 4 0,9-3 0,26 2 0,2-1 0,-10-2 0,17 0 0,6 0 626,-3 0-626,0 0 0,-3 0 0,-15 5 0,10-3 0,-10 3 0,2-5 0,22 0 0,-15 0 0,3 0 0,18 0 0,-17 0 0,27 0 0,-9 0 0,14 0 0,-8 0 0,5 0 0,4 0 0,-3 0 0,9 0 0,-3 0 0,2 0 0,5 0 0,11 0 0,0 0 0,2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16.05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37 797 24575,'-3'-5'0,"-15"1"0,7 4 0,-28 0 0,26 0 0,-14 0 0,15 0 0,-2 0 0,0-3 0,2 2 0,3-7 0,0-2 0,0-4 0,0-1 0,-4-3 0,2 4 0,-2-5 0,-5 0 0,-7-13 0,-5 0 0,1-6 0,-10-20 0,20 28 0,-7-14 0,17 22 0,8 6 0,-3-3 0,4-3 0,0 6 0,0-2 0,0-5 0,0 12 0,0-11 0,0 4 0,0-16 0,4 1 0,18-1 0,-5 12 0,41 3 0,-6 2 0,26-5 0,-19 6 0,-1 1 0,3 0 0,19-3 0,-58 18 0,-6 0 0,7 0 0,0 0 0,-3 4 0,3-3 0,-3 8 0,-1-4 0,21 21 0,-10-7 0,27 28 0,11 16 0,-32-12 0,-1 2 0,-2-13 0,-4-1 0,12 41 0,-35-24 0,-1-23 0,-5 19 0,0-8 0,-5-19 0,-15 33 0,3-34 0,-42 29 0,33-34 0,-59 14 0,56-27 0,-36 3 0,35-9 0,-9 0 0,5 0 0,6-8 0,13 6 0,7-6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18.4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701 1241 24575,'-31'-5'0,"11"1"0,1 4 0,10 0 0,-7 0 0,1 0 0,-3-4 0,0-1 0,4-4 0,0 0 0,-14-6 0,6-1 0,-17-9 0,6 3 0,-43-34 0,25 18 0,-27-20 0,42 32 0,-5-9 0,-7-27 0,18 18 0,-9-19 0,38 12 0,-4 24 0,5-24 0,0 23 0,0 6 0,0-6 0,5-5 0,0 10 0,13-19 0,-6 20 0,24-25 0,-13 15 0,15-13 0,-9 7 0,10 8 0,-3-8 0,27-3 0,-22 13 0,22-9 0,-21 24 0,4-10 0,4 12 0,4-3 0,-10 9 0,28-4 0,-26 7 0,19-2 0,-8 4 0,-5 4 0,10 11 0,-9 11 0,-2 10 0,-11 3 0,-7 0 0,-8 10 0,0 4 0,-4 10 0,-9 1 0,2 5 0,-13 23 0,4-15 0,-5-1 0,0-13 0,0-24 0,-9 13 0,-2-18 0,-8-1 0,-8-4 0,2-6 0,-13 1 0,9-6 0,-9-3 0,0-1 0,6-9 0,-7-1 0,13-4 0,-10 0 0,11 0 0,-11 5 0,10-4 0,-12 3 0,9 0 0,-17-3 0,24 3 0,-8-4 0,16 0 0,4 0 0,-21 4 0,18-3 0,-26 7 0,23-3 0,-14 4 0,7 0 0,9-1 0,-2-3 0,7-1 0,4-4 0,-3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37.2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7 642 24575,'-17'0'0,"-43"0"0,18 0 0,-35 5 0,3 7 0,20 1 0,-27 4 0,33-10 0,-6 3 0,-4-8 0,0 3 0,-5-5 0,-6 0 0,3-10 0,-12-7 0,6-10 0,18-4 0,9-4 0,21 1 0,5 0 0,5-4 0,4 0 0,5 3 0,1 7 0,4 10 0,0 1 0,0 2 0,3-4 0,2-2 0,8 1 0,6-8 0,4 0 0,5 4 0,1 1 0,4 4 0,47-11 0,-26 11 0,35-6 0,-29 8 0,-10 4 0,3 2 0,21 0 0,1 2 0,-16 5 0,12-4 0,0 1 0,-5 7 0,-32 4 0,20 1 0,-27 13 0,-11-2 0,26 17 0,-18-6 0,20 23 0,-5 27 0,-2 6 0,1-6 0,-10-16 0,1 9 0,-8-17 0,-13-19 0,6 19 0,-14-15 0,0-18 0,0 12 0,0-23 0,-4-4 0,-1-2 0,-8-3 0,3 0 0,-2 0 0,3 0 0,0 0 0,4-3 0,2-2 0,3-4 0,0-3 0,0 6 0,0-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39.6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7 955 24575,'-42'0'0,"4"0"0,-16 0 0,-13 0 0,22 0 0,-8 0 0,14 0 0,10 0 0,-26 0 0,19-5 0,-17 0 0,-3-2 0,-5-6 0,-30-4 0,9-8 0,47 12 0,-32-15 0,34 14 0,-2-6 0,-3-3 0,-1-7 0,0-4 0,4-5 0,6-6 0,9 0 0,5-26 0,9 9 0,2-16 0,8 14 0,11 6 0,11 7 0,14 5 0,11 6 0,7 7 0,12 2 0,8 9 0,15 9 0,-15 4 0,1 2 0,15 6 0,-19-3 0,-6 2 0,-26 7 0,26 23 0,-33 6 0,17 26 0,-21-2 0,6 19 0,-15-25 0,-7-2 0,-1 0 0,3 6 0,-1 23 0,-7-29 0,-10-16 0,0-6 0,0-6 0,0 0 0,-4 1 0,-1 0 0,-4-5 0,0-6 0,-3-7 0,6-2 0,-1-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4:42.6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4 963 24575,'-30'0'0,"6"0"0,-21 0 0,15 0 0,-16 0 0,0-4 0,15-2 0,-14-4 0,10-4 0,1 2 0,-21-8 0,25 4 0,-35-26 0,39 17 0,-23-20 0,24 21 0,1-10 0,0-5 0,9-1 0,4-5 0,7 6 0,4 1 0,0 3 0,8 7 0,1 6 0,9 4 0,9 0 0,22-16 0,5 1 0,12-12 0,17-7 0,-21 14 0,-14 13 0,1 1 0,30-9 0,-30 17 0,2 2 0,43-15 0,-1 11 0,-9 2 0,-12 9 0,10 2 0,12 5 0,-25 0 0,21 0 0,-64 0 0,17 12 0,-32-5 0,2 22 0,-10-4 0,2 13 0,-4 0 0,3 6 0,-4 2 0,0 11 0,0-5 0,0 5 0,0-6 0,0 0 0,0 0 0,-19 14 0,6-16 0,-17 15 0,11-29 0,-5 8 0,0-9 0,-14 13 0,-12-1 0,-2 3 0,-3-9 0,5-10 0,-4-2 0,6-7 0,4-5 0,-1-4 0,21-11 0,-11 4 0,12-5 0,4 0 0,-8 0 0,8 0 0,1 0 0,1 0 0,12 0 0,-3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8.5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76 2924 24575,'-20'0'0,"9"0"0,-32-8 0,24 6 0,-19-11 0,-13-7 0,24 12 0,-24-15 0,23 13 0,6-1 0,-6-3 0,0-8 0,6 9 0,-10-19 0,11 20 0,-11-19 0,11 18 0,-10-16 0,12 13 0,-8-5 0,9 3 0,-5 0 0,1 0 0,3 4 0,-3-3 0,4 7 0,0-7 0,0 7 0,1-6 0,-5 2 0,7 4 0,-13-10 0,16 14 0,-12-11 0,5 7 0,-4-3 0,-1 3 0,-3-8 0,3 4 0,-4-5 0,0 1 0,-1-6 0,-4 4 0,3-3 0,-3 4 0,-13-13 0,17 9 0,-20-13 0,18 11 0,-8-9 0,14 13 0,-14-14 0,17 18 0,-16-15 0,10 13 0,-1-5 0,-12-7 0,18 13 0,-12-13 0,16 13 0,-1-3 0,-3-2 0,3 4 0,-20-22 0,6 12 0,-12-17 0,17 18 0,2-1 0,7 1 0,-7 0 0,8 4 0,-4 2 0,1-1 0,2 0 0,-2-1 0,-1-3 0,0 0 0,3 6 0,-1-3 0,8 10 0,-1-9 0,-3 0 0,3-1 0,-5-3 0,1 8 0,0-8 0,0 3 0,-6-9 0,0 4 0,-5-4 0,0 4 0,5 0 0,-8-4 0,15 8 0,-22-20 0,26 26 0,-17-19 0,11 22 0,4-11 0,-7 8 0,4-12 0,3 15 0,-6-14 0,11 20 0,-7-16 0,3 11 0,-4-11 0,4 6 0,-7-9 0,10 12 0,-6-12 0,8 18 0,-12-23 0,13 16 0,-16-17 0,13 11 0,-7-5 0,-1 6 0,-3-13 0,7 19 0,-7-18 0,7 20 0,-7-16 0,6 15 0,0-4 0,7 11 0,-3-8 0,6 3 0,-6-4 0,7 1 0,0 8 0,1-8 0,0 0 0,3 2 0,-6-1 0,2 3 0,-4 3 0,1 2 0,3 7 0,1 6 0,4 7 0,0-3 0,4 3 0,-4-4 0,8 0 0,-4-3 0,1 2 0,-2-2 0,-3 3 0,4 0 0,-3 0 0,2 0 0,-3 1 0,0 3 0,4-3 0,-3 4 0,11-1 0,-6 3 0,7 3 0,1-3 0,11 18 0,5-11 0,9 21 0,5-7 0,-3 8 0,-14-20 0,-9-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48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8 24575,'24'-4'0,"-9"-1"0,5 0 0,0 1 0,-9 4 0,9 0 0,-12 0 0,1 4 0,3 5 0,-2 0 0,-1 4 0,-2-4 0,-2 3 0,4-2 0,-4 3 0,2-1 0,-6 2 0,3 8 0,-4 1 0,0 5 0,0 0 0,0-5 0,0 4 0,-4-3 0,-5 4 0,-2 0 0,-6 3 0,7-10 0,-11 8 0,6-15 0,-3 12 0,2-7 0,6 3 0,-3-8 0,4-2 0,5-4 0,3-3 0,6-2 0,12-3 0,-1 0 0,12 0 0,7 0 0,-6 0 0,9 0 0,-17 0 0,18 5 0,-8 0 0,9 5 0,-7-5 0,-5-1 0,-5 0 0,-1-3 0,-4 3 0,-5-4 0,-1 0 0,-4 0 0,-3 0 0,-2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0 45 24575,'4'-8'0,"1"4"0,7-4 0,-3 7 0,12-12 0,-11 11 0,15-6 0,-14 8 0,5 0 0,-7 0 0,-1 0 0,1 0 0,-1 0 0,0 0 0,0 0 0,1 0 0,-1 3 0,-4 2 0,0 4 0,0-1 0,-3 9 0,7 7 0,-7 4 0,7 5 0,-7-5 0,7-4 0,-7 7 0,4-6 0,-5 7 0,0-4 0,0 0 0,0 0 0,-9 0 0,-1 0 0,-8-4 0,-5 3 0,-10-4 0,6-2 0,-17 0 0,17-10 0,-1 2 0,7 0 0,11-4 0,1 4 0,2-5 0,6 5 0,-7-4 0,7 7 0,-7-2 0,7-1 0,8-12 0,0 1 0,9-14 0,1 3 0,-1 3 0,7-2 0,0 8 0,-2 0 0,-3 0 0,4 0 0,-6 0 0,2 0 0,0 0 0,-8 0 0,12 0 0,13 0 0,-12 0 0,10 0 0,-24 0 0,4 0 0,0 0 0,4 0 0,1 0 0,-1 0 0,1 0 0,-5 0 0,-1-8 0,-7 2 0,-1-6 0,-4-1 0,0 7 0,0-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57.5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8 1 24575,'0'12'0,"0"10"0,0 8 0,0-2 0,0 11 0,0 2 0,0-12 0,0 30 0,0-29 0,0 24 0,0-12 0,0 18 0,0-17 0,0 4 0,0-24 0,0-1 0,-4-4 0,3-1 0,-3 0 0,4-3 0,0-21 0,-4-2 0,3-23 0,-9 5 0,4-5 0,-9-17 0,0 15 0,-4-9 0,-4 24 0,0 10 0,-10 5 0,-2 4 0,1 0 0,-3 0 0,17 0 0,-10 0 0,15 0 0,-8 4 0,10 1 0,4 7 0,5-3 0,4 7 0,0-6 0,0 2 0,4-8 0,0 0 0,4-4 0,-3 0 0,-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40.9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0'34'0,"-5"-6"0,0 0 0,-5-7 0,1-3 0,-1-1 0,6-7 0,0 3 0,0-5 0,3-6 0,-3-3 0,4-8 0,0-3 0,0 2 0,0 1 0,0 5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58.7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13 24575,'27'0'0,"-4"0"0,24 0 0,6 0 0,-3 0 0,10 0 0,21 0 0,-19 0 0,21 0 0,-14 0 0,24 0 0,-41 0 0,3 0 0,18 0 0,3 0 0,-8 0 0,1 0 0,6-5 0,1-2 0,0 0 0,-1-1 0,-6-2 0,-1-1 0,4 1 0,-3 1 0,-16 3 0,-2 0 0,48-6 0,-47 5 0,-3-2 0,-34 8 0,11-4 0,-27 5 0,11 0 0,-18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0.3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9 1 24575,'3'0'0,"-1"0"0,10 0 0,-4 8 0,-3-3 0,-1 12 0,-4-7 0,0 8 0,0 13 0,0-4 0,-13 22 0,6-28 0,-19 9 0,15-20 0,-19 3 0,-11-5 0,16 1 0,-12 0 0,32-4 0,0 2 0,-3-2 0,7 3 0,-2 0 0,3 0 0,3-3 0,7-2 0,35-3 0,-18 0 0,29 0 0,-26 0 0,-3 0 0,1 0 0,-5 0 0,-8 0 0,15 0 0,-18 0 0,9 0 0,-13 0 0,1 0 0,-1 0 0,4 0 0,-2 0 0,2 0 0,-4 0 0,-4 0 0,0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1.8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2 4 24575,'5'-4'0,"-2"7"0,-3 3 0,0 12 0,0-3 0,0 3 0,0-1 0,0-2 0,0 4 0,-8-2 0,2-7 0,-3 2 0,2 1 0,6-3 0,-7 2 0,10-7 0,4-6 0,4-4 0,16-5 0,-9 1 0,11 4 0,-5 0 0,1 1 0,-5 3 0,5-6 0,-9 6 0,2-3 0,-5 4 0,-7 0 0,-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2.6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18'0'0,"7"0"0,1 0 0,15 0 0,-23 0 0,7 0 0,-16 0 0,-1 0 0,-4-8 0,0 7 0,-4-7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3.5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8'0,"0"0"0,0 1 0,0-1 0,0 5 0,0 1 0,0 0 0,0 32 0,0-29 0,0 42 0,0-42 0,0 18 0,0-15 0,0-2 0,0-1 0,0-7 0,0 2 0,0 1 0,0-3 0,0-2 0,0-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4.9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4 24575,'12'-5'0,"-3"-3"0,12-1 0,-10 3 0,11-7 0,13 3 0,-10-5 0,15 4 0,-17-1 0,-2 11 0,2-3 0,-9 0 0,5 3 0,3-3 0,8 4 0,-2 0 0,-1 0 0,-14 12 0,-4 4 0,-5 17 0,-4 1 0,0 4 0,0 6 0,-9 2 0,-2-1 0,-12 7 0,7-25 0,-1 3 0,8-16 0,0-4 0,-5 3 0,-5 5 0,-6-2 0,-3 10 0,9-11 0,2 2 0,8-12 0,12-5 0,9-6 0,8-4 0,19 0 0,-17 0 0,17 5 0,-13 1 0,15 4 0,7 0 0,4 0 0,10 0 0,-20 0 0,10 0 0,-35-4 0,3-1 0,-20-3 0,0 0 0,0-1 0,0-4 0,0 3 0,0 2 0,0 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6.1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'0'0,"3"0"0,16 0 0,-3 0 0,6 0 0,-11 0 0,-1 8 0,-10-2 0,-3 6 0,0 1 0,0-3 0,0 2 0,0-3 0,0 0 0,0 7 0,0-1 0,0 6 0,-19 12 0,10-16 0,-16 11 0,4 1 0,10-19 0,-7 18 0,18-30 0,27-4 0,-3-4 0,42-5 0,-29 9 0,12-3 0,-15 8 0,-13-3 0,2 4 0,-6 0 0,-7 0 0,-1 0 0,-5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3.3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1 661 24575,'-39'-12'0,"13"8"0,-16-9 0,4 4 0,20 7 0,-16-8 0,6 10 0,11 0 0,-17 13 0,26-2 0,-8 30 0,16-23 0,0 35 0,0-39 0,0 34 0,0-35 0,0 16 0,0-19 0,0 11 0,0-11 0,7 6 0,-1-11 0,14-1 0,-10-4 0,19 0 0,-18 0 0,18-13 0,-18 1 0,14-23 0,-13 12 0,10-32 0,-11 30 0,3-34 0,-9 40 0,3-25 0,-7 27 0,3-9 0,0 7 0,2-28 0,0 15 0,8-64 0,-6 33 0,3-36 0,-2 33 0,-8 3 0,4 22 0,-5-2 0,0 30 0,0 6 0,0 21 0,0 14 0,-5-6 0,0 20 0,-1-14 0,-2 41 0,6-23 0,0 7 0,0 3 0,2 21 0,2-21 0,1 1 0,9 35 0,1-6 0,3-8 0,-5-14 0,-5-13 0,-2-12 0,-4-6 0,0-10 0,0-1 0,0 0 0,0-4 0,0 3 0,0-19 0,0-9 0,0-12 0,0 4 0,0 7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5.1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8'0,"0"18"0,0-10 0,0 15 0,0-17 0,0 3 0,0 69 0,0-49 0,0 53 0,0-76 0,0-1 0,0-5 0,0 1 0,0-1 0,4-3 0,5 3 0,4-3 0,5 0 0,-1-1 0,-4-4 0,4 0 0,-8 0 0,7-4 0,-10 3 0,2-3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6.0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1 24575,'0'19'0,"0"2"0,0 22 0,0-11 0,0 57 0,0-42 0,0 21 0,0 30 0,0-51 0,0 35 0,0-54 0,0-13 0,0 4 0,0-2 0,0-7 0,0 2 0,0-3 0,0-31 0,0 11 0,0-31 0,-4 7 0,2 1 0,-2-1 0,4 18 0,0 9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42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3'0,"0"12"0,0-8 0,0 11 0,0 0 0,0-6 0,0 2 0,0 20 0,0-28 0,0 23 0,0-25 0,0-4 0,0 3 0,0-1 0,4-6 0,0 2 0,8-12 0,-2 3 0,3-3 0,25 0 0,-22 3 0,35 1 0,-34 5 0,10 9 0,-4 9 0,-2-1 0,6 14 0,-11-19 0,7 18 0,-9-14 0,-4 7 0,-1-1 0,-9-9 0,0 5 0,0 2 0,-4-10 0,-5 10 0,-1-12 0,-16 1 0,15-5 0,-15-1 0,8-7 0,-1 3 0,-4-4 0,6-4 0,3-5 0,5-1 0,5-6 0,4 2 0,0 5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6.9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8 24575,'4'-4'0,"12"0"0,-5 4 0,13 12 0,-14-5 0,3 15 0,18 31 0,-16-24 0,16 28 0,-22-38 0,-4-5 0,-1-1 0,-4-1 0,0-2 0,0 3 0,0-5 0,0 6 0,0 7 0,0-4 0,-4 3 0,-5-11 0,-5-4 0,-8-2 0,-2-3 0,1 0 0,4-7 0,7-3 0,7-4 0,1 2 0,4 7 0,0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7.9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6'0'0,"-6"0"0,6 0 0,-7 0 0,-1 0 0,1 0 0,-1 0 0,-3 4 0,-2 5 0,-3 0 0,0 4 0,0-5 0,0 1 0,0 0 0,0 7 0,-4-5 0,0 9 0,-5-14 0,0 5 0,1-6 0,-1-1 0,5 4 0,-4-4 0,7 4 0,10 4 0,2-2 0,17 4 0,-1-4 0,13 5 0,2-4 0,4 4 0,-7-6 0,-6-3 0,-10-2 0,-5-1 0,-1-2 0,-11 3 0,1-4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8.7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0'23'0,"0"-5"0,0 14 0,0-13 0,0 14 0,0 3 0,0-12 0,-4 16 0,3-25 0,-3 1 0,4-7 0,0-7 0,0-7 0,0-1 0,0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29.3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7'0,"0"10"0,0-12 0,0 17 0,0 4 0,0 13 0,0 8 0,0 31 0,0-26 0,0 21 0,0-2 0,0-20 0,0 14 0,0 8 0,0-22 0,0 14 0,0-34 0,0-28 0,0-28 0,0-37 0,0-6 0,0 13 0,0-53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0.1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 1 24575,'3'0'0,"13"0"0,4 0 0,8 0 0,10 0 0,-19 0 0,21 12 0,-33-5 0,9 10 0,-15-3 0,3 0 0,-4 0 0,-8 23 0,2-18 0,-12 16 0,-1-18 0,-1-6 0,1-2 0,1-4 0,-6-5 0,-1 0 0,-4 0 0,2-9 0,12 3 0,-2-3 0,12 5 0,1 4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0.9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6'0,"0"-1"0,0 14 0,0-12 0,0 4 0,0-12 0,0 4 0,0 0 0,0 4 0,0-3 0,0 2 0,0-6 0,0 2 0,0-3 0,0-1 0,0 1 0,0 0 0,0 3 0,0-2 0,0 3 0,0-1 0,0-10 0,0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2.2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85'41'0,"1"0"0,-23-2 0,-6-12 0,12 4 0,-16 2 0,-6 35 0,-22-37 0,4 36 0,-25-38 0,-4-2 0,0 1 0,0-9 0,0 1 0,0-6 0,-3 36 0,-2-32 0,-4 24 0,0-35 0,0-6 0,0 3 0,-4-4 0,0 4 0,-1-3 0,2 3 0,7-4 0,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3.1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29 24575,'-13'0'0,"11"0"0,18 0 0,9 0 0,4 0 0,-5 0 0,-1 0 0,-8 0 0,3 0 0,-6 0 0,-2 0 0,6 0 0,-6 0 0,-2-9 0,-1 7 0,-6-10 0,7 11 0,-7-3 0,3 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5:34.2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8'0'0,"4"0"0,6 0 0,8 0 0,-6 0 0,5 0 0,-15 0 0,3 0 0,1 0 0,-1 0 0,10 0 0,-4 0 0,3 0 0,-8 0 0,-2 0 0,-4 0 0,1 0 0,-1 0 0,-4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8.1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3'0'0,"3"0"0,16 0 0,-3 0 0,4 0 0,11 0 0,-6 0 0,7 0 0,-10 0 0,-2 4 0,1 5 0,-1 4 0,-1 5 0,-12 0 0,-2-1 0,-8-3 0,0 3 0,-17 37 0,-6 7 0,4-17 0,-6 20 0,-1-5 0,7-39 0,4-1 0,-3-5 0,4-2 0,-4 2 0,4 4 0,9-9 0,10-1 0,23-8 0,1 0 0,6 0 0,33 0 0,-42 0 0,31 0 0,-41 0 0,-5 0 0,1-4 0,-8-6 0,4-8 0,-6 6 0,6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44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8"0"0,-5 0 0,13 0 0,-14 0 0,15 0 0,-14 0 0,11 0 0,-8 0 0,0 0 0,-1 0 0,-1 0 0,-6 0 0,2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09.4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9 0 24575,'0'13'0,"0"7"0,0 15 0,0-2 0,0 42 0,0-40 0,0 53 0,0-62 0,0 27 0,0-22 0,0-4 0,0-3 0,0 2 0,0-9 0,0 6 0,0-1 0,0-11 0,0 6 0,0-8 0,-3-4 0,-2-1 0,-4-13 0,-4 3 0,2-18 0,-43-37 0,34 25 0,-29-22 0,36 44 0,4 9 0,0 13 0,5 4 0,4 11 0,0-4 0,0 0 0,0 13 0,0-10 0,0 8 0,0-16 0,0-9 0,0-2 0,0-6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0.4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2 24575,'12'0'0,"5"0"0,2 0 0,30 0 0,-17 0 0,20 0 0,-26 0 0,25 0 0,1 0 0,20 0 0,-1 0 0,0-10 0,-16 8 0,1-12 0,-22 13 0,-6-3 0,-2 4 0,-19 0 0,-5 0 0,-29 12 0,5 0 0,-2 3 0,16-7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1.6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3'-5'0,"2"2"0,12 3 0,-2 0 0,15 0 0,-4 0 0,-2 0 0,44 0 0,-47 3 0,42-2 0,-48 12 0,-1-3 0,0 4 0,-9 7 0,-2-10 0,-3 15 0,0-16 0,0 8 0,-4 3 0,-22 12 0,12-7 0,-29 8 0,24-24 0,3-1 0,19-6 0,18-3 0,6 0 0,17 0 0,0 0 0,43 0 0,-41 0 0,11 0 0,-49 0 0,1 0 0,-1 0 0,-10 0 0,-4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2.5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0'0'0,"-21"0"0,22 0 0,-27 0 0,6 0 0,-6 0 0,0 0 0,6 0 0,-9 0 0,9 0 0,-6 0 0,-5 0 0,5 0 0,-6 0 0,1 0 0,-4 16 0,-2-4 0,-3 6 0,0-9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3.1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8 24575,'13'0'0,"1"0"0,14 0 0,-6 0 0,6 0 0,-14 0 0,13 0 0,-6 0 0,13 0 0,-2 0 0,-1 0 0,-4 0 0,-5 0 0,-4 0 0,-9-3 0,-5-7 0,-5 4 0,-4-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4.6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8'0'0,"9"0"0,-7 0 0,11 0 0,3 0 0,-3 0 0,7 0 0,40 4 0,-41 6 0,35 5 0,-48 12 0,-7 0 0,1 3 0,-8 9 0,0 12 0,-5 3 0,-5 11 0,-2-22 0,-19 17 0,17-34 0,-12 12 0,13-25 0,0 0 0,3 1 0,13-5 0,8-6 0,16-3 0,5 0 0,16 0 0,8 0 0,7 0 0,-15 0 0,-5 4 0,-19-2 0,-6 2 0,-9-4 0,-5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5.4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9'13'0,"5"-1"0,9 2 0,-2-4 0,7 4 0,0 0 0,-11-3 0,9 7 0,6 1 0,-14 0 0,13 0 0,-19-7 0,2-3 0,-1-4 0,-5-5 0,-1-5 0,-6-16 0,3 4 0,-4-3 0,0 12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6.0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0 0 24575,'-4'13'0,"-4"7"0,7-9 0,-3 11 0,4-12 0,0 3 0,0 1 0,0-5 0,0 9 0,-4-9 0,3 4 0,-12 9 0,7-6 0,-4 15 0,-2-7 0,1 0 0,1-2 0,-7-8 0,11 2 0,-4-6 0,-2 3 0,7-9 0,-8 0 0,1-4 0,3 0 0,-4 0 0,9 0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6.9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5 24575,'17'0'0,"7"0"0,11 0 0,-1 0 0,6 0 0,6 0 0,-16 0 0,14 0 0,-18 0 0,6 0 0,26 0 0,-30 0 0,20 0 0,-38 0 0,6 0 0,-2-4 0,-5 0 0,-1-5 0,-12 5 0,3 0 0,-3 4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7.9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2'0,"0"10"0,0-1 0,0 6 0,0 23 0,0-17 0,0 19 0,0-23 0,0-4 0,0-5 0,0 18 0,0-20 0,0 15 0,0-14 0,0 65 0,0-54 0,0 48 0,0-66 0,0-9 0,0-1 0,0-1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45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 24575,'0'7'0,"0"2"0,4 7 0,-3-5 0,7 11 0,0-4 0,-1 2 0,8 10 0,-13-14 0,11 10 0,-12-3 0,8-1 0,-8 6 0,3-5 0,-4-3 0,0 31 0,0-29 0,0 24 0,0-24 0,0-5 0,-4 12 0,2-18 0,-6 7 0,7-10 0,-7 5 0,4-4 0,-9 8 0,3-8 0,-2 7 0,3-10 0,4 6 0,-2-11 0,6-4 0,-3-13 0,4 5 0,0-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8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8'0'0,"8"0"0,-6 0 0,11 0 0,-11 0 0,7 0 0,-8 0 0,4 0 0,-1 0 0,-2 0 0,6 0 0,-7 0 0,-1 0 0,-4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19.6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-4'7'0,"0"-1"0,4 9 0,0-2 0,0 0 0,7-5 0,-1-5 0,39 6 0,-18-6 0,28 10 0,19-3 0,-31-3 0,26 7 0,-30-13 0,-16 3 0,10-4 0,-15 0 0,-3 0 0,-3 0 0,1 0 0,-3 0 0,6 0 0,-6 0 0,6 0 0,-10-3 0,-3-6 0,-8 4 0,-4-12 0,4 15 0,1-6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0.7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6 1 24575,'-9'3'0,"2"14"0,7-1 0,0 11 0,0 26 0,0-25 0,0 20 0,0-30 0,0-4 0,0 0 0,0 3 0,0-4 0,0 1 0,0 6 0,0-10 0,0 7 0,0-9 0,0 0 0,0 0 0,0 0 0,0 0 0,0 0 0,0 1 0,0-1 0,0 0 0,0 5 0,0 1 0,0-1 0,0 12 0,0-9 0,0 6 0,0-9 0,0-12 0,0-10 0,0-2 0,-9-10 0,7 6 0,-7 4 0,9 3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1.8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 0 24575,'0'8'0,"0"4"0,0-2 0,0 7 0,0-8 0,0 9 0,0-8 0,0 4 0,0-6 0,0 1 0,0 0 0,0 3 0,-9 2 0,7 4 0,-11 0 0,12-5 0,-6-4 0,6-13 0,-3 3 0,4-7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3.2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9'0,"0"-1"0,28-4 0,-7-5 0,52 0 0,-34-4 0,21 5 0,-2 0 0,-25 0 0,14 0 0,-30 0 0,-7 0 0,3 0 0,-5 0 0,1 0 0,0 0 0,-1 0 0,0 0 0,5 0 0,-4 0 0,-1 4 0,-4 0 0,-4 1 0,0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4.0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17 24575,'23'0'0,"35"0"0,-25-5 0,22 4 0,5-2 0,-1 1 0,-10 2 0,8 0 0,1 0 0,-7 0 0,-25 0 0,15 0 0,-24 0 0,-7 0 0,3 0 0,-5 0 0,-3-4 0,-1-5 0,-4-5 0,4-6 0,1 1 0,1-1 0,-2 9 0,-4 3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5.1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0 1 24575,'13'0'0,"24"0"0,-12 0 0,34 0 0,-36 0 0,9 0 0,-10 0 0,-11 0 0,6 0 0,-12 17 0,-1-4 0,-4 14 0,0 19 0,0-15 0,0 15 0,-9-12 0,2-7 0,-11 2 0,2 4 0,-3-11 0,-1 1 0,1-4 0,-49 22 0,36-15 0,-31 14 0,41-22 0,10-8 0,-5 3 0,4 0 0,3-4 0,2 4 0,4-5 0,4 1 0,0 0 0,0-1 0,3-3 0,19 2 0,41-1 0,-25-1 0,21 0 0,-51-5 0,1 0 0,15 0 0,-3 0 0,5 0 0,-12 0 0,-10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6.1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'8'0,"1"0"0,3 0 0,1 1 0,-1-1 0,0 1 0,1-4 0,0 2 0,-1-2 0,4 4 0,-6-5 0,5 0 0,-10-7 0,3-2 0,-4 0 0,0 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8.1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36 292 24575,'0'-9'0,"0"-3"0,0 3 0,0-4 0,0-4 0,0 6 0,0-7 0,0 1 0,0 2 0,0-7 0,0 8 0,-8-3 0,2 7 0,-19-11 0,-1 5 0,-8-7 0,-4 9 0,3-4 0,-15 12 0,8-3 0,-8 9 0,21 0 0,2 8 0,9 6 0,3 14 0,-2 10 0,10-12 0,-1 8 0,8-23 0,0 5 0,4-12 0,0 0 0,5-4 0,8 4 0,-1-3 0,7 4 0,10 4 0,-10-7 0,16 11 0,-5-2 0,-5 0 0,9 3 0,-17-4 0,4 0 0,-6 0 0,4 3 0,-7-2 0,30 34 0,-34-28 0,24 25 0,-35-34 0,6 1 0,-6 4 0,3 5 0,-4 1 0,0 3 0,0 8 0,0-9 0,0 5 0,-13 1 0,1-10 0,-7 6 0,-8-1 0,15-11 0,-23 11 0,23-16 0,-30 2 0,23-8 0,-12 0 0,8 0 0,9 0 0,-5-8 0,2-6 0,7-10 0,1-4 0,1 8 0,7-5 0,-3 14 0,4-17 0,0 16 0,8-25 0,-2 24 0,7-17 0,5 16 0,14-13 0,-5 10 0,17-13 0,-28 19 0,13-6 0,-18 12 0,5-3 0,-3 7 0,8-15 0,-5 9 0,4-13 0,-12 14 0,-3-6 0,-1 8 0,-12-1 0,-11 1 0,-44 23 0,25-10 0,-15 11 0,44-16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29.2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8'5'0,"0"-2"0,1-3 0,-1 0 0,1 0 0,0 4 0,7 9 0,-9-2 0,9 1 0,-12-4 0,1-4 0,2 5 0,-2-5 0,0 4 0,3-3 0,-4 3 0,1-3 0,-1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19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 106 24575,'0'3'0,"0"-1"0,0 10 0,0-4 0,0 1 0,0 3 0,-4-6 0,-5 2 0,0-8 0,-4 0 0,-5 0 0,7 0 0,-7-9 0,1-9 0,10-4 0,-9 0 0,15 4 0,-3 4 0,4 0 0,0-8 0,0 12 0,4-2 0,4 8 0,2 4 0,2 0 0,1 0 0,-3 0 0,10 8 0,-14-3 0,14 16 0,-18-11 0,5 15 0,-7-15 0,0 7 0,0-5 0,0-2 0,0 6 0,0-6 0,0 2 0,0-11 0,0-9 0,0-2 0,4-3 0,0 10 0,1 6 0,-2 2 0,-6-5 0,2-5 0,-2-4 0,3-4 0,0 0 0,0 4 0,0-4 0,3 9 0,-2 3 0,2 2 0,-3 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03.7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0'0'0,"-16"0"0,16 0 0,-21 0 0,3 0 0,-7 4 0,6-3 0,-6 6 0,10-2 0,-5-1 0,5 0 0,-6-1 0,-1-2 0,11 7 0,-5-3 0,6-1 0,-8 0 0,-4-4 0,0 0 0,0 0 0,0 0 0,1 0 0,-1 0 0,0 0 0,0 0 0,0 0 0,1 0 0,3 0 0,-3 0 0,3 0 0,-4 0 0,1 0 0,-1 0 0,1 0 0,-1 0 0,1 0 0,0 0 0,-1 0 0,1 0 0,-1 0 0,1 0 0,-1 0 0,1 0 0,-1 0 0,1 0 0,3 0 0,-2 0 0,2 0 0,-4 0 0,1 0 0,-1 0 0,1 0 0,-1 0 0,1 0 0,-1 0 0,1 0 0,0 0 0,-1 0 0,1 0 0,3 0 0,-2 0 0,10 0 0,-9 0 0,17 0 0,-13 0 0,6 0 0,-4 0 0,-4 0 0,4 0 0,-3 0 0,6 0 0,-5 0 0,6 0 0,4 0 0,-9 0 0,16 0 0,-21 0 0,10 0 0,-9 0 0,10 0 0,-3 0 0,2 0 0,-8 0 0,-1 0 0,2 0 0,3 0 0,9 0 0,-11 0 0,13 0 0,-17 0 0,5 0 0,-3 0 0,-4 0 0,19 0 0,-15 0 0,11 0 0,-11 0 0,0 0 0,5 0 0,-1 0 0,1 0 0,-1 0 0,1 0 0,3 0 0,-6 0 0,13 0 0,-17 0 0,13 0 0,-15 0 0,3 0 0,-3 0 0,-1 0 0,0 0 0,1 0 0,-1 0 0,0 0 0,1 0 0,-1 0 0,1 0 0,-1 0 0,8 0 0,-5 0 0,5 0 0,-4 0 0,-2 0 0,6 4 0,-6-3 0,6 3 0,-2-4 0,3 0 0,-3 0 0,6 0 0,-5 0 0,6 0 0,-4 0 0,1 0 0,-1 0 0,4 0 0,-6 0 0,13 0 0,-16 0 0,12 0 0,-3 0 0,3 4 0,-2-3 0,-2 2 0,-6-3 0,3 0 0,0 0 0,1 0 0,-5 0 0,3 0 0,-7 0 0,8 0 0,-8 0 0,15 0 0,-12 0 0,16 0 0,-18 0 0,7 0 0,-9 0 0,5 0 0,-4 0 0,4 0 0,-1 0 0,6 0 0,-4 0 0,2 0 0,-3 0 0,8 4 0,-5-3 0,12 3 0,-17-4 0,5 0 0,-4 4 0,2-3 0,3 3 0,1-4 0,-1 4 0,0-3 0,1 3 0,3-4 0,-6 0 0,13 0 0,-17 0 0,18 0 0,-19 0 0,7 0 0,-1 0 0,-1 0 0,2 0 0,-1 0 0,-6 0 0,6 0 0,-7 0 0,4 0 0,-5 0 0,0 0 0,1 0 0,-1 0 0,5 0 0,-4 0 0,3 0 0,-4 0 0,4 0 0,-2 0 0,2 0 0,-4 0 0,0 0 0,0 0 0,0 0 0,-3-12 0,3-12 0,-6 7 0,3-4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34.9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8 719 24575,'-12'0'0,"-2"0"0,-4 0 0,-6 0 0,9 0 0,-7 0 0,8 7 0,3 3 0,3 12 0,8-3 0,0 4 0,0 19 0,0-17 0,0 23 0,0-8 0,0 22 0,0 11 0,0 5 0,0-13 0,0-19 0,12-8 0,14-9 0,15-4 0,19 9 0,-16-16 0,12 5 0,-16-17 0,3-37 0,-14 8 0,-6-30 0,-12-13 0,0-33 0,-7 43 0,-1-3 0,0-9 0,-1-4 0,-1-27 0,-2 4 0,-1 43 0,0 2 0,-1-28 0,-5 7 0,-21 16 0,5 18 0,-10-23 0,12 20 0,-1-7 0,-10-27 0,9 18 0,-1-11 0,11 37 0,5 17 0,4 16 0,2 13 0,3 3 0,0 15 0,0-7 0,0 2 0,0 4 0,0-6 0,0 29 0,15 7 0,10 31 0,-10-37 0,2 2 0,4 1 0,-1 0 0,-4 3 0,0 0 0,1-8 0,2-2 0,16 40 0,-1-8 0,-2-19 0,-5-9 0,-3-13 0,-6-10 0,1-1 0,0-5 0,3 4 0,-3-8 0,2 2 0,-3-9 0,-4-3 0,-2-5 0,-7-5 0,-2-4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36.2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 0 24575,'0'8'0,"0"1"0,0-1 0,0 1 0,0-1 0,0 0 0,0 9 0,0-1 0,0 7 0,0-4 0,0 1 0,0 16 0,0-12 0,0 40 0,-5-11 0,-7 33 0,0-13 0,0 4 0,7-13 0,5-5 0,0-11 0,0-13 0,0 9 0,0-20 0,0 21 0,30 14 0,-13-29 0,29 23 0,-25-43 0,32 0 0,-9-5 0,12 0 0,-19-5 0,6-34 0,-24 17 0,11-19 0,-26 27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37.1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24'0,"0"-7"0,0 14 0,0 8 0,0-9 0,0 22 0,0 8 0,0 12 0,0 21 0,0-35 0,0-2 0,0 15 0,0 18 0,0-57 0,0 11 0,0-22 0,0 4 0,0-26 0,0-16 0,0-24 0,0-3 0,0 12 0,0 18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38.0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8 24575,'4'-4'0,"1"0"0,7 4 0,-3 0 0,3 0 0,-8 4 0,4 14 0,2-2 0,1 12 0,7-8 0,1 8 0,-3-12 0,10 19 0,-19-19 0,5 7 0,-12 9 0,0-18 0,0 19 0,0-19 0,0 5 0,-9-5 0,-6 4 0,-5-8 0,-4 0 0,-8-6 0,15-4 0,-14 0 0,22 0 0,0-4 0,5-4 0,4-2 0,9-3 0,2 8 0,-1 1 0,-1 4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39.3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 24575,'23'0'0,"29"0"0,-13 0 0,21-5 0,-18 15 0,-22-8 0,3 14 0,-23-8 0,0 1 0,0 3 0,-3-2 0,-7 3 0,-9-4 0,-1-4 0,-12-1 0,2-4 0,-5 0 0,7 0 0,10 0 0,9 3 0,9-2 0,5 7 0,3-7 0,9 2 0,-6 1 0,11-3 0,-3 11 0,-4-6 0,7 8 0,-8-5 0,1 0 0,-3-1 0,-7 1 0,3 4 0,-3 0 0,0 5 0,-2-5 0,-3 3 0,0-3 0,0 1 0,0-3 0,-3-6 0,-11-1 0,-1-4 0,-8 0 0,-25 0 0,26 0 0,-24 0 0,41-4 0,-3 3 0,8-2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0.2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9 1 24575,'0'13'0,"-21"22"0,5 9 0,-7-4 0,7-2 0,15-24 0,-16 9 0,10-3 0,-16 3 0,17-12 0,-3-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1.4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-4'7'0,"0"7"0,4 0 0,0 8 0,0 41 0,0 27 0,0-10 0,0-25 0,0 0-757,0 30 1,0 12 0,0-13 756,0-27 0,0-8 0,0 38 276,0 6-276,0-6 0,0-15 0,0-5 0,0-11 0,0-21 1702,0-9-1702,0-20 291,0-22-291,0-7 0,-5-18 0,4 9 0,-4 14 0,5 4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2.8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94 24575,'0'17'0,"0"-7"0,8 15 0,-6-14 0,10 18 0,-7-17 0,0 9 0,-1 7 0,-4-15 0,0 16 0,7-17 0,-1-3 0,6 0 0,-4-6 0,1-3 0,0 0 0,-1 0 0,9 0 0,-3-3 0,4-11 0,-6-6 0,-2-13 0,-5 4 0,-1-9 0,-4 9 0,0-4 0,0 9 0,0 2 0,0 8 0,4-2 0,0 10 0,4-2 0,1 8 0,3 0 0,-7-11 0,2 5 0,-15-6 0,-7 8 0,-5 4 0,-4 0 0,-8 0 0,10 0 0,-14 4 0,20 1 0,-2 4 0,10-1 0,-1 1 0,5-1 0,-4 0 0,4-3 0,-1-1 0,1-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4.1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0 24575,'0'8'0,"0"0"0,0 0 0,8 1 0,17 0 0,3 1 0,19 1 0,7 5 0,3-3 0,5 3 0,-15-9 0,-3-2 0,7-5 0,-14 0 0,8 0 0,-30 0 0,1 0 0,-7 0 0,-5-4 0,0 0 0,-4-4 0,-4-1 0,-11 0 0,-1 0 0,-23-11 0,7 0 0,-8-5 0,12 2 0,14 13 0,6 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0.9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8'0,"0"8"0,0-5 0,0 16 0,0 3 0,0 4 0,0 6 0,0 6 0,0-11 0,0 11 0,0-14 0,0 14 0,0-8 0,0 11 0,4-15 0,9-5 0,7-7 0,8-3 0,4 0 0,-3-5 0,-1-1 0,-5-8 0,-6-1 0,-3-4 0,-6 0 0,-4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4.8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8'0,"0"0"0,0 16 0,0-11 0,0 12 0,0 12 0,0-22 0,0 27 0,0-33 0,0 5 0,0-6 0,0 0 0,0 4 0,0-3 0,0 0 0,0-6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6.1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4 1 24575,'4'4'0,"1"0"0,11-4 0,-5 0 0,11 8 0,-12 16 0,4-6 0,-9 19 0,2-12 0,-6-2 0,3 4 0,-4 26 0,0-25 0,0 35 0,0-28 0,0-7 0,0 11 0,-9-1 0,3-9 0,-4 7 0,-28 34 0,26-42 0,-27 36 0,25-47 0,5-6 0,-5 6 0,2-4 0,2 0 0,-11 9 0,14-12 0,-5 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7.0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7'0'0,"-38"0"0,47 0 0,-39 0 0,-12 0 0,7 0 0,-9 0 0,-16 0 0,5 0 0,-14 0 0,1 0 0,-8 0 0,-6 0 0,-8 4 0,0 0 0,4 1 0,5-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6:47.8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17'0'0,"-2"0"0,8 0 0,0 0 0,-7 0 0,11 0 0,-11 0 0,14 0 0,-15 0 0,17 0 0,-10 0 0,3 0 0,4 0 0,1 0 0,13 0 0,-2 0 0,-3 0 0,-15 0 0,-1 0 0,-12-4 0,-2-1 0,-8 1 0,0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25.6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5 1 24575,'0'8'0,"0"19"0,0-3 0,0 22 0,0 16 0,0-17 0,0 28 0,0-10 0,0-5 0,0 17 0,0-33 0,0 24 0,0-15 0,0 13 0,0-7 0,0-6 0,0-6 0,0-1 0,-4-10 0,-1-1 0,-1-10 0,-1-1 0,6-4 0,-3-5 0,0-4 0,-1-5 0,-3-4 0,0 0 0,-1 0 0,-3-12 0,1 0 0,-6-6 0,2-4 0,0 10 0,2-1 0,1 5 0,2 7 0,-2-3 0,3 12 0,1-3 0,-1 12 0,-5 2 0,4-4 0,-3 3 0,4-10 0,-4 5 0,3 1 0,-2 3 0,7-4 0,1 0 0,4-5 0,0 0 0,0-4 0,0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27.6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0 24575,'13'0'0,"5"0"0,8 0 0,-1 0 0,40 0 0,11 0 0,9 0 0,-8 0 0,3 0 0,-17 0 0,-5 0 0,25 0 0,-10 0 0,1 0 0,22 0 0,-31 0 0,-2 0 0,15 0 0,-20 0 0,10 0 0,21 0 0,12 0 0,-10 0 0,-19 0 0,0 0 0,17 0 0,10 0 0,-17 0 0,1 0 0,-13 0 0,20 0 0,-7 0 0,12 0 0,-41 0 0,2 0 0,3 1 0,-2-2 0,-6-1 0,0-1 0,5 2 0,1 1 0,-2-3 0,1 1 0,19-2 0,2 2 0,-11 1 0,0 1 0,7-3 0,0 0 0,-11 3 0,-1 0 0,-3 0 0,1 0 0,3-3 0,0 0 0,1 3 0,-1-1 0,0-5 0,1 1 0,-4 4 0,-1 0 0,0-1 0,0-1 0,-4 0 0,0 1 0,-3 1 0,-1 0 0,4-4 0,-1 0 0,34 3 0,-2-3 0,-15 0 0,-3 4 0,-8-9 0,-5 9 0,-19-4 0,1 5 0,-16 0 0,-1-3 0,-12-2 0,-7-3 0,-8-1 0,6 4 0,-7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1.2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2'0'0,"2"0"0,0 0 0,8 0 0,-6 0 0,2 0 0,-1 0 0,-7 0 0,3 4 0,3 12 0,-5-4 0,1 8 0,-8-11 0,0 0 0,-3 7 0,3-1 0,-4 6 0,0-8 0,0 4 0,0-4 0,0 5 0,-4-1 0,-5 1 0,-5-1 0,-12-3 0,10-1 0,-13-8 0,14-1 0,-2-4 0,4 0 0,12 0 0,10 0 0,1 0 0,6 0 0,-3 0 0,-3 0 0,10 0 0,-9 0 0,13 3 0,-14 2 0,3 4 0,-5 3 0,-7-2 0,3 6 0,-4-3 0,0 0 0,0 0 0,0-5 0,0 1 0,0-1 0,0 5 0,0-4 0,0 8 0,0-8 0,0 7 0,-4-10 0,-1 5 0,-4-6 0,0 4 0,-4-4 0,-1-1 0,1 0 0,0-3 0,-7 3 0,8-4 0,-8 0 0,11 0 0,1 0 0,4 0 0,0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2.2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3'0'0,"-4"0"0,13 0 0,-6 0 0,2 0 0,4 0 0,-11 0 0,6 0 0,-3 0 0,-4 0 0,3 0 0,-8 0 0,-2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8'0,"0"4"0,0 1 0,0 4 0,0 1 0,0 1 0,0 9 0,0-7 0,0 7 0,0-8 0,0 32 0,0-29 0,0 29 0,0-42 0,0 8 0,0-8 0,0 7 0,0-4 0,0 0 0,0-7 0,0-25 0,4 6 0,1-13 0,4 12 0,4 1 0,0-2 0,1 6 0,2 5 0,-6 4 0,2 0 0,-4 0 0,5 0 0,0 8 0,4 2 0,-3 7 0,-1 5 0,-5-8 0,-3 10 0,-1-9 0,-4 6 0,0-3 0,0-1 0,0 0 0,0 1 0,-8 3 0,2-6 0,-10 5 0,2-6 0,-9-1 0,5 0 0,-21-4 0,22-4 0,-11-2 0,23-10 0,1 5 0,4-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4.6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0'0,"8"0"0,2 0 0,-2 0 0,4 0 0,-15 0 0,0 0 0,-5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3.4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9'9'0,"-3"-1"0,16 15 0,-11-11 0,12 14 0,-5-3 0,-2-6 0,2 10 0,0-13 0,1 13 0,1-11 0,-3 6 0,3-13 0,-8-1 0,8 1 0,-11 0 0,-1-4 0,-3 2 0,-1-6 0,-4 3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5.58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0 1 24575,'8'3'0,"0"2"0,1 18 0,0-11 0,-3 15 0,2 0 0,-7-9 0,3 30 0,-4-29 0,0 13 0,0 0 0,0-19 0,0 20 0,5-5 0,-4-5 0,4 11 0,-1-7 0,-3-5 0,4 1 0,-5-1 0,0 6 0,0-2 0,0 6 0,-13 13 0,-3-15 0,-18 20 0,5-26 0,-9-1 0,9-12 0,-9 1 0,14-11 0,0 4 0,12-5 0,4 0 0,3 0 0,1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6.8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 1 24575,'-11'79'0,"3"-12"0,8-39 0,0-1 0,0-3 0,0 5 0,0-7 0,0 13 0,0 6 0,0 4 0,0 1 0,0 14 0,0-26 0,13 32 0,7-41 0,20 13 0,-5-24 0,14-4 0,-9-1 0,6 1 0,-7-5 0,-11-1 0,-6-4 0,-12 0 0,-2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8.8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9 24575,'-3'-5'0,"5"1"0,3 4 0,4 0 0,0 4 0,-1 1 0,-7 4 0,6-1 0,-6 1 0,11 8 0,-6-6 0,7 6 0,-5 0 0,1-6 0,-4 7 0,3-6 0,-7-2 0,3 3 0,-4-1 0,0-2 0,0 2 0,0-3 0,0 0 0,0-1 0,0 1 0,0-1 0,0 0 0,0 1 0,0-1 0,0 1 0,-4-1 0,-1 5 0,-4-4 0,0 0 0,0-1 0,1-7 0,-1 6 0,1-2 0,11 0 0,-1-1 0,10-4 0,0-4 0,-2 3 0,3-3 0,-1 4 0,-2 0 0,3 0 0,12 0 0,-12 0 0,12 0 0,-13 0 0,-2 0 0,2 0 0,1 0 0,-4 0 0,4 0 0,-9-4 0,0 3 0,-4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39.5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8'0'0,"-48"0"0,60 0 0,-60 0 0,-4 0 0,-2 0 0,-11 0 0,-4 0 0,3 0 0,-3 0 0,-4 0 0,-2 0 0,-7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0.25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5'0,"0"-4"0,0 18 0,0-17 0,0 15 0,0-7 0,0 5 0,0 15 0,0 1 0,0 5 0,0-7 0,0-5 0,0-2 0,0-7 0,0 1 0,0-8 0,0-4 0,0-2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1.4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-5'3'0,"1"2"0,4 3 0,0 1 0,0 0 0,0 7 0,0-6 0,0 17 0,0-12 0,0 43 0,0-31 0,0 54 0,0-54 0,0 26 0,0-13 0,0 16 0,4-16 0,9 12 0,-2-40 0,18 13 0,-12-19 0,14 2 0,19-8 0,-24 0 0,17 0 0,-31 0 0,-6 0 0,2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2.4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6'0,"0"-3"0,0 0 0,0 8 0,0-9 0,0 9 0,0-4 0,0-1 0,0 2 0,0 12 0,0-13 0,0 10 0,0-1 0,0-14 0,0 15 0,0-4 0,0-1 0,0 6 0,0-9 0,0 0 0,0 13 0,0-6 0,4 15 0,-3-16 0,3 6 0,0-12 0,-3 8 0,3-8 0,-4-1 0,3-9 0,-2-6 0,2-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3.2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2'0'0,"13"0"0,-13 0 0,15 0 0,0 0 0,-5 0 0,18 0 0,-20 0 0,2 0 0,-10 0 0,0 0 0,-3 0 0,-1 0 0,-4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4.0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4'0,"0"-2"0,0 10 0,0 5 0,0-2 0,0 4 0,0-1 0,0-3 0,0 27 0,0-12 0,0 36 0,0-27 0,0 20 0,0-14 0,0 6 0,0-5 0,0-2 0,0-10 0,0-2 0,0-8 0,0-6 0,0-10 0,0-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5.2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2 0 24575,'0'17'0,"0"-4"0,0-1 0,0 2 0,0-1 0,0 6 0,4-5 0,-3 4 0,11 14 0,-6-4 0,8 13 0,-10-8 0,5-4 0,-4 29 0,0-28 0,0 13 0,-5-21 0,0-11 0,0 11 0,0-8 0,0 0 0,0 8 0,0-11 0,-9 23 0,-6-12 0,-18 15 0,11-17 0,-8 1 0,12-7 0,3-1 0,-2-4 0,8-5 0,5-4 0,0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4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7 0 24575,'-5'8'0,"1"0"0,4 1 0,0-1 0,0 0 0,0 0 0,0 0 0,0 1 0,-3-1 0,2 5 0,-7-3 0,-10 16 0,5-9 0,-9 6 0,4-1 0,7-11 0,-11 11 0,7-3 0,-9 10 0,0 1 0,-5 7 0,0-7 0,-4 7 0,12-16 0,-5 5 0,12-9 0,0-3 0,6 3 0,4-19 0,4-5 0,0-2 0,0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6.8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8 1 24575,'0'8'0,"0"4"0,0-2 0,0 3 0,0-1 0,0-2 0,-4 6 0,3-6 0,-3 2 0,-4 1 0,2-4 0,-11 4 0,3 0 0,-1-3 0,3 3 0,-5 3 0,7-10 0,1 6 0,18-17 0,6 0 0,4-5 0,27 1 0,-29 4 0,24 0 0,-32 5 0,7 0 0,-6 0 0,2 0 0,-8 0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7.8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3'0'0,"8"0"0,-5 0 0,12 0 0,-13 0 0,3 0 0,16 0 0,-20 0 0,16 0 0,-17 0 0,-4 0 0,0 0 0,-5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49.2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0'0,"0"0"0,9 0 0,-3 0 0,4 0 0,-3 0 0,3 0 0,-3 0 0,-1 0 0,5 0 0,-4 0 0,4 0 0,-5 0 0,1 0 0,-1 0 0,1 0 0,3 0 0,-3 0 0,7 0 0,-7 0 0,4 0 0,-5 0 0,0 0 0,0 0 0,1 0 0,-1 0 0,0 0 0,1 0 0,-1 0 0,-3 0 0,-2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50.2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 8 24575,'-4'0'0,"9"0"0,1 0 0,24 0 0,-14 0 0,14 0 0,-16 0 0,-2 0 0,1 0 0,-3 0 0,2 0 0,1 0 0,-4 0 0,4 0 0,-5-3 0,-3 2 0,-2-3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7:52.5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6 24575,'4'-5'0,"13"-2"0,16-7 0,4 6 0,1-5 0,1 5 0,-16 6 0,16-7 0,-5 9 0,23 0 0,6 9 0,7 19 0,-15-1 0,-20 11 0,0-6 0,-22-10 0,12 20 0,-1 3 0,-7-5 0,16 40 0,-24-47 0,-8-6 0,3 2 0,-4 10 0,0-16 0,0 16 0,0-18 0,0 9 0,-9 19 0,-2-17 0,-22 33 0,-4-32 0,-13 11 0,-7-9 0,-1-8 0,-6-1 0,11-6 0,8-8 0,16 4 0,7-14 0,11 10 0,3-7 0,8 3 0,4-3 0,5-2 0,9-3 0,11-4 0,5-1 0,5-5 0,-4 0 0,-6 4 0,5-3 0,58 3 0,-46 1 0,45 1 0,-72-1 0,9 4 0,10-3 0,-10 4 0,20 0 0,-35 0 0,30 0 0,-30 0 0,17 0 0,-12 0 0,0 0 0,5 0 0,-6 0 0,0 0 0,5 0 0,-8-4 0,7 3 0,-4-7 0,-3 7 0,-2-2 0,-8 3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1.8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3'0'0,"20"9"0,6 3 0,29 28 0,-22-14 0,6 20 0,-15-18 0,-6 0 0,1 18 0,-1-6 0,0 19 0,-5-12 0,-5-1 0,-7-11 0,-4 4 0,0-13 0,4 19 0,-3-26 0,3 26 0,-4-23 0,0 17 0,0-18 0,0 15 0,0-19 0,0 10 0,0-9 0,0 0 0,0-19 0,0-51 0,0 11 0,0-15 0,0 0 0,0 14 0,0-46 0,0 56 0,0-12 0,0 9 0,0 6 0,5-14 0,1-5 0,5 12 0,-5-19 0,9 5 0,-12 7 0,11-5 0,-8 25 0,16-14 0,-10 28 0,13-12 0,-11 21 0,0 0 0,-1 4 0,-5 1 0,1 4 0,5 4 0,0 1 0,8 4 0,-7-8 0,-3-2 0,-8-8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2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6 24575,'0'29'0,"0"23"0,6 47 0,-4-21 0,6-19 0,3 0 0,10 30 0,6-16 0,-3-1 0,-8-40 0,-10-28 0,-2-6 0,-4-23 0,0-17 0,0-2 0,0 0 0,7-45 0,3-6 0,0 17 0,0-16 0,3-1 0,10 18 0,-3 24 0,9-10 0,-2 14 0,-9 19 0,2-5 0,-3 16 0,-9 11 0,4 9 0,-12 5 0,0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3.4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8'0,"0"1"0,0 0 0,0 9 0,0-2 0,0 3 0,0-1 0,0-8 0,0-1 0,0-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4.6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9 24575,'-3'-5'0,"-11"1"0,3 4 0,-7 0 0,9 4 0,0 6 0,4 5 0,-8 39 0,11-26 0,-6 25 0,8-39 0,0 13 0,0-9 0,0 15 0,0-8 0,0 3 0,0-8 0,0-3 0,4-12 0,19 12 0,-10-10 0,41 33 0,-34-20 0,27 46 0,-30-33 0,4 24 0,-10 32 0,-5-52 0,-1 44 0,-24-66 0,5-4 0,-22-2 0,-13-9 0,4 0 0,-11 0 0,16 0 0,13 0 0,-13-18 0,17 5 0,-5-15 0,18 13 0,6-2 0,4-9 0,0 9 0,0-4 0,0 17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0'0,"0"0"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5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0'0'0,"-4"0"0,10 0 0,-12 0 0,-2 0 0,1 0 0,-4 0 0,3 0 0,-3 0 0,-1 0 0,0 0 0,1 0 0,0 0 0,-5 3 0,0-2 0,-4 3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7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2 24575,'0'13'0,"0"3"0,0-6 0,0 18 0,0-10 0,0 17 0,0 35 0,0-19 0,0 26 0,0-9 0,0-21 0,0 10 0,0-16 0,0-15 0,0-13 0,0-12 0,0-25 0,0 2 0,0-18 0,5 10 0,8-20 0,3-2 0,0 10 0,17-44 0,23 24 0,-23 25 0,4 2 0,3-2 0,14-16 0,-9 18 0,0-9 0,-4 18 0,-18 9 0,12 1 0,-15 7 0,-4 8 0,2-3 0,-2 4 0,4 0 0,24 8 0,-23-2 0,18 30 0,-34-17 0,0 19 0,-1 4 0,-3-16 0,4 16 0,-1-13 0,-3-7 0,9 13 0,-9-4 0,8-3 0,-8 1 0,8 0 0,-8-7 0,4 7 0,-5-13 0,8 19 0,-5-20 0,18 29 0,-14-32 0,11 15 0,-5-7 0,-1 1 0,6-2 0,-2 0 0,27 16 0,-2-5 0,11 14 0,-13-18 0,-10-11 0,-9-6 0,-7-9 0,-10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8.2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3'0'0,"-18"0"0,0 0 0,13 0 0,-21 0 0,2 0 0,36 0 0,-33 0 0,0 0 0,25 0 0,0 0 0,-78 0 0,-5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8.8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4'0,"25"0"0,-4-4 0,41 0 0,6 0 0,-14 0 0,12 0 0,0 0 0,-10 0 0,-1 0 0,10 0 0,-28 0 0,4 0 0,-23 0 0,0 0 0,-6 0 0,4 0 0,-8 0 0,-1 0 0,-5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1:59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0 24575,'0'9'0,"0"13"0,0-4 0,0 11 0,0 11 0,0-9 0,0 17 0,0-1 0,0 5 0,-5 20 0,-6-15 0,4 8 0,-2-32 0,9-3 0,-4-17 0,3 0 0,-3-3 0,-4-1 0,2-5 0,-7-4 0,4 0 0,0-13 0,-1 1 0,-4-12 0,7 12 0,-2 3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00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41 24575,'-4'26'0,"3"-5"0,-4 2 0,5 0 0,0-8 0,0 4 0,0-7 0,0-4 0,0 1 0,4-8 0,1 2 0,7-15 0,-2 6 0,3-8 0,5 1 0,-1-3 0,13 1 0,0 0 0,4 4 0,11-5 0,-6 5 0,6-4 0,-1 1 0,-13 3 0,0-2 0,-12 7 0,-5-2 0,-2 7 0,-14-3 0,-5 4 0,-3 0 0,1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17.2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0'0,"8"0"0,0 0 0,13 0 0,6 0 0,-7 0 0,6 0 0,-9 0 0,0 0 0,5 0 0,-2 0 0,11 0 0,-3 0 0,22 0 0,-4 0 0,1 0 0,-4 0 0,-17 0 0,-6 0 0,-17 0 0,-27 0 0,-9 0 0,-2 0 0,11 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17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4'0'0,"16"0"0,4 0 0,5 0 0,20 0 0,-22 0 0,23 0 0,-29 0 0,14 0 0,-15 0 0,17 0 0,-15 0 0,-10 0 0,-5 0 0,-17 0 0,3 0 0,-8 0 0,-2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18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0'9'0,"0"4"0,0 2 0,0 14 0,0-7 0,0 13 0,0-7 0,0-1 0,0 41 0,0-32 0,0 46 0,0-42 0,0-3 0,0-10 0,0-17 0,-3-1 0,-2-5 0,-4-4 0,1-4 0,3-6 0,-3-9 0,7 7 0,-3-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19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19 24575,'-1'9'0,"-2"2"0,12 3 0,-4-2 0,5 11 0,-1-4 0,-3-3 0,2 2 0,-3 5 0,4-11 0,1 20 0,-5-16 0,7 12 0,-10-8 0,10 2 0,-11-8 0,7-1 0,-7-4 0,6-4 0,-6-14 0,7 1 0,-7-15 0,7 4 0,-7-2 0,4-4 0,0-19 0,-4 13 0,8-39 0,-8 38 0,4-7 0,-1 12 0,-3 15 0,7-10 0,-3 14 0,-1-1 0,0 0 0,0 0 0,-3 0 0,-1 5 0,-1 0 0,-2 4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23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8'0,"0"15"0,0-9 0,0 16 0,0-3 0,0-8 0,0 6 0,0-15 0,0 10 0,0-7 0,0 7 0,0-6 0,0-4 0,0-1 0,0-2 0,0-7 0,0-9 0,0-7 0,0-19 0,0-11 0,0 0 0,5-15 0,1 22 0,18-20 0,-3 26 0,9-6 0,-7 15 0,0 9 0,-4 1 0,4 4 0,-8 13 0,-6 8 0,-5 14 0,-4 15 0,0-17 0,0 13 0,0-20 0,0 3 0,0-6 0,0-1 0,0-7 0,8-15 0,-6-8 0,10-16 0,-1-11 0,0 11 0,4-11 0,-1 10 0,9 0 0,-6 9 0,17 3 0,-22 13 0,9 4 0,-8 5 0,1 5 0,5 9 0,9 6 0,-7 10 0,3-3 0,-15-7 0,-1 6 0,-7-17 0,7 22 0,-3-27 0,4 3 0,0-16 0,-1 0 0,10 0 0,-7-4 0,11 3 0,8-12 0,23-4 0,31-16 0,-4-1 0,8-10 0,-29-2 0,-20 15 0,-11-6 0,-19 18 0,-3-3 0,-2 3 0,-4-7 0,0 13 0,-17-8 0,4 16 0,-16 1 0,-24 4 0,15 0 0,-17 0 0,30 8 0,7 44 0,11-22 0,-2 37 0,9-36 0,0-3 0,0 14 0,0-19 0,0 28 0,0-14 0,0-1 0,0-10 0,8-21 0,-2-1 0,12-4 0,6 0 0,4 0 0,3 0 0,15 0 0,-15 0 0,17 0 0,0 0 0,-12 0 0,6-5 0,5-1 0,-22-4 0,28-5 0,-34 4 0,12-6 0,-21 6 0,-1-6 0,-5 7 0,-4-3 0,0 5 0,0-1 0,4 4 0,-3-3 0,7-1 0,-3-1 0,0-8 0,3 8 0,-7 1 0,3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14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 24575,'0'17'0,"0"8"0,4-3 0,6 1 0,26-1 0,-16-15 0,14 9 0,-20-15 0,-4 3 0,3 0 0,-5-3 0,0 2 0,-3 1 0,3-3 0,-4 3 0,8 0 0,-2 1 0,2 3 0,-3 1 0,-1-4 0,0 2 0,1-6 0,-5 6 0,0-2 0,-4 3 0,0 4 0,0-3 0,0 4 0,-12 3 0,5-5 0,-14 6 0,7-5 0,-5-1 0,5 1 0,-8 2 0,2 0 0,-8 4 0,-1 1 0,1-1 0,4 0 0,6 0 0,5-8 0,8-3 0,1-7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6.6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2 24575,'4'-8'0,"0"-1"0,9 0 0,-3 1 0,2 3 0,1-3 0,-3 7 0,7-3 0,-3 4 0,0 0 0,-1 0 0,-1 0 0,-2 0 0,3 0 0,-5 0 0,-3-4 0,2 3 0,-2-3 0,4 4 0,-1 0 0,-3 0 0,-2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25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1 0 24575,'-25'0'0,"3"0"0,3 0 0,-8 0 0,-1 0 0,-8 0 0,-13 0 0,4 0 0,-18 0 0,-15 0 0,29 5 0,-21 1 0,39 9 0,5 0 0,6 3 0,11 6 0,5-5 0,4 4 0,8-9 0,2-1 0,8-4 0,14 10 0,6-3 0,13 9 0,8-4 0,-13-4 0,1-6 0,-10-6 0,5-5 0,-5 0 0,3 0 0,-11 0 0,-5 0 0,-1-8 0,-8-16 0,-6 6 0,-5-19 0,-4 22 0,0-4 0,0 5 0,0 22 0,0-5 0,0 20 0,0 1 0,0-2 0,0 7 0,0-8 0,0 16 0,0-12 0,8 39 0,-2-42 0,12 26 0,-3-32 0,3 7 0,-4-9 0,-1-1 0,-4-8 0,0-1 0,-1-4 0,1-8 0,-4 6 0,-1-6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26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155 24575,'-13'0'0,"3"0"0,2-4 0,4 7 0,4 9 0,-4 25 0,3-6 0,-3 13 0,4-28 0,-9-2 0,6-6 0,-6-3 0,0 8 0,7-29 0,-7 10 0,14-40 0,6 17 0,7-11 0,23-17 0,-11 15 0,10-9 0,-20 26 0,-11 12 0,-5 8 0,-4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27.7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2 24575,'-14'-11'0,"5"10"0,-3 20 0,10 1 0,-6 9 0,4-14 0,3 4 0,-3-9 0,4 13 0,0-12 0,0 20 0,0-14 0,0 10 0,0-9 0,0-4 0,0 3 0,0-7 0,3-1 0,2-6 0,8-3 0,-3 0 0,3 0 0,5 0 0,-2 0 0,9 0 0,-6 0 0,1 0 0,-6 0 0,0 4 0,-1 2 0,1 7 0,-4 1 0,-2 0 0,-8-1 0,0 4 0,0-2 0,0 7 0,0-8 0,-4-1 0,-18 0 0,4-7 0,-15 2 0,4-8 0,6 0 0,-6 0 0,5 0 0,7 0 0,-1 0 0,-3-4 0,13 0 0,-8-5 0,16-4 0,0 7 0,0-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28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3'-5'0,"11"2"0,2 3 0,8 0 0,0 0 0,-7 0 0,6 0 0,-13 0 0,4 0 0,-1-9 0,-3 6 0,3-10 0,-4 8 0,4-4 0,10-4 0,-7 6 0,9-1 0,-15 8 0,3 0 0,-4-4 0,0 3 0,-5-3 0,0 4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0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0'11'0,"0"-4"0,0-8 0,0 20 0,0 5 0,0 16 0,0 33 0,4-41 0,1 28 0,8-47 0,-2-7 0,6 6 0,-7-7 0,11 4 0,-1-4 0,8-1 0,6-4 0,-3 0 0,3 0 0,-5-17 0,-9 4 0,3-25 0,-12 12 0,3-9 0,-9 6 0,0 4 0,-5-3 0,0 8 0,0-8 0,0 4 0,0 4 0,0-10 0,0 18 0,0-2 0,0 15 0,0 13 0,0 10 0,0-2 0,0 16 0,0-15 0,0 19 0,0-19 0,0 22 0,0-26 0,0 7 0,4-13 0,1-3 0,7 3 0,-6-5 0,6 1 0,-6-4 0,3 3 0,-4-3 0,2-1 0,-6 0 0,3-4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1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0'9'0,"0"7"0,0 0 0,0 31 0,0-21 0,0 18 0,0 14 0,0-22 0,0 18 0,0 0 0,0-37 0,0 26 0,0-34 0,0-8 0,0-7 0,0-15 0,4 0 0,2-11 0,5-10 0,4-4 0,-3-17 0,-2 29 0,4-17 0,-12 38 0,20-37 0,-9 21 0,7-12 0,15 0 0,3 26 0,-6-2 0,-4 21 0,-28 5 0,0-4 0,0-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3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252 24575,'8'0'0,"6"0"0,5 0 0,2 0 0,-1 0 0,-1 0 0,0 0 0,2 0 0,-2 0 0,9 0 0,-10 0 0,10-4 0,-13 3 0,-2-7 0,-4-6 0,0-2 0,1 0 0,-5-50 0,-1 48 0,-4-45 0,0 50 0,0 3 0,-4 0 0,-14 2 0,5 7 0,-14-3 0,8 4 0,-7 0 0,-8 0 0,3 13 0,-8 9 0,7 13 0,-3 49 0,19-46 0,3 33 0,13-55 0,0-1 0,0 12 0,0-11 0,0 11 0,0-9 0,0 1 0,0-6 0,8 1 0,7-5 0,14 0 0,6 1 0,14 1 0,-20-2 0,21 1 0,-32 0 0,27-5 0,-26 0 0,7-5 0,-21-4 0,-1-1 0,-4 0 0,0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5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0 307 24575,'-8'0'0,"-10"0"0,3 0 0,-26 0 0,22 0 0,-12 0 0,17 0 0,4 0 0,-8 0 0,12 13 0,-3-6 0,9 21 0,0 7 0,0-9 0,0 25 0,0-33 0,0 10 0,0-14 0,0-5 0,4 0 0,1 1 0,8-1 0,1-4 0,4-1 0,-5-4 0,0 0 0,0 0 0,1 0 0,10-43 0,-8 18 0,3-36 0,-13 28 0,4-15 0,-9-3 0,4-10 0,-5 8 0,0 17 0,0 7 0,0 7 0,-4 7 0,-1-3 0,0 9 0,-3 0 0,3-13 0,0 10 0,1-14 0,4 40 0,0-8 0,0 31 0,0 16 0,0 2 0,0-8 0,-1 7 0,2-2 0,3-23 0,2-1 0,4 2 0,5 5 0,2-7 0,12 30 0,-11-31 0,14 27 0,-21-42 0,11 18 0,-13-23 0,4 6 0,-5-13 0,-3 0 0,-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6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0'0,"-1"0"0,22 12 0,-17-9 0,17 14 0,-13-8 0,-10 1 0,9 2 0,-15-3 0,7-4 0,-7 3 0,7-3 0,-3 8 0,0-3 0,-1 3 0,0 4 0,-3-6 0,3 14 0,-4-14 0,4 2 0,-3-8 0,3-5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37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'0,"0"7"0,4 3 0,1 4 0,8-13 0,-7 3 0,5-7 0,-5 3 0,3 4 0,0-2 0,-1 7 0,1-8 0,-4-1 0,-1-4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7.5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2'0,"0"11"0,0-7 0,0 10 0,0 23 0,0-22 0,0 55 0,0-50 0,0 16 0,0-10 0,0-8 0,0-1 0,0-8 0,0-13 0,0-7 0,4-6 0,-3 0 0,3-3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1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348 24575,'5'1'0,"-10"-15"0,3 2 0,-11-11 0,12 10 0,-3 11 0,4 4 0,0 22 0,4-2 0,2 7 0,-1-9 0,9 15 0,-3-2 0,6 18 0,1-9 0,-11 4 0,7-11 0,-9-1 0,0-9 0,3-10 0,-3-7 0,3-16 0,2-9 0,-5-10 0,5-6 0,2-22 0,0 10 0,0-11 0,3-5 0,-3 19 0,9-7 0,-2 29 0,-1 12 0,0 8 0,0 8 0,10 16 0,-11-1 0,10 14 0,-11-7 0,3 14 0,-8-11 0,-2 4 0,-9-18 0,0-4 0,0 3 0,0-4 0,0 4 0,4-8 0,0-2 0,5-12 0,-5-1 0,10-23 0,-7 3 0,8-17 0,1-1 0,-4 8 0,8-2 0,0 7 0,5 13 0,-4 3 0,10 10 0,-19 4 0,15 18 0,-21-5 0,3 25 0,-9-12 0,4 13 0,-3-13 0,8 2 0,-8-14 0,7-1 0,5 8 0,2-8 0,17 4 0,4-13 0,57-22 0,-48 10 0,39-38 0,-72 26 0,7-36 0,-14 31 0,0-13 0,-5 9 0,0 2 0,0 2 0,0 7 0,-13 13 0,-26 0 0,7 5 0,-15 0 0,22 18 0,4 19 0,5 13 0,6-3 0,10-8 0,0-22 0,0 9 0,0-15 0,32 14 0,-10-13 0,28 2 0,5-4 0,-8-8 0,25 3 0,-9-5 0,-11-10 0,12-28 0,-39 10 0,12-32 0,-26 36 0,-1-18 0,-6 20 0,-4-6 0,4 1 0,-3 11 0,3-10 0,-4 16 0,0-3 0,0 4 0,0 12 0,0 9 0,-5 29 0,4-4 0,-4 10 0,5 10 0,0-24 0,0 17 0,0-14 0,0-17 0,0 3 0,4-43 0,-2-3 0,2-18 0,1-6 0,-4 11 0,4-6 0,4 3 0,-2 21 0,11-14 0,-8 27 0,3-7 0,18 12 0,-2-3 0,14 9 0,-13 13 0,-6 9 0,-8 13 0,-6-4 0,-6-2 0,-4-10 0,0 3 0,0-11 0,0 0 0,0-7 0,4-4 0,1-1 0,13-4 0,4 0 0,3-9 0,23-19 0,-8-5 0,11-7 0,-6 0 0,-1 2 0,1 3 0,-6-2 0,-1-1 0,3 0 0,-16 8 0,6-6 0,-7 11 0,-12 9 0,6-3 0,-9 10 0,-4-4 0,-1 2 0,-4-2 0,0 4 0,-3 0 0,-7 4 0,-5 1 0,-20 9 0,2 9 0,-10 18 0,13 5 0,8 10 0,12-3 0,5-10 0,5 2 0,0-20 0,4 9 0,5-10 0,10 8 0,1-8 0,17 3 0,-13-7 0,4 2 0,-5 1 0,-8 1 0,4 3 0,-10 0 0,-5 1 0,-4-1 0,0 5 0,0-8 0,-13 8 0,-6-9 0,-3-4 0,1-2 0,8-8 0,3-17 0,1 9 0,5-24 0,4 17 0,0-18 0,0 12 0,5-12 0,9 8 0,32-15 0,-24 20 0,17-4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2.4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1 24575,'-5'13'0,"1"0"0,4 0 0,0-3 0,0 3 0,0 0 0,0-3 0,0-23 0,0-10 0,0-4 0,0 5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3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2'0,"0"-15"0,0 45 0,0-39 0,0 39 0,0-4 0,0-22 0,0 5 0,0-46 0,0-4 0,0-4 0,0 8 0,0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4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06 24575,'-10'8'0,"2"-2"0,8 19 0,0-12 0,0 13 0,0-11 0,0 5 0,0-6 0,0 4 0,0-8 0,3-1 0,2-5 0,15-4 0,24 0 0,-6 0 0,16 0 0,-6 0 0,-17 0 0,10 0 0,-17 0 0,-8 0 0,2-4 0,-8-6 0,-5-10 0,-1-10 0,-4-6 0,0-10 0,-9 4 0,-6 1 0,-15 15 0,-1 12 0,2 9 0,4 5 0,2 27 0,1-16 0,2 26 0,-7-2 0,19-15 0,-9 17 0,21-31 0,6 2 0,5-8 0,-4 0 0,-2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5.6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0'14'0,"0"-1"0,0-4 0,0 4 0,0-3 0,0 3 0,0 0 0,0-3 0,0 4 0,0-5 0,0-21 0,0 3 0,9-18 0,-3 11 0,7 3 0,5-1 0,-2 3 0,8-3 0,5-5 0,-11 11 0,10-5 0,-18 13 0,13 0 0,-8 0 0,13 0 0,-4 8 0,1 2 0,-2 9 0,-5-1 0,-4 5 0,0 1 0,-5 6 0,-4-1 0,3-5 0,-7-1 0,3-1 0,-4-7 0,0 11 0,0-11 0,0 3 0,0-5 0,0-8 0,0-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6.6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0'-23'0,"8"6"0,-2 13 0,11 4 0,8 0 0,4 0 0,-3 0 0,7 0 0,-21 9 0,15 15 0,-15 5 0,2 12 0,-8 1 0,-1-13 0,-5 6 0,0-6 0,0-12 0,0 6 0,-27 17 0,12-27 0,-24 22 0,4-35 0,16-4 0,-14-6 0,21-12 0,-3-14 0,9-8 0,2-4 0,4 2 0,18 9 0,17 1 0,20 9 0,11 4 0,-29 12 0,-8 6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7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5'4'0,"1"9"0,4 3 0,0 11 0,0-6 0,0-3 0,0 10 0,0-5 0,0 20 0,0 13 0,0-11 0,0 17 0,-5 0 0,4-8 0,0 15 0,18-6 0,-3-18 0,8 24 0,-16-38 0,4 33 0,-9-28 0,4 19 0,-5-13 0,0-1 0,-9 0 0,-2-6 0,-13-1 0,4-9 0,-4-2 0,10-13 0,-3-2 0,-1-8 0,3-4 0,-3-15 0,13 11 0,1-1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8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6'-5'0,"-3"1"0,15 4 0,-4 0 0,-3 0 0,-2 0 0,-5 0 0,-5 0 0,0 0 0,0 0 0,-1 0 0,1 0 0,8 0 0,-7 0 0,7 0 0,-8 0 0,0 0 0,4 0 0,1 0 0,0 0 0,-1 0 0,-4 0 0,-4 0 0,-2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49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32 24575,'-6'14'0,"2"-1"0,4 0 0,0 1 0,0 4 0,0 1 0,0 10 0,0-1 0,0 2 0,0 17 0,0-22 0,0 11 0,0-12 0,0-12 0,4 3 0,10-11 0,-3-4 0,12 0 0,0 0 0,-6 0 0,14-13 0,-19 1 0,6-12 0,-4-6 0,-7 8 0,2-13 0,-9-7 0,0 5 0,0-5 0,-5 7 0,0 12 0,-5-1 0,-5 9 0,5 6 0,-4 3 0,-9 2 0,-7 4 0,-6 13 0,2 3 0,10 14 0,9-6 0,6-1 0,5-5 0,4-8 0,0-2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0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9'0,"-1"4"0,-4 18 0,0-12 0,0 22 0,0-3 0,0-2 0,0 12 0,5 0 0,0-13 0,1 15 0,-1-28 0,-5 0 0,0-13 0,0-1 0,0-6 0,0-32 0,0 3 0,5-24 0,28-27 0,-17 44 0,21-31 0,-24 60 0,-3 1 0,3 4 0,1 0 0,-16-4 0,8 3 0,-14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8.5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 24575,'-4'3'0,"-4"-2"0,4 3 0,-1-1 0,-2 2 0,3-1 0,-5 3 0,5-2 0,-4 3 0,7 1 0,-7-4 0,8-2 0,-4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1.6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5'0,"0"6"0,0-20 0,0 12 0,0 11 0,0-4 0,0 29 0,0-29 0,0 8 0,0 15 0,0-25 0,0 25 0,0-19 0,0-15 0,0 21 0,0-25 0,0 11 0,0-7 0,0-4 0,0 4 0,0-5 0,0 1 0,0-2 0,0-11 0,0-14 0,0-19 0,0-5 0,0-6 0,8 6 0,4 8 0,3 3 0,8 2 0,-7 11 0,3-2 0,13 9 0,-18 5 0,18 0 0,-22 0 0,27 14 0,-3 3 0,17 13 0,-15 0 0,-7 0 0,-15-6 0,-4-1 0,-6-5 0,-4 5 0,0-3 0,-13 3 0,-8-4 0,-6-8 0,-11-2 0,-4-9 0,4-4 0,-1-5 0,20-2 0,10-2 0,4 8 0,5 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2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4 24575,'4'-4'0,"0"11"0,1 1 0,-4 19 0,3-5 0,-4 6 0,0-2 0,0 23 0,0-2 0,0 25 0,0-11 0,0-1 0,-9-4 0,-7-4 0,-11-8 0,5-3 0,-6-5 0,12-12 0,-8-1 0,6-12 0,-10-3 0,12-12 0,-7-5 0,19-6 0,0-18 0,4 19 0,0-8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3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14'-11'0,"-4"-1"0,-7 20 0,-3-6 0,0 24 0,0-14 0,0 21 0,0-12 0,0 15 0,0 0 0,0-2 0,0-8 0,0-9 0,0-12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4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269 24575,'-14'0'0,"-12"0"0,13 0 0,-10 0 0,10 0 0,10 0 0,23 0 0,-1 0 0,25-5 0,-8-6 0,0-1 0,0-3 0,4-1 0,-16 4 0,20-7 0,-22-1 0,6-1 0,-17-2 0,-3 0 0,-8-2 0,0 0 0,-4 2 0,-16 13 0,-12 2 0,-16 8 0,1 0 0,0 18 0,11 10 0,-6 40 0,18-19 0,-11 31 0,26-44 0,-5 13 0,14-25 0,0-1 0,0-5 0,4 1 0,10-1 0,7 6 0,13 5 0,8 8 0,11 0 0,22 0 0,-20-18 0,31-5 0,-49-14 0,18 0 0,-31 0 0,-5-4 0,-10 3 0,-5-3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5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15'0'0,"6"4"0,5 1 0,4 15 0,0-8 0,0 9 0,0-8 0,0 1 0,0 5 0,0-5 0,0-1 0,0 10 0,0-11 0,0 16 0,0-12 0,0 8 0,9 6 0,1 0 0,14 0 0,6-6 0,5-9 0,1-5 0,3-5 0,-9-5 0,-1 0 0,-6 0 0,-4 0 0,-5-4 0,-1-2 0,-8-3 0,-1 4 0,-4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6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18'0'0,"55"0"0,-33 0 0,42 0 0,-34 0 0,-17 0 0,5 0 0,-18 0 0,-8 0 0,2 0 0,1-4 0,-3-5 0,-1 3 0,-5-3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7.0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5'3'0,"1"6"0,4 1 0,0 3 0,0 10 0,0 0 0,0 7 0,0-4 0,0-2 0,0 1 0,0 5 0,0-11 0,0 3 0,0-12 0,8 3 0,2-4 0,8 0 0,0 0 0,1 0 0,3 0 0,-7-4 0,2-1 0,-4-4 0,-3 0 0,3 0 0,-4 0 0,4 0 0,1 0 0,0 0 0,-5 0 0,-5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2:59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5'0'0,"36"26"0,-5-9 0,-7 9 0,-1 2 0,-2-6 0,1 4 0,-23-12 0,-18-8 0,3 8 0,-9-9 0,0-1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0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3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7'0'0,"22"0"0,-4 0 0,9 0-2934,-13 0 1,4 0 2933,-11 0 0,5-1 0,1 2 0,6 1 0,1 0 0,-3 2 0,-18 2 0,-4 0 0,8 1 0,15-1 0,11 0 0,-1 1 0,-13 2 0,-22 2 0,-8 1 0,6 0 0,15-3 0,9-2 0,1 1 0,-7 1 0,-4 5 0,-4 0 0,0 0 0,1-4 0,1-1 0,0 0 0,0 2 0,1 1 0,-10-2 0,-16-3 0,2 1 182,32 2 1,15 1-1,-7-1-182,-3 0 0,3 0 0,-19-3 0,9 2 0,1-1 0,-6-1 0,3-3 0,-5-1 0,0-1 0,-2 1 0,0-1 0,1 0 0,9-2 0,1 0 0,1 0 0,-4 0 0,0-1 0,-1 2 0,3 1 0,0 0 0,-2 0 0,-10-2 0,-2 1 0,2-1 0,16 2 0,3 0 0,-4 0 0,-20-2 0,-4 0 0,1 0 387,12 0 1,0 0 0,-5 0-388,4-1 0,-7 2 0,-10 1 0,-3 1 0,-6-2 0,-2 0 3001,39 4-3001,-3-5 1129,-12 0-1129,-14 0 27,-14 0-27,-13 0 0,-5 0 0,9 0 0,-3 0 0,-6 0 0,-7 0 0,-9 0 0,2 4 0,-2-3 0,0 3 0,-4-4 0,-1 0 0,0 0 0,1 0 0,-4 0 0,-2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29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3'0'0,"-1"0"0,5 0 0,-6 0 0,11 0 0,-8 0 0,5 0 0,-5 0 0,4 8 0,-8-2 0,8 29 0,-8-2 0,0 11 0,-6 5 0,-4-8 0,0 10 0,-9 0 0,-2 0 0,-14-6 0,0 0 0,1-12 0,-4 1 0,4 1 0,4-13 0,7 3 0,5-20 0,10-5 0,4-5 0,51-9 0,-27 4 0,32 0 0,-39 5 0,-2 5 0,-3 0 0,-1 0 0,-3 0 0,-4-3 0,1 2 0,-10-6 0,3 2 0,-1-3 0,-2 3 0,3 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4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0'8'0,"0"14"0,0-10 0,0 19 0,0-16 0,0 3 0,0-1 0,0-8 0,0 4 0,-9-4 0,7 3 0,-11-2 0,8-1 0,0-6 0,2-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8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7'0,"0"-1"0,0 8 0,0 9 0,0-9 0,0 12 0,0-15 0,0-3 0,0 44 0,0-67 0,0 37 0,0-102 0,0 44 0,0-18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5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3'0,"11"-2"0,11 23 0,13-13 0,17 33 0,-10-15 0,-7-2 0,-17 7 0,-13-26 0,-5 10 0,0-14 0,-1-4 0,-3 7 0,3-6 0,-1 2 0,-2-5 0,7-7 0,-3-5 0,-1 2 0,0-6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6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 24575,'-10'24'0,"1"-8"0,4 1 0,-3-15 0,3 7 0,0 0 0,-3-7 0,6 11 0,-19-4 0,13 0 0,-23 5 0,19-5 0,-6-4 0,9 3 0,4-3 0,1 3 0,4-11 0,0 1 0,0-24 0,9 8 0,39-27 0,-13 19 0,13-1 0,-33 1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7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0'20'0,"0"-3"0,0-8 0,0 4 0,0-4 0,0 12 0,0-11 0,0 7 0,0-8 0,0-1 0,0 6 0,0 0 0,0 6 0,0-5 0,0-1 0,0 0 0,0 4 0,0 2 0,-4-19 0,3-5 0,-8-15 0,8 9 0,-3 6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2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0 24575,'2'0'0,"-3"4"0,8 1 0,-7 9 0,5 10 0,-4-7 0,3 11 0,-4-13 0,0 5 0,0 1 0,0 8 0,0 10 0,0-2 0,0 18 0,0-26 0,0 8 0,0-13 0,-8-4 0,-3 8 0,-15 0 0,9-7 0,-9 0 0,20-12 0,-10-4 0,18-5 0,-5-5 0,19-8 0,-5 7 0,11-6 0,-2 2 0,1 3 0,9-7 0,27 8 0,-22 0 0,27 0 0,-40 6 0,17 0 0,7 0 0,-12 0 0,8 0 0,-33 0 0,4 0 0,-8 0 0,-1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3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3'-5'0,"2"2"0,4 3 0,0 0 0,0 0 0,4 0 0,-3 0 0,3 0 0,0 0 0,-3 0 0,7 0 0,-7 0 0,7 0 0,-7-5 0,3 4 0,0-3 0,1 0 0,4 3 0,0-7 0,-4 7 0,-1-3 0,-4 4 0,-4 0 0,-2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8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9'0,"0"3"0,0 2 0,0-1 0,0 4 0,4-6 0,5 2 0,1-4 0,-1-8 0,-5-6 0,0-5 0,1-3 0,0 8 0,-1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09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4 1 24575,'0'14'0,"0"3"0,0-3 0,0 0 0,0 7 0,0-10 0,-8 10 0,2-11 0,-11 3 0,11-4 0,-6-4 0,7 7 0,-4-10 0,0 10 0,-1-11 0,-4 7 0,-13 10 0,8-5 0,-25 22 0,30-18 0,-18 7 0,7 8 0,7-13 0,-5 9 0,9-5 0,3-11 0,-3 6 0,-8 8 0,10-12 0,-10 12 0,9-13 0,2-3 0,2 3 0,-3 0 0,6-3 0,-11 3 0,11-4 0,-7-4 0,12 3 0,-7-7 0,7-14 0,-3 5 0,8-19 0,6 16 0,-3 1 0,2 6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0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0 24575,'5'4'0,"-1"1"0,-4 16 0,0-8 0,0 17 0,0-19 0,0 6 0,0-8 0,0 4 0,0-11 0,-9-13 0,2-6 0,-25-24 0,22 26 0,-12-8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1.0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4'-10'0,"5"7"0,11 13 0,-4 1 0,7 3 0,-8-4 0,13 8 0,-3 10 0,4 3 0,-11 2 0,-5 10 0,-7-18 0,-2 9 0,-4-7 0,0-15 0,0 15 0,0-9 0,0 2 0,0-1 0,0 3 0,0-6 0,0 2 0,0-1 0,-5-2 0,0 7 0,-14 7 0,3 5 0,-3 0 0,2-6 0,7-6 0,-3-13 0,9-9 0,0-3 0,4-5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5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1 24575,'13'0'0,"13"0"0,-9 0 0,11 0 0,25 0 0,-25 0 0,25 0 0,-24 0 0,-12 4 0,11-3 0,-10 19 0,-6-12 0,0 14 0,-12-13 0,0 0 0,0 0 0,0 4 0,0 1 0,0 9 0,-13-3 0,-3 9 0,-25-3 0,-2 0 0,-10 0 0,-1-5 0,7 0 0,5-1 0,8-5 0,9 2 0,6-11 0,6 7 0,15-12 0,0-2 0,11-4 0,10-4 0,-6 3 0,12 2 0,0 4 0,-6 0 0,6 0 0,0 0 0,-12 0 0,11 0 0,-13 0 0,0 0 0,-2 4 0,0 5 0,-7 1 0,6 3 0,-11-4 0,3 0 0,-4 4 0,0 1 0,0 8 0,0-7 0,0 7 0,0-8 0,-8 4 0,-2 0 0,-32 10 0,17-11 0,-17 6 0,22-18 0,-23 4 0,13-4 0,-21 1 0,29-2 0,0 0 0,9-3 0,3 3 0,1-11 0,5 5 0,4-6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9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91'0,"0"-19"0,0 5 0,0 12-2034,0-16 1,0 4 0,0-3 2033,0 19 0,0 2 0,0-9 0,0 7 0,0 0 0,0 7 0,0 2 0,0-5 0,0-17 0,0-3 0,0 0 0,0 8 0,0 1 0,0 0 309,0-1 1,0 0 0,0-4-310,0 9 0,0-1 385,0-10 0,0 4 0,0-3-385,0 19 0,0-12 0,0 0 0,0 6 0,0-79 3185,0 22-3185,0-26 207,0-5 1,0-2 0,0-6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19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-14'0'0,"14"0"0,20 0 0,28 0 0,12 0 0,-8 0 0,9 0-1519,14 0 0,17 0 0,4 0 1,-7 0 1518,-4 0 0,-4 0 0,16 0 0,-17 0 0,13 0 0,9 0 0,6 0 0,1 0 0,-3 0 0,-6 0 0,-10 0 0,-2 0 0,-8 0 0,-4 0 0,4 0 0,11 0 0,-4 0 0,11 0 0,7 0 0,4 0 0,2 0 0,-3 0 0,-5 0 0,-9 0 0,-11 0 0,9 0 0,-14 0 0,-3 0 0,11 0 0,7 0 0,12 0 0,4 0 0,-1 0 0,-9 0 0,-14 0 0,-8 0 0,-12 0 0,10 0 0,12 2 0,15 1 0,4 0 0,-4 1 0,-12-1 441,-7 1 1,-8-1-1,8 1-441,3 3 0,12 1 0,3 2 0,-6-1 0,-14-1 0,14 1 0,-8 0 0,-3 0 0,5 1 0,-22-3 0,-20-2 0,23-5 0,-46 0 0,7 0 0,-25 4 4751,-2-3-4751,-14 7 0,-11-7 0,8 3 0,-2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0.9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0 24575,'-14'-5'0,"-4"1"0,5 4 0,-1 0 0,9 0 0,6 0 0,7 0 0,1 0 0,-1 0 0,1 3 0,-5 2 0,0 8 0,0 1 0,-3-1 0,6-4 0,-6-5 0,3-4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1.7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4'0,"17"5"0,-23 1 0,14 4 0,0 17 0,-9-12 0,10 14 0,7-3 0,-20-12 0,20 9 0,-9 3 0,-8-20 0,7 10 0,-21-24 0,0 3 0,-4-3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2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1 24575,'0'18'0,"0"-4"0,0-1 0,0 0 0,0 2 0,0 8 0,0-7 0,0 1 0,-4-3 0,-1-4 0,-10 22 0,5-19 0,-12 18 0,6-11 0,-3-1 0,5 1 0,5-7 0,4-4 0,10-38 0,13 8 0,16-28 0,17 13 0,-23 21 0,1-3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3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4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6'0,"0"-2"0,5 10 0,31 15 0,-4-15 0,17 11 0,-25-21 0,-1-5 0,-16-9 0,14 7 0,-15-7 0,7-1 0,-8-5 0,-2-4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4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6 0 24575,'0'9'0,"0"-1"0,0 5 0,0-4 0,0 9 0,0 6 0,0-1 0,0 6 0,0 65 0,-4-55 0,5 11 0,-4 0 0,-21-7 0,9 1 0,-13 6 0,-10 6 0,18-25 0,-19 23 0,4-22 0,-14 25 0,-5-14 0,-7 11 0,-6-5 0,-3 1 0,-7 4 0,3-8 0,-13-1 0,41-24 0,-5 1 0,47-22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6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1 24575,'0'-13'0,"13"-16"0,-6 20 0,2-11 0,-6 20 0,-6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3.6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42 24575,'0'13'0,"-4"7"0,-6-9 0,0 11 0,-13-7 0,12-4 0,-6-3 0,8-8 0,4-4 0,1-14 0,4 1 0,0-11 0,0 5 0,0 7 0,0-1 0,8 8 0,-3 4 0,12 1 0,-4 4 0,1 0 0,-5 4 0,-5 0 0,-4 4 0,0 0 0,0 0 0,0 0 0,0 4 0,-4-7 0,3 3 0,-2-8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29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8'0,"0"1"0,0 4 0,0-3 0,0 3 0,0-5 0,0 1 0,0 3 0,0-1 0,0 5 0,0-6 0,4 2 0,1-7 0,8 3 0,-3-7 0,3 2 0,5 1 0,-7-3 0,7 4 0,-9-5 0,5 4 0,10-3 0,-7 4 0,18-1 0,-19-3 0,11 4 0,-8-5 0,-9 3 0,2-2 0,-7 3 0,0-4 0,-2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0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 24575,'0'9'0,"0"3"0,0 24 0,0-11 0,0 11 0,0-22 0,0 0 0,0 0 0,0 5 0,-4 4 0,-9 4 0,-2 3 0,-4-7 0,2-10 0,8-10 0,0-6 0,13-2 0,2-4 0,11 0 0,-7 4 0,7 1 0,-7 0 0,6 3 0,-6-3 0,7 4 0,-7 0 0,7 0 0,-7 0 0,3 0 0,-4 0 0,0 0 0,22 0 0,-17 4 0,13-3 0,-23 3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1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5'0,"-1"-1"0,1-4 0,-1 0 0,1 0 0,0 0 0,0 0 0,0 0 0,-1 0 0,1 0 0,-1 0 0,1 0 0,-1 0 0,1 0 0,0 0 0,0 0 0,-5 0 0,0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2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2 1 24575,'0'8'0,"0"1"0,0-1 0,0 1 0,0-1 0,-4 1 0,-13 12 0,9-9 0,-13 5 0,20-10 0,-7-6 0,3 15 0,0-9 0,-3 5 0,7-4 0,-3-7 0,4 3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3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4'0,"0"3"0,0 8 0,0-3 0,0 14 0,0-5 0,0-8 0,0 5 0,0-9 0,0 2 0,0 2 0,0-4 0,0-5 0,0-1 0,0-4 0,0-8 0,0-7 0,0-9 0,4 0 0,1-4 0,0 12 0,0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4.7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0'0,"1"0"0,10 0 0,-3 0 0,-1 0 0,12 8 0,-17-2 0,8 7 0,-18 1 0,0-4 0,-3 29 0,3-23 0,-4 18 0,0-16 0,0-3 0,-4 8 0,-1-5 0,-9 0 0,0 0 0,-5-4 0,1 0 0,-1-5 0,5 0 0,-3-4 0,7-1 0,1-8 0,9-14 0,1 10 0,4-9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5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0 24575,'0'14'0,"-5"9"0,-10 2 0,7 3 0,-10-9 0,13-6 0,0-8 0,1 4 0,4 1 0,0 7 0,0-1 0,0 19 0,0-18 0,0 9 0,0-17 0,0 0 0,9 0 0,2-4 0,18-1 0,-6-4 0,6 0 0,-9 0 0,9 0 0,-3 0 0,13 0 0,-13-8 0,-6 6 0,-12-6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6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3'-5'0,"4"2"0,7 3 0,8 0 0,-10 0 0,11 0 0,-13 0 0,4 0 0,-1 3 0,-3 2 0,3 22 0,-8 0 0,0 24 0,-5-10 0,0 5 0,-10 0 0,-1-9 0,-9 3 0,5-16 0,2-1 0,3-9 0,9-5 0,25-9 0,-4-1 0,42-3 0,-36 4 0,18 0 0,-20 0 0,-8 0 0,2 0 0,-4 4 0,-8 1 0,2 4 0,-8 0 0,0 0 0,0 1 0,0-1 0,0 4 0,-4 5 0,-2-3 0,-7 15 0,-1-13 0,-1 10 0,2-13 0,-4-1 0,5 0 0,-5-7 0,8 2 0,4-8 0,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7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4 24575,'-4'-1'0,"3"-2"0,-3 7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8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1 24575,'0'19'0,"0"2"0,0-7 0,0 0 0,0-1 0,0-5 0,0 1 0,8-8 0,-3 1 0,13-10 0,6 2 0,-2 1 0,13 0 0,19 4 0,3 2 0,-9 4 0,17 4 0,-8 5 0,-38 5 0,9 10 0,-14 20 0,-8-32 0,3 27 0,-54-5 0,-13-7 0,10-6 0,-30 16 0,-2-5 0,24-29 0,-14 3 0,30-11 0,6 0 0,-11 0 0,15 0 0,-7-4 0,27-1 0,2-4 0,8 0 0,0 4 0,0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12.2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96 24575,'12'0'0,"0"0"0,-4 0 0,-4-4 0,3 3 0,-6-6 0,6 6 0,-2-6 0,3 2 0,0 0 0,0-3 0,1 8 0,-5-8 0,4 7 0,-7-7 0,7 7 0,-4-2 0,1-1 0,2 3 0,-2-3 0,0 0 0,10 0 0,-9-1 0,10 1 0,-8 0 0,0 0 0,0-1 0,1-2 0,-1 2 0,0-4 0,1 4 0,3-2 0,-2 6 0,10-7 0,-10 3 0,7 0 0,-4-3 0,-3 7 0,17-12 0,-7 6 0,18-7 0,-13 4 0,3 0 0,12-3 0,-3-2 0,2 1 0,17-4 0,-35 7 0,37-3 0,-36 4 0,14 1 0,-12 0 0,8 0 0,-7 0 0,14-5 0,-16 8 0,17-7 0,-18 8 0,23-9 0,-8-2 0,21 1 0,-21 0 0,25-3 0,-36 10 0,53-19 0,-46 18 0,55-20 0,-49 16 0,35-8 0,-24 6 0,13-2 0,0-9 0,7 3 0,-19 2 0,-2 5 0,0 2 0,-6 0 0,51-14 0,-58 16 0,21-7 0,-23 7 0,1-3 0,27-4 0,-20 2 0,32-7 0,5-6 0,-35 11 0,23-5 0,-32 14 0,8-5 0,13-2 0,37-14 0,-35 7 0,-3 6 0,-2 0 0,-7 0 0,15-7 0,-2 8 0,-16-6 0,46-4 0,-43 8 0,29-6 0,-32 14 0,28-13 0,-24 11 0,4-5 0,-1 0 0,-8 4 0,18-5 0,1 2 0,-17 3 0,37-6 0,-47 9 0,-7 1 0,7 5 0,-5-4 0,-7 4 0,14-5 0,-11 1 0,28-1 0,-20 1 0,43-6 0,-48 8 0,44-7 0,-42 8 0,10-5 0,17 1 0,-16 0 0,13 0 0,-21 5 0,23-9 0,4 7 0,4-8 0,-5 10 0,-37 1 0,10 4 0,-17 0 0,7 0 0,-12-4 0,12 3 0,5-3 0,-5 4 0,3 0 0,-17-4 0,1 3 0,4-3 0,1 0 0,12-1 0,-10 0 0,4 1 0,-11 4 0,0-4 0,-1 3 0,1-3 0,8-3 0,-7 1 0,7-3 0,-5 1 0,-2 7 0,2-7 0,-3 7 0,3-7 0,-3 7 0,2-3 0,-6 4 0,-2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39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13'0'0,"2"0"0,5 0 0,35 0 0,-27 0 0,22-4 0,-36-5 0,-5 3 0,0-7 0,0 8 0,-4-3 0,3 3 0,-4 1 0,1 4 0,-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0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6 1 24575,'0'8'0,"0"6"0,0 10 0,0-7 0,0 11 0,0-9 0,0 2 0,0-1 0,0 8 0,0-10 0,0 12 0,0-6 0,0-8 0,0 7 0,-5-7 0,0 8 0,-19 1 0,11-4 0,-33 15 0,11-12 0,-27 12 0,7-10 0,-5-9 0,13-6 0,10-6 0,9-5 0,18-4 0,2-1 0,8-13 0,0 2 0,5-38 0,1 20 0,0-8 0,-1 27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2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39 24575,'-4'19'0,"0"-5"0,4 7 0,0-10 0,0 14 0,0-14 0,0 11 0,0-13 0,0 12 0,0-11 0,0-4 0,0-13 0,28-74 0,-16 39 0,22-42 0,-19 49 0,-4 18 0,3-6 0,-1 13 0,5 5 0,-3 1 0,14 12 0,-16-2 0,12 11 0,-11-2 0,0 3 0,-5 0 0,-5 5 0,-4 6 0,0 1 0,0 0 0,0-2 0,0-9 0,-4 0 0,3-6 0,-3-4 0,4-1 0,0-3 0,0-2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2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8'-5'0,"1"1"0,4 4 0,-7 0 0,2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3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5"0"0,9 0 0,-6 0 0,1 0 0,-13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5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3 24575,'27'-6'0,"-1"-6"0,20-6 0,4-2 0,7-3 0,27-18 0,-12 28 0,-40 18 0,13-1 0,-45 22 0,0 15 0,0-20 0,-4 18 0,-1-21 0,-5-7 0,0 12 0,-4-3 0,8-4 0,-7 7 0,3-4 0,-1-3 0,-3 11 0,1-12 0,3 13 0,-8-3 0,3 4 0,0 5 0,-3 0 0,11-2 0,-5-5 0,2-3 0,-1 5 0,2-7 0,0 8 0,8-18 0,13 1 0,1-9 0,44-4 0,-24 0 0,24 0 0,38 0 0,-57 0 0,49 0 0,-73 0 0,1 0 0,-6 0 0,-5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7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0'18'0,"0"-4"0,0 4 0,0 7 0,0 3 0,0 16 0,0 19 0,0-2 0,0 10 0,0-15 0,0-15 0,0 12 0,0-28 0,0 17 0,0-31 0,0 7 0,0-21 0,19-68 0,6-20 0,-9 33 0,10-39 0,3 10 0,-14 64 0,5-2 0,1 1 0,12 5 0,40-30 0,-8 21 0,23-6 0,-44 24 0,-11 10 0,-18 9 0,-6 11 0,-5 17 0,-4 5 0,0 5 0,0-5 0,0-1 0,0 8 0,0-10 0,0 13 0,0-19 0,0 1 0,0-11 0,0-5 0,4 0 0,-3-4 0,3-1 0,-4-8 0,0-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8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6'0'0,"3"0"0,10 0 0,-11 0 0,17 0 0,-24 0 0,-9 0 0,-4 0 0,-13 4 0,-1 1 0,-4 3 0,0-3 0,0-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8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49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0'0,"3"0"0,3 0 0,1 0 0,-2 0 0,8 0 0,-15 0 0,19 0 0,-15 0 0,3 0 0,-2 0 0,-7 0 0,3 0 0,-4 0 0,0 0 0,-1 0 0,5 0 0,-7 0 0,2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6.56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12'0,"0"-3"0,0 7 0,0-6 0,0 6 0,0-2 0,0 0 0,0 4 0,0-4 0,0 9 0,0 0 0,0 5 0,4 15 0,-3-19 0,3 8 0,0-19 0,-3-3 0,2 2 0,1 28 0,-3-24 0,7 20 0,-8-32 0,4-4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0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2'0,"0"-2"0,0 38 0,0-25 0,0 51 0,0-48 0,0 18 0,0-18 0,0 13 0,0-13 0,0 10 0,0-8 0,0-10 0,0 13 0,0-12 0,0 2 0,0-1 0,0-2 0,0 11 0,0-6 0,0 10 0,0-9 0,0-3 0,0 9 0,0-17 0,0 2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2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2'0,"0"23"0,0-1 0,0 40 0,0-4 0,0 18 0,0-7 0,0-2 0,0 6-1400,0-9 1,0 16 0,0 7 0,0-6 0,0-14 1399,0-15 0,0-10 0,0 5 0,0 5 0,0 4 0,0 3 0,0 0-350,0 4 1,0 2-1,0-3 1,0-9 349,0 8 0,0 0-60,0 14 1,0 9 0,0-11 59,0-20 0,0-10 0,0 22 0,0-27 0,0 0 0,0 12 0,0-13 4384,0-3-4384,0-16 3886,0-13-3886,0 43 302,0-39-302,0 38 0,0-49 0,0-1 0,0-6 0,0-4 0,0-1 0,4 1 0,-3 3 0,3-2 0,-4 7 0,0-3 0,0 0 0,4-1 0,-3-5 0,3-3 0,-4-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3.2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5 24575,'9'0'0,"-1"0"0,15 0 0,7 0 0,16 0 0,24 0 0,-23 0 0,38 0 0,-15 0 0,8 0 0,3 0 0,4 0 0,-35 0 0,3 0 0,28 0 0,14 0 0,-7 0 0,-1 0 0,-3 0 0,-12 0 0,4 0 0,0 0-210,1 0 1,0 0-1,-2 0 210,23 0 0,1 0 0,-10 0 0,4 0 0,0 0-501,1 0 1,0 0-1,2 0 501,-21 0 0,0 0 0,3 0 0,2 0 0,0 0 0,4 0 0,2 0 0,-3 0 0,-5 0 0,17 1 0,-6 0 0,11-3 0,-12-1 0,12-3 0,5 0 0,1-2 0,-5 1 0,-12 0 0,-9 0 0,-10 0 0,1 0 0,9-1 0,-1 0 0,10-1 0,5-1 0,2-1 0,0 1 0,-6 0 0,-8 1 0,15-2 0,-9 1 0,-3 0 0,4 0 0,-6 1 0,4 1 0,-1-1 0,-3 1 0,-9 0 0,3 0 0,-7 0 0,-5 0 0,19-4 0,-17-1 0,-31-2 0,-3-5 0,-23 1 582,-2 5-582,-8 13 1549,0 3-1549,0 11 0,0-4 0,0-4 0,0-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4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70 24575,'33'-10'0,"35"-17"0,-26 11 0,41-19 0,2-17 0,-11 12-595,-25 8 1,1-2 594,-6 5 0,-2 1 0,39-25 0,-21 17 0,9-6 0,-2 2 0,18-10 0,1 0 0,-11 6 0,4-2 0,1 0 0,-1 2 0,1-1 0,-3 0 0,-15 5 0,-1 0 0,8-5 0,-4 6 0,9-5 0,5-3 0,2 0 0,-2 1 0,-5 4 0,11-6 0,-4 4 0,1 0 0,4-4-387,-9 5 0,5-3 0,3-1 0,-1-1 0,-1 3 0,-6 3 387,11-4 0,-3 4 0,-3 1 0,-3-3 0,-7 2 0,-2-3 0,-2 1 0,-5 2 0,2-2 0,-4 2 0,-4-1 0,18-24 0,-13-2 0,-28 10 0,-7-1 0,-2 3 0,-3 0 0,-4-5 0,-4 4 0,-3-8 0,-11 30 0,0 26 0,0 6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5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6.5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6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7.0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7.2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8.3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5'7'0,"1"-1"0,4 12 0,0 1 0,0 8 0,0-1 0,0 32 0,0-20 0,0 17 0,0-30 0,0-6 0,0-1 0,0-2 0,0 5 0,0-7 0,0 10 0,0-4 0,0 3 0,0-5 0,13-8 0,-6-2 0,16-8 0,1 0 0,-2 0 0,16 0 0,-24 0 0,3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0.42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24'0'0,"9"0"0,-16 0 0,10 0 0,17 0 0,-23 0 0,17 0 0,-21 0 0,-6 4 0,6-3 0,-8 7 0,0-7 0,7 2 0,-5 1 0,13-3 0,-17 7 0,8-7 0,-11 3 0,0-4 0,0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3:59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39'0,"-4"-12"0,31 18 0,-20-17 0,18 10 0,-14-1 0,-5-13 0,-4-1 0,-10-5 0,0-7 0,-4 7 0,-1-9 0,-4-1 0,0 1 0,4-4 0,1-1 0,4-4 0,4-50 0,-3 23 0,0-42 0,-5 51 0,-5 3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0.4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0 24575,'0'21'0,"0"-3"0,0-4 0,0-4 0,0 8 0,0-8 0,0 9 0,-14 9 0,-2 4 0,-19 8 0,-7 0 0,10-14 0,2-5 0,21-9 0,5-15 0,4 2 0,0-13 0,13-10 0,-1 2 0,19-8 0,-19 18 0,3 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1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-11'13'0,"3"-2"0,8 17 0,0-16 0,0 22 0,0-14 0,0 2 0,0-4 0,0-1 0,0-6 0,0 10 0,0-2 0,0 11 0,0 6 0,0 0 0,0-2 0,0-14 0,0 2 0,4-12 0,19 8 0,-4-8 0,27 8 0,-23-11 0,34 6 0,-11-11 0,3 2 0,-17-4 0,-23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2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2 1 24575,'0'23'0,"0"-5"0,0 9 0,-4-14 0,-2 15 0,-18 11 0,11-18 0,-21 40 0,22-46 0,-7 18 0,14-24 0,-4 5 0,-18 32 0,12-23 0,-17 26 0,18-29 0,4-4 0,-4 7 0,0-4 0,-5 5 0,3-4 0,-5 1 0,11-15 0,1-2 0,5-4 0,4-4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3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0'-8'0,"0"7"0,0 15 0,0 9 0,18 31 0,-3-17 0,15 8 0,11 15 0,-19-26 0,17 17 0,-23-17 0,-1-17 0,3 11 0,-7-14 0,2-1 0,-4-4 0,-4 0 0,7 5 0,-6-5 0,11 8 0,-8-7 0,4 3 0,-8-4 0,3-4 0,-7 2 0,7-6 0,-7 3 0,3-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9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9'0,"0"3"0,0 20 0,0-17 0,0 14 0,0-27 0,0 12 0,0-15 0,0 4 0,0 0 0,0-4 0,0 12 0,0-10 0,0 6 0,0-12 0,0-1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09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0 24575,'-4'5'0,"-23"-1"0,2-4 0,-13 0 0,17 0 0,12 0 0,5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0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2'0,"0"1"0,0 34 0,0-34 0,0 14 0,0-43 0,0-22 0,0-6 0,0-2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1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14'-5'0,"-1"0"0,-4 5 0,0 0 0,-1 0 0,1 0 0,0 0 0,0 4 0,0-3 0,-5 12 0,5-3 0,-8 5 0,7-2 0,-3 10 0,5-5 0,-5 11 0,0 6 0,-5-6 0,0 7 0,0-1 0,0-12 0,0 6 0,0-9 0,0 0 0,-5 0 0,-9 4 0,-7 19 0,0-14 0,2 12 0,33-36 0,1-3 0,22-14 0,2 1 0,-4 0 0,34-6 0,-30 5 0,16-3 0,-36 9 0,-6 2 0,-8 1 0,-1 2 0,-4-3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2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9'0,"0"3"0,0 35 0,0-18 0,0 29 0,0-42 0,0 5 0,0-26 0,0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1.18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13'0'0,"1"0"0,20 0 0,-12 0 0,12 0 0,-6 0 0,-12 0 0,17 0 0,-8 0 0,-2 0 0,4 0 0,-8 0 0,1 0 0,7 0 0,-11 0 0,9 0 0,-11 0 0,7 0 0,-7 0 0,-2 0 0,-7 0 0,-2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3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 24575,'-1'4'0,"7"0"0,28-4 0,-10 0 0,10 0 0,-16 0 0,-8 0 0,-1 11 0,-5 1 0,-4 17 0,-10 13 0,3-6 0,-14 12 0,5-21 0,-11 14 0,-4-3 0,-2 5 0,2-3 0,11-15 0,18-10 0,15-7 0,6-8 0,7 0 0,-6 0 0,-4 0 0,15 0 0,-14 0 0,10 0 0,-18 4 0,-5 9 0,-4 2 0,0 9 0,0 0 0,0-3 0,0-2 0,0-1 0,0-8 0,0 3 0,0-4 0,0 0 0,-4-1 0,-1-3 0,0-1 0,1-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4.8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1"0"0,-1 0 0,1 8 0,4 10 0,-7 3 0,11 19 0,-15-22 0,11 51 0,-12-45 0,3 33 0,-4-33 0,0-3 0,0 3 0,0 5 0,0-7 0,0 8 0,0-6 0,-4-3 0,2-2 0,-6-5 0,-5 11 0,2-16 0,-3 11 0,11-2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5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5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6.1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6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 24575,'0'19'0,"0"-3"0,-5 23 0,9-16 0,1 15 0,2-22 0,2 1 0,-9-12 0,0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7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 1 24575,'-12'39'0,"2"3"0,10-17 0,0-3 0,0-4 0,0-9 0,0 0 0,0-1 0,0-3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8.4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4'0,"0"-4"0,0 40 0,0-19 0,0 28 0,0-13 0,0-18 0,0 2 0,0-24 0,0-3 0,0-4 0,0 3 0,0-2 0,0 2 0,0-8 0,0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9.4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0'0,"-4"0"0,30 0 0,-15 0 0,11 0 0,-7 0 0,-13 0 0,7 0 0,-10 0 0,-4 0 0,-2 0 0,-8 0 0,-1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19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0'0,"0"0"0,13 0 0,-10 0 0,18 0 0,-19 0 0,10 0 0,-7 0 0,-1 0 0,-4 0 0,-5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16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103 24575,'-13'0'0,"0"0"0,5 0 0,-1 0 0,-4 0 0,3 0 0,-7 0 0,3 0 0,-5 0 0,0 0 0,-4 0 0,2 0 0,-2 0 0,4 0 0,12-7 0,8-3 0,13-7 0,4-2 0,16-5 0,-20 12 0,9-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1.96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8'0'0,"1"0"0,3 0 0,2 0 0,5 0 0,54 0 0,-40 0 0,52 0 0,-49 0 0,-1 0 0,-2 0 0,6 0 0,-9 0 0,25 0 0,-27 0 0,23 0 0,-24 0 0,19 0 0,-9 0 0,-11 0 0,-1 0 0,-16 0 0,-1 0 0,-3 0 0,-1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0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9'13'0,"-3"0"0,7 22 0,-6-9 0,6 23 0,-6 5 0,5-15 0,-1 22 0,2-17 0,5-8 0,0-6 0,0-7 0,0-12 0,0 7 0,0-9 0,0 4 0,0 0 0,0 1 0,0-2 0,40-3 0,-30-4 0,29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3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20 24575,'7'-11'0,"21"3"0,-10 8 0,9 3 0,-23 20 0,-4 1 0,0 29 0,-18 36 0,6-42 0,-3 3 0,-10 19 0,-3 1 0,2-13 0,-1-4 0,-1-6 0,2-5 0,-5 14 0,7-27 0,19-23 0,1-8 0,19-14 0,6-9 0,7 3 0,1 2 0,-14 10 0,-1 1 0,4 8 0,2-7 0,19 2 0,3-4 0,6 0 0,-12 1 0,-3 3 0,-18 2 0,-1 7 0,-11 2 0,-3 8 0,-10 8 0,-2 5 0,-16 9 0,-20 23 0,-8-1 0,-4 8 0,11-16 0,28-24 0,5-8 0,15-12 0,-3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3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 24575,'0'3'0,"0"10"0,0 3 0,-5 23 0,-6-20 0,4 11 0,-10-7 0,15-12 0,-7-8 0,19-17 0,15-24 0,-9 18 0,7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4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0'-7'0,"0"23"0,0 3 0,0 16 0,0 0 0,0-6 0,0 7 0,0-10 0,0-6 0,0 4 0,0 1 0,0 3 0,0-4 0,0 4 0,0-8 0,0 3 0,0-5 0,0-4 0,0-1 0,0-9 0,0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5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'0,"0"4"0,0 1 0,0 5 0,0 6 0,0-9 0,0 2 0,0-5 0,0-14 0,0 7 0,0-13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5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-2"0,0 8 0,0 18 0,0 2 0,0 7 0,0 2 0,0-28 0,0 10 0,0-20 0,0 0 0,0 0 0,0-1 0,0 10 0,0-3 0,0 7 0,0-3 0,0-5 0,0 40 0,0-30 0,0 31 0,0-36 0,0-8 0,0-3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6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2 13 24575,'13'-5'0,"-4"1"0,4 4 0,-5 0 0,-3-4 0,3 20 0,-7-7 0,3 28 0,-4-9 0,0 32 0,0-14 0,0 30 0,0-28 0,0 13 0,-11-6 0,-25 15 0,10-27 0,-2 1 0,-6-3 0,0-1 0,-27 33 0,17-29 0,13-15 0,12-15 0,6-5 0,4-1 0,1-7 0,3 3 0,1-4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8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0'20'0,"0"3"0,0-14 0,0 9 0,0 11 0,0-11 0,0 9 0,0-9 0,0-2 0,0 8 0,0 18 0,0-2 0,0 14 0,0-2 0,0-15 0,0 2 0,0-4 0,0 4 0,0-12 0,0 13 0,0-27 0,0 13 0,0-32 0,0 3 0,0-15 0,0-10 0,0 10 0,0-24 0,0-22 0,10 5 0,3-3 0,-2-31 0,8 29 0,1 6 0,-2 11 0,16-4 0,-12 19 0,25 3 0,-14 14 0,16 4 0,-13 7 0,3 4 0,-9 0 0,4 0 0,-9 0 0,8 0 0,-12 4 0,-2 5 0,-7 10 0,-11 19 0,3-3 0,-3 16 0,-2 3 0,1-6 0,0 39 0,0-57 0,0-10 0,0 3 0,0 0 0,0-4 0,0 5 0,0 0 0,0 5 0,0-8 0,0 10 0,0-16 0,0 4 0,4-10 0,1-5 0,3-4 0,-4 0 0,0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29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3'0'0,"0"0"0,9 0 0,8 0 0,-21 0 0,10 0 0,-20 0 0,-4 0 0,-1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30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18'0'0,"-2"0"0,-2 0 0,1 0 0,40-10 0,-26 3 0,39-9 0,-49 10 0,8 2 0,-22 4 0,-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2.79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8'0'0,"24"0"0,-14 0 0,20 0 0,0 0 0,-13 0 0,19 0 0,-9 0 0,-1 0 0,6 0 0,-8 0 0,-6 0 0,17 0 0,-11 0 0,7 0 0,-12 0 0,-6 0 0,-6 0 0,5 0 0,-14 0 0,1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31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1 24575,'47'0'0,"8"0"0,-23 0 0,3 0 0,-1 0 0,-13 0 0,5 0 0,-8 0 0,-3 0 0,-2 0 0,-8 13 0,-1-1 0,-4 7 0,0 0 0,0 2 0,-11 55 0,-4-16 0,-8 13 0,-7 4 0,6-29 0,-2-3 0,-7 17 0,0-4 0,-9 7 0,12-24 0,19-22 0,10-10 0,12-5 0,8-4 0,5 0 0,-3 0 0,2 0 0,-3 0 0,7 0 0,-5 4 0,10 1 0,-13 8 0,4-3 0,-9 3 0,-5-4 0,-1-4 0,-7 10 0,3-8 0,-4 14 0,0-3 0,-5 12 0,-12 3 0,-41 38 0,-1-17 0,19-17 0,1-1 0,-11 8 0,10-14 0,15-7 0,2-12 0,9-3 0,4-8 0,7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38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7'15'0,"16"6"0,-10 30 0,9-10 0,-12 10 0,-1 5 0,-24-18 0,14 11 0,-22-18 0,3 6 0,-5 1 0,-5 3 0,0-12 0,0-1 0,0-8 0,0 3 0,0-5 0,0-4 0,0-1 0,0-12 0,0-7 0,0-9 0,0-23 0,0 13 0,0-42 0,0 39 0,0-22 0,-4 21 0,3 6 0,-4-1 0,1-2 0,3 14 0,-3-10 0,4 14 0,0-1 0,0 0 0,0 0 0,0 0 0,0 0 0,0-13 0,0 0 0,0-16 0,0 17 0,11 3 0,-4 14 0,10 4 0,-8 0 0,0 0 0,0 0 0,4 0 0,-3 0 0,7 0 0,-8 0 0,4 0 0,-4 0 0,0 0 0,4 0 0,-3 0 0,-1 0 0,-5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39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0'0,"28"0"0,-10 0 0,22 0 0,-23 0 0,-11 0 0,0 0 0,-18 0 0,-1 4 0,-13 1 0,-3 4 0,0 4 0,0-7 0,0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40.0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6'0'0,"-38"0"0,10 0 0,4 0 0,13 0 0,-32 0 0,13 0 0,-37 0 0,-5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4:41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7 24575,'5'-18'0,"0"-9"0,10 4 0,-4-6 0,21-9 0,-17 13 0,25-13 0,-27 23 0,9 1 0,-4 9 0,-1 1 0,2 4 0,4 0 0,-7 0 0,3 0 0,-1 0 0,-3 4 0,0 1 0,3 19 0,-7-7 0,8 12 0,-3 6 0,0-11 0,-1 17 0,0-5 0,-7-7 0,1 6 0,-4 40 0,-4-46 0,3 44 0,-4-32 0,-31-1 0,14 5 0,-35-13 0,29-20 0,-10 2 0,17-9 0,-3 3 0,6-7 0,7 7 0,2-7 0,13 3 0,0-4 0,9-5 0,3 4 0,1-8 0,33 3 0,-7 1 0,27 0 0,-15 5 0,5-5 0,-10 4 0,3-4 0,-10 5 0,-7 0 0,-12 0 0,-6 0 0,-13 0 0,-2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12.53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77 24575,'70'-13'0,"0"-1"0,-11 7 0,3-3 0,4-8 0,6-6 0,-11 4 0,16-1 0,13-3 0,-13 4 0,-58 15 0,-4 5 0,-2 0 0,-8 25 0,-1-10 0,-4 16 0,0-13 0,0-8 0,0 16 0,0-13 0,0 27 0,0-27 0,0 41 0,-4-38 0,-10 33 0,3-37 0,-20 18 0,19-18 0,-29 14 0,28-15 0,-28 16 0,29-20 0,-19 18 0,20-18 0,-11 14 0,12-11 0,-7 11 0,11-2 0,-2 0 0,4-2 0,-1-4 0,-5 2 0,0 4 0,1 5 0,-6 1 0,5 5 0,0-6 0,2-5 0,7 6 0,10-17 0,9 3 0,43-17 0,-14-1 0,18 2 0,-4 5 0,-22 0 0,15 0 0,30 0 0,-44 0 0,42 0 0,-32 0 0,-22 0 0,13 0 0,-28 0 0,-3 0 0,4 0 0,-6 0 0,1 0 0,-4 0 0,-1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14.95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991 24575,'8'0'0,"1"0"0,8 0 0,-1 0 0,11 0 0,-6 0 0,-3 0 0,5 0 0,-12 0 0,7-5 0,5-4 0,-6-2 0,20-8 0,-6 4 0,9-6 0,15-4 0,-20 8 0,32-17 0,-32 16 0,20-12 0,-14 10 0,-1-5 0,0 3 0,0-7 0,6 7 0,2-8 0,-1 3 0,5-5 0,-10 6 0,4 1 0,0 4 0,4-4 0,-11 8 0,23-12 0,-36 16 0,42-16 0,-33 12 0,25-9 0,-18 10 0,4-3 0,-6 7 0,0-2 0,1-1 0,-1 4 0,-5-4 0,17 1 0,-27 3 0,16-3 0,-22 4 0,-3 4 0,7-3 0,-13 8 0,13-8 0,-3 0 0,10-2 0,-6 1 0,4 1 0,-9 8 0,9-7 0,-8-1 0,8-1 0,-13 1 0,8 0 0,-9 4 0,10-1 0,13-11 0,-13 14 0,16-19 0,-20 16 0,4-8 0,-1 9 0,-8 1 0,-3 0 0,-7 3 0,-1-3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20.27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53'0'0,"-2"0"0,12 5 0,-11 1 0,36 21 0,-12 0 0,11 3 0,-7 1 0,-15-17 0,7 14 0,-13-8 0,-3 3 0,-1-6 0,-16-2 0,19-3 0,-11 7 0,6-3 0,0 5 0,-5 0 0,9-5 0,-8 4 0,30 2 0,-20 0 0,20 5 0,-12 0 0,14 2 0,-25-10 0,2 0 0,-3 0 0,0-1 0,3 0 0,2-1 0,17 5 0,0 0 0,-17-4 0,-1 0 0,21 5 0,0-1 0,-18-5 0,-3-1 0,-6 0 0,-1-2 0,1-1 0,-2-1 0,38 11 0,-7-5 0,-3 3 0,-32-14 0,4 6 0,-21-12 0,-4 3 0,7 0 0,-14-2 0,4 6 0,-5-7 0,0 3 0,-4-4 0,3 0 0,1 0 0,-3 0 0,10 0 0,-14 0 0,20 0 0,-7 0 0,9 0 0,-10 0 0,-10 0 0,-9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1.64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0'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2.49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0'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3.75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8'0'0,"1"0"0,9 0 0,-7 0 0,8 0 0,0 0 0,1 0 0,5 0 0,-7 0 0,-1 0 0,-8 0 0,9 0 0,-4 0 0,5 0 0,-6 0 0,12 0 0,-5 0 0,2 0 0,3 0 0,-9 0 0,2 0 0,0 0 0,-4 0 0,5 0 0,-6 0 0,-4 0 0,-6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28.04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77 0 24575,'-4'13'0,"0"-1"0,4 11 0,0 43 0,0 12 0,0 21 0,0-9 0,0 13 0,0-4 0,0 7 0,0-14 0,0-29 0,0-1 0,0 22 0,0 9 0,0-22 0,0-28 0,0-20 0,0 0 0,0-14 0,0 0 0,0-22 0,-5 3 0,4-26 0,-26-42 0,16 38 0,-17-37 0,13 53 0,0 3 0,-5-4 0,-9 5 0,6 4 0,-6 6 0,9 6 0,-1 4 0,-7 0 0,7 4 0,-3 15 0,10 7 0,4 9 0,1-6 0,-1-6 0,5-12 0,1-3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29.19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56 24575,'51'0'0,"-5"0"0,8 0 0,34 1 0,11-2-2196,-8-2 1,6-1-1,-3 0 2196,-18 4 0,-3 0 0,7-2 0,-4-4 0,9-1 0,3-2 0,-4 0 0,-8 2 0,0 1 0,-8 2 0,7-2 0,6-1 0,6-1 0,2 0 0,-3 2 0,-5 2 0,-1 1 0,-2 2 0,-4 0 0,0 0 0,-4 1 0,4 1 0,0-1 0,5 0 0,0 0 0,-1 0 0,16 0 0,-1 0 0,-2 0 0,-5 0 0,-2 0 0,1 0 0,8 0 0,1 0 0,-2 0-244,-11 0 1,-2 0-1,-5 0 244,15 0 0,-3 0 769,9 0 0,3 0-769,-25 0 0,1 0 0,-5 0 0,-1 0 0,1 0 0,5-3 0,5-1 0,-13-1 0,13-9 0,-28 7 0,-3 0 0,1-4 3148,-25 11-3148,5 0 2632,-20 0-2632,-7 0 0,1 0 0,-7 0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3.79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3 20 24575,'7'-11'0,"3"3"0,14 8 0,-8 0 0,18 0 0,-17 0 0,7 0 0,5 14 0,-11-6 0,7 24 0,-11-14 0,-3 19 0,-6-10 0,0 10 0,-5-11 0,-5-3 0,-9 5 0,-12-11 0,-10 17 0,-4-13 0,-1 3 0,6-8 0,6-2 0,9-9 0,15-1 0,16-4 0,35 0 0,-7 0 0,47 0 0,-46 0 0,17 0 0,-22 0 0,-18 0 0,6 0 0,-10 0 0,-3 0 0,-1 0 0,-5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4.77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9 24575,'4'-4'0,"6"0"0,5 4 0,19 0 0,-10 0 0,17 0 0,10 0 0,-23 0 0,15 0 0,-34 4 0,-3 6 0,-2 4 0,-4 1 0,-9 32 0,2-29 0,-12 26 0,5-31 0,-6-7 0,5 2 0,-7-8 0,33 0 0,-4 0 0,59 0 0,-26 0 0,23 0 0,-27 0 0,-8 0 0,5 0 0,-16 0 0,1 0 0,-13 0 0,-1 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5.36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52'0'0,"-19"0"0,43 0 0,-11 0 0,0 0 0,20 0 0,-19 0 0,-2 0 0,5 0 0,-37 0 0,11 0 0,-25 0 0,-25 0 0,-1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5.91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3'0,"0"10"0,0 0 0,0 46 0,0-27 0,0 33 0,0-25 0,0-7 0,0 5 0,0-12 0,0-7 0,0-1 0,0-14 0,0 0 0,0-6 0,0 1 0,0 0 0,0-4 0,0-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8.50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4'0,"0"27"0,0-1 0,0 22 0,0 15 0,0-22 0,0 15 0,0-16 0,0-10 0,0 0 0,0-12 0,0-12 0,0 14 0,0-6 0,0 6 0,0-11 0,0-5 0,0-12 0,0-7 0,0-5 0,0-3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39.57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4 1 24575,'8'5'0,"9"-2"0,-6-3 0,7 0 0,-4 0 0,-8 12 0,2 13 0,-12-4 0,-2 14 0,1-18 0,-7 10 0,6-15 0,-3 4 0,1-11 0,3 4 0,-4-4 0,-13 19 0,10-15 0,-5 16 0,21-21 0,2 0 0,6-4 0,6 0 0,-1 0 0,7 0 0,0 0 0,1 0 0,8-4 0,-11 3 0,-4-3 0,-14 4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40.40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3'5'0,"13"-1"0,13-4 0,55 0 0,-25 0 0,2 0 0,-2 0 0,-16 0 0,24 0 0,-46 0 0,0 0 0,-4 0 0,-8 0 0,4 0 0,-8 0 0,-2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41.06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9 0 24575,'0'14'0,"0"5"0,0 7 0,0 0 0,0 9 0,0-7 0,0 8 0,0-9 0,0 17 0,0-14 0,0 14 0,0-17 0,0-8 0,0 8 0,0-7 0,-13-4 0,10-5 0,-10-16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4.82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6 24575,'13'0'0,"0"0"0,8 0 0,-10 0 0,10 0 0,1 0 0,-10 0 0,29 0 0,-14 0 0,26 0 0,-17 0 0,14 0 0,-24 0 0,23 0 0,-26 0 0,22 0 0,-25 0 0,10 0 0,-16 0 0,2 0 0,-15-7 0,-2 5 0,-4-5 0,1 7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44.07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 9 24575,'-4'-5'0,"9"1"0,7 4 0,17 0 0,6 0 0,-3 0 0,0 0 0,-6 0 0,15 0 0,-1 0 0,5 0 0,-10 13 0,-14 14 0,3 11 0,-13 14 0,-1 2 0,-5 0 0,-5 11 0,0-2 0,0-16 0,0 9 0,-5-32 0,-18 17 0,4-23 0,-27 14 0,23-21 0,-5 3 0,22-10 0,18-4 0,4 0 0,25 0 0,-17 0 0,11 0 0,-6 0 0,-7 0 0,2 0 0,-5 0 0,-9 0 0,12 0 0,-11 0 0,10 0 0,-15 0 0,2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35:45.2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35'0'0,"-6"0"0,6 0 0,-18 0 0,6 0 0,-9 0 0,-4 0 0,4 0 0,-5 0 0,-5 4 0,0 1 0,-4 4 0,0-1 0,0 1 0,0 0 0,0 4 0,0-3 0,0 8 0,0-8 0,0 7 0,0-3 0,-4 4 0,-5 0 0,-19 4 0,7-3 0,-11 3 0,18-8 0,0 4 0,5-12 0,4 6 0,5-12 0,5 4 0,17-4 0,-4-4 0,16 3 0,-3-9 0,3 9 0,-4-3 0,11-1 0,-8 4 0,4-4 0,-9 5 0,-9 0 0,-5 0 0,-5 0 0,-5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1.6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12 1523 24575,'-53'0'0,"1"0"0,6 0 0,-8 0 0,-26 0 0,-20 0 0,-4 0 0,13 0 0,0 0 0,-5 0-1368,19 0 0,-15 0 0,-8 0 1,0 0-1,8 0 0,17 0 1368,-14 1 0,6-2-37,9-1 0,-8-1 1,1-1-1,13 1 37,6-1 0,6-2 849,-10-7 0,0-5-849,-5-8 0,5-3 0,-9-16 0,13 16 0,1-1 0,-11-17 0,20 19 4033,-7-17-4033,-12-6 0,28 10 1311,5 7 1,0-2-1312,-20-34 0,13-2 0,-3-10 0,35 9 0,3 10 0,10-2 0,5 11 0,27-1 0,38-11 0,-13 26 0,8 0 0,-9 11 0,4-1 0,5 2-810,16-5 0,6 0 1,8 4 809,-18 10 0,5 2 0,4 1 0,3 2 0,1 1-488,-7 1 0,0 1 1,2 2-1,3 0 1,7 1-1,7 0 488,-19 3 0,8 1 0,5 0 0,5 1 0,3 0 0,2 0 0,1 1 0,-1 0 0,-2 0 0,-3 1 0,-6 0 0,-5 1-615,7 0 0,-6 0 0,-5 1 0,-1 1 0,-1 0 0,3 0 0,4 1 0,8 0 615,-12 0 0,6 0 0,4 1 0,4 0 0,2 0 0,2 0 0,0 1 0,0 0 0,-2 0 0,-3 1 0,-3 0 0,-6 1 0,-5-1 0,22 4 0,-8 1 0,-5 0 0,-3 0 0,0 2 0,3-1 0,4 2 0,-9-2 0,4 1 0,1 1 0,1 0 0,1 0 0,-1 0 0,-1 0 0,-1 0 0,-3-1-301,-1 0 0,-1-1 0,-1 0 0,-2 0 0,0-1 0,0 1 0,0 0 1,0 0 300,15 3 0,1-1 0,0 1 0,-1 0 0,-2-1 0,-4 1 0,-4 1-16,4 1 0,-5 0 1,-4 1-1,-1-1 1,3 1 15,2-1 0,3-1 0,-1 1 0,-4 0 0,-7 1 412,13 6 1,-7 1-1,-5 0-412,-8-1 0,-4 0 0,-5 0 2159,4 4 0,-9 2-2159,16 22 4100,-31-4-4100,-16-2 2536,-18 1-2536,-1 15 569,-10-15-569,0-2 0,-56 36 0,10-48 0,-16-2-1131,-4-6 0,-19 2 1,-11 0-1,-3-1 0,6-1 1,13-4 1130,-3 1 0,10-3 0,-12-1 0,5-4 0,-14 2 0,-6-1 0,1-2 0,8-2 0,15-4-862,-22-5 0,11-4 862,20 2 0,-1 0 0,-1 0 0,-2 1 0,-1-1 0,-9-1 0,-6-2 0,-13-2 0,-5-1 0,4 0 0,10 1 0,-1-1 0,9 2 0,-10-1 0,18 1 0,-6-1 0,-6 1 0,0-1 0,0 0 0,5 0 0,-7-2 0,1 0 0,1 0 0,5 0 0,6 3 0,-5 1 0,8 2 0,-10-1 0,-1-3 0,-9-2 0,-5 0 0,-1 0 0,3 1 0,3 3 0,-2 1 0,1 0 0,4 1 0,5-1 0,-13-2 0,6 1 0,-10 0 0,17 1 0,-12 0 0,-4 0 0,1 1 0,10 0 0,16 0 0,-10 1 0,9 0 0,-1 0 0,-5 0 0,5 0-434,-14 0 1,10 0 433,29 0 0,1 0 0,-25 0 0,0 0 0,-22 0 0,4 0 0,28 0 5501,18 0-5501,38 0 2391,11 0-2391,0 0 370,20 0 1,-15 0 0,6 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4.3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8 24575,'0'51'0,"0"-32"0,5 42 0,20 6 0,-15-33 0,13 30 0,-23-55 0,0 0 0,0 4 0,0 1 0,0 0 0,0-2 0,0-3 0,0-1 0,0 1 0,0-32 0,0 11 0,0-43 0,0-8 0,0 23 0,0-60 0,0 79 0,0-8 0,0 3 0,17-12 0,-9 21 0,31 0 0,-21 17 0,10 0 0,16 0 0,-27 0 0,18 0 0,-31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5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0'0,"7"0"0,24 0 0,3 0 0,7 0 0,22 0 0,2 0 0,-8 0 0,3 0 0,-6 0 0,-31 0 0,-14 0 0,-2 3 0,-10 2 0,-4 4 0,-4 0 0,-10 5 0,-7 0 0,1 1 0,5-5 0,11-6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5.7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8'0'0,"-17"0"0,34 0 0,3 0 0,-35 0 0,18 0 0,-37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7.3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3 89 24575,'-4'-5'0,"-5"1"0,-1 4 0,-8 0 0,-8 0 0,8 0 0,-12 0 0,10 0 0,-7 0 0,6 5 0,-8 22 0,18-17 0,-3 26 0,-4 7 0,10-15 0,-11 23 0,9-30 0,4-6 0,2 3 0,4-4 0,0 9 0,0-4 0,8 9 0,83-2 0,-39-10 0,5-6 0,2-5 0,11-16 0,-24-2 0,24-17 0,-13-5 0,-11 3 0,32-18 0,-18 13 0,-16 10 0,3-1 0,36-19 0,0 4 0,-16 15 0,-14 12 0,-12 11 0,1 5 0,-19 0 0,3 4 0,-13 31 0,-7-18 0,2 27 0,-8-30 0,0 1 0,0-2 0,0-4 0,0 4 0,0 1 0,-8 4 0,-2 1 0,-14-1 0,-5-8 0,-12-1 0,-7-9 0,-11-5 0,-2-11 0,-5-8 0,-7-4 0,4-5 0,22 14 0,0-1 0,-25-16 0,-1 2 0,16 8 0,28 10 0,-15 0 0,26 1 0,-13 2 0,24 2 0,-10 2 0,16 5 0,-3 4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8.1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8'0'0,"-9"0"0,39 0 0,33 0 0,-30 0 0,4 0 0,-2 0 0,-20 0 0,14 0 0,-34 0 0,-12 0 0,3 0 0,-1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29.0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40'0'0,"11"0"0,-21 0 0,8 0 0,54 0 0,-59 0 0,57 0 0,-70 0 0,1 0 0,18 0 0,37-9 0,-22 2 0,26-9 0,-61 10 0,-5 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30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0 24575,'0'13'0,"0"-3"0,0 2 0,0 2 0,0 1 0,0 39 0,0-5 0,0 15 0,0 13 0,0 19 0,0-14 0,0 17 0,0-17 0,0 14 0,0-15 0,0 5 0,0-30 0,0 22 0,0-49 0,0 1 0,0-28 0,0-15 0,0-7 0,0-36 0,0-6 0,0 13 0,-2-10 0,4-1 0,8 6 0,-2 8 0,9-17 0,0-14 0,-3 22 0,8-16 0,7 3 0,6 18 0,6 1 0,30-17 0,4 0 0,-40 79 0,-26 23 0,-8-1 0,3 7 0,-3 20 0,-2 3 0,1-2 0,0 1 0,0 0 0,0-3 0,0-23 0,0 17 0,0-22 0,0-6 0,0 17 0,0-16 0,0 19 0,18-83 0,-14 24 0,19-59 0,-18 29 0,1 7 0,4-7 0,8-9 0,4-1 0,2 2 0,1-2 0,1 2 0,4 13 0,-7 9 0,2 4 0,-6 9 0,-9 10 0,21 0 0,-22 18 0,12 5 0,-21 81 0,0-55 0,0 56 0,0-58 0,0-6 0,0 12 0,0-6 0,5-12 0,-4 5 0,3-20 0,-4-1 0,4-5 0,1 4 0,8-7 0,-4-2 0,0-9 0,4-18 0,-6 5 0,3-2 0,-6 1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7.47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12'0,"0"17"0,0-3 0,0 13 0,0-10 0,0 5 0,0-13 0,0 7 0,0-13 0,0 7 0,0-7 0,0 4 0,0 3 0,0-8 0,0 8 0,0-8 0,0-2 0,0-3 0,0-5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32.2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4 34 24575,'-14'0'0,"-3"0"0,7 0 0,1 16 0,5-4 0,4 16 0,0 1 0,0-11 0,0 10 0,0-8 0,0 1 0,0-2 0,5 59 0,0-57 0,4 52 0,0-68 0,0 0 0,8-1 0,-6-4 0,15-18 0,-14-2 0,11-10 0,-6-17 0,0 16 0,-2-17 0,1 6 0,-9-2 0,2 1 0,-9-5 0,-3 30 0,-2-4 0,-8 22 0,3 0 0,1 4 0,5 1 0,4 9 0,0 10 0,0-2 0,0 2 0,4 10 0,2-15 0,4 21 0,10 11 0,-7-12 0,18 32 0,-14-40 0,14 25 0,-14-33 0,15 21 0,-15-23 0,11 7 0,-10-18 0,-4-2 0,-2-8 0,-7-12 0,-1 0 0,-4-11 0,0 12 0,0 2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32.8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8'52'0,"-1"-9"0,41 5 0,-34-26 0,23 13 0,-39-29 0,-11 2 0,9-3 0,-10 1 0,13-3 0,-18-3 0,6 0 0,-13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33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0 24575,'-5'8'0,"1"3"0,4 7 0,0 5 0,0-9 0,0 7 0,0-7 0,-17 35 0,4-27 0,-12 27 0,1-19 0,7-6 0,-4 11 0,-3-11 0,7-3 0,-2 3 0,4-9 0,-3 4 0,-3-4 0,-3 3 0,0 1 0,6-5 0,4-5 0,5-9 0,5-10 0,4-9 0,0 3 0,0 2 0,0 1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38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1 24575,'-5'3'0,"1"6"0,4 1 0,0 3 0,0-4 0,0 9 0,-9-2 0,7 8 0,-21 5 0,15-7 0,-11 13 0,3 1 0,5-6 0,0 5 0,2-15 0,8 4 0,-8 1 0,8-1 0,-4 0 0,5-6 0,0 0 0,0 0 0,0-4 0,0 6 0,4-13 0,-3 9 0,7-7 0,-3 1 0,0 7 0,-1-7 0,-4 3 0,0-4 0,0 4 0,0 6 0,0 5 0,0 1 0,0-2 0,0-5 0,0-4 0,-3-5 0,-2-5 0,0-1 0,9 10 0,2-3 0,3 7 0,-2-8 0,-6 0 0,3 43 0,-4-27 0,0 34 0,0-38 0,0-1 0,0 9 0,0 2 0,0 9 0,0 0 0,0 10 0,0-22 0,0 18 0,0-25 0,0 9 0,0-5 0,0 3 0,0 18 0,0-16 0,0 8 0,0-29 0,0 0 0,-4-1 0,4 1 0,-4 4 0,4-3 0,0 2 0,0 5 0,-4-6 0,3 9 0,-4-10 0,5 3 0,0-4 0,0 0 0,0 4 0,0-4 0,0 8 0,0-11 0,0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40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1 1 24575,'-38'0'0,"11"0"0,-25 0 0,4 0 0,11 0 0,-5 0 0,8 8 0,28-6 0,0 6 0,25-8 0,10 0 0,-7 0 0,7 0 0,-3 0 0,21 0 0,-20 0 0,20 0 0,-33 0 0,12 0 0,-20 0 0,5 0 0,-15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42.6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6 1 24575,'8'0'0,"14"0"0,-10 0 0,18 0 0,-11 0 0,0 0 0,3 0 0,15 0 0,-17 0 0,20 0 0,-38 0 0,-51 0 0,17 0 0,-23 0 0,-1 0 0,14 5 0,-51 1 0,59 0 0,-11-1 0,27-5 0,16 0 0,36 0 0,-11-4 0,53-2 0,-50 0 0,21 2 0,-31 4 0,-3 0 0,-9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52.1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1 24575,'0'-8'0,"0"-9"0,0 5 0,0-23 0,0 16 0,0-14 0,4 4 0,2 1 0,4-3 0,1-4 0,-1 12 0,0-1 0,-1 1 0,-4 11 0,3-6 0,-3 5 0,4 7 0,0-6 0,-4 7 0,7 0 0,-2-4 0,4 8 0,4-7 0,16 7 0,-16-3 0,15 4 0,-20 0 0,-3 0 0,4 0 0,-6 0 0,6 0 0,-5 0 0,21 8 0,-17-2 0,17 8 0,-20-5 0,13 5 0,-7 5 0,8 11 0,-4 5 0,-5 0 0,-1 4 0,-9 10 0,0 7 0,-5-9 0,0 1 0,-5-12 0,-6 0 0,-17 27 0,-4-20 0,-3-1 0,-18 33 0,16-32 0,0-5 0,-5 3 0,-12-2 0,15-12 0,-9 6 0,20-14 0,8-5 0,2-1 0,9-4 0,0 0 0,4 0 0,1-1 0,12-3 0,8-1 0,10-4 0,28-5 0,-9 4 0,11-4 0,-9 5 0,14 0 0,-20 0 0,15 0 0,-40 0 0,5 0 0,-11 0 0,-2-4 0,0 2 0,-3-2 0,3 0 0,1 3 0,-4-7 0,-1 7 0,-4-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52.8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4 1 24575,'0'8'0,"-10"12"0,-3 8 0,-21 25 0,-14 17 0,7-9 0,-1 11 0,4-14 0,-6 8 0,14-20 0,22-32 0,7-9 0,-3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56.7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0 24575,'0'27'0,"0"7"0,0-13 0,0 1 0,0 1 0,0-13 0,0 4 0,0-1 0,0-11 0,0 1 0,4-16 0,1 3 0,5-8 0,-1 7 0,18-43 0,-14 35 0,18-40 0,-21 48 0,3-3 0,-8 57 0,-1-27 0,-4 35 0,0-42 0,0 1 0,0 7 0,0-2 0,0 3 0,3-2 0,2-10 0,3 2 0,1-8 0,0-9 0,0-2 0,-4-9 0,3 6 0,-3-4 0,0 7 0,7-6 0,-10 7 0,10 1 0,-7 4 0,3 5 0,-3 4 0,-1 2 0,0 7 0,1-3 0,4 3 0,0 0 0,0-3 0,-4 3 0,3-4 0,-4 0 0,1 0 0,3 0 0,-3-4 0,0-5 0,-2-14 0,-3 3 0,0-7 0,0 4 0,0 3 0,4-25 0,-3 21 0,3-16 0,0 22 0,-3 0 0,8 4 0,-5 1 0,1 8 0,-1 0 0,-4 5 0,0-1 0,0 1 0,0 0 0,0 0 0,0 0 0,0-4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2:58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0'14'0,"0"2"0,0 5 0,0-6 0,0 24 0,0-25 0,0 18 0,0-17 0,0-1 0,0 25 0,0-24 0,0 19 0,0-21 0,0-3 0,0 3 0,0-5 0,0 1 0,0-26 0,0 6 0,0-55 0,5 38 0,1-31 0,17 15 0,-14 18 0,13-10 0,-17 26 0,0 1 0,7 0 0,-7 4 0,12 1 0,-11 8 0,2 1 0,-8 29 0,0-19 0,0 19 0,0-25 0,-4-5 0,3 0 0,-4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29.29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99 24575,'0'9'0,"0"3"0,0-3 0,0 3 0,7-7 0,-1-2 0,10-6 0,-6-7 0,3-5 0,-4 0 0,0-3 0,5-26 0,-3 17 0,-2-30 0,-4 40 0,-5-4 0,0 13 0,0-1 0,-4 5 0,-4 7 0,2 3 0,-5 6 0,-2 13 0,6-13 0,-5 13 0,12-17 0,0 1 0,0 3 0,0-2 0,-4 5 0,4-5 0,-4 2 0,4-4 0,0 0 0,0 0 0,0 0 0,0-4 0,0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02.1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 240 24575,'0'8'0,"0"0"0,0-7 0,0-6 0,5-20 0,-4 3 0,4-8 0,-5-14 0,0 12 0,0-21 0,0 29 0,0 2 0,0 30 0,0 6 0,-4 11 0,2 1 0,-7 9 0,8-3 0,-4 20 0,5-10 0,0 45 0,0-45 0,0 28 0,0-50 0,0-5 0,0-2 0,0 0 0,0-15 0,4-18 0,7-18 0,0-10 0,4 12 0,9-17 0,-15 26 0,14-21 0,-13 19 0,0 11 0,4-5 0,-5 10 0,1 7 0,-1-2 0,0 8 0,-4 3 0,-2 11 0,-3 2 0,0 3 0,0 4 0,0-7 0,0 12 0,0 6 0,0-8 0,4 1 0,-3-14 0,3 0 0,-4-3 0,0 4 0,4-6 0,1-3 0,3-1 0,1-4 0,3-16 0,-1 3 0,2-28 0,-7 12 0,-2-6 0,-4-16 0,0 37 0,0-16 0,0 39 0,0 4 0,0-3 0,0 2 0,0-7 0,0-1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15.7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35'-9'0,"-20"7"0,25-12 0,-10 4 0,-7-2 0,18-3 0,1-1 0,-5 3 0,25-3 0,-31 10 0,24-4 0,11 21 0,-25-4 0,15 12 0,-46 3 0,-5-10 0,4 24 0,-8-23 0,4 32 0,-5-31 0,0 22 0,0-16 0,-38 29 0,-26 19 0,9-11 0,1 0 0,-1-2 0,-11 9 0,12-20 0,12-28 0,12-5 0,-5 4 0,-5-1 0,19-8 0,-5 2 0,35-8 0,7 0 0,8-5 0,29-10 0,-10 2 0,13-7 0,-6 14 0,-26-3 0,31 8 0,38-3 0,-36 4 0,26 0 0,-60 0 0,-11 4 0,10 5 0,-12 1 0,3 3 0,-8-4 0,3 18 0,-2-5 0,-1 16 0,-1-13 0,-4 3 0,0-4 0,0 10 0,-5 6 0,0-8 0,-14 5 0,-7-12 0,0-4 0,-9-1 0,-5-1 0,-17-2 0,17-2 0,-7-6 0,28-9 0,-5 4 0,3-3 0,-8 11 0,16-5 0,-8 2 0,11-5 0,1-4 0,0 0 0,4-8 0,1 6 0,4-5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17.6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0 24575,'38'0'0,"-20"0"0,12 4 0,-26 55 0,-4-32 0,0 54 0,0-57 0,0 9 0,-8 29 0,-2 3 0,0-19 0,-1 25 0,-2-6 0,3-43 0,0 2 0,1-1 0,4-7 0,0 4 0,5-6 0,-4-5 0,3 8 0,1-10 0,5 4 0,38-11 0,-20 0 0,27 0 0,-26 0 0,-7 0 0,0 0 0,-3 0 0,-4 0 0,-1-4 0,-1-1 0,-7-4 0,7 0 0,-7 0 0,7 0 0,-7 0 0,3 8 0,-4 2 0,-22 52 0,11-28 0,-17 41 0,17-35 0,0 2 0,5-2 0,-3 9 0,8-10 0,-4 6 0,5-4 0,0-2 0,0 34 0,0-26 0,0 18 0,0-36 0,0 0 0,0 0 0,0 5 0,0-4 0,0 21 0,0-1 0,0-4 0,0-6 0,0-13 0,0-6 0,0 11 0,0-9 0,0 6 0,0-2 0,0-3 0,0 11 0,0-14 0,-4 17 0,-5-14 0,-1-5 0,2-7 0,4-7 0,4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24.2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9 24575,'-1'-5'0,"2"1"0,27 4 0,-3 0 0,17 0 0,19 0 0,-14 0 0,9 0 0,-11 0 0,-5 0 0,-13 4 0,-10 13 0,-23-5 0,-3 9 0,-4-3 0,11-11 0,-7 6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24.9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0 24575,'-6'0'0,"8"0"0,12 0 0,15 0 0,-11 0 0,5 0 0,-5 0 0,-7 0 0,12 0 0,-12 0 0,2 0 0,-4 0 0,-4 0 0,-1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31.1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0 0 24575,'8'0'0,"5"0"0,-3 0 0,3 0 0,5 0 0,-7 0 0,7 0 0,-4 0 0,-3 4 0,20 15 0,-3 7 0,12 20 0,-5 1 0,-7 6 0,-8-6 0,-5 5 0,-9-10 0,-2 10 0,-4-5 0,0 0 0,0 5 0,-15 10 0,3-20 0,-11 1 0,-7 0 0,-37 21 0,6 6 0,-4-15 0,35-31 0,10-13 0,-2-3 0,11-8 0,-1 0 0,7-4 0,1-5 0,4-1 0,4-3 0,5 0 0,1 3 0,8-4 0,10 0 0,-5 3 0,10-3 0,-4 4 0,0 4 0,1-3 0,11 8 0,-3-4 0,15 5 0,-5 0 0,-3 5 0,-4 5 0,-6 5 0,2 12 0,-16-10 0,4 12 0,-14-13 0,7 19 0,-12-12 0,7 9 0,-12-12 0,3 7 0,-4-5 0,0 23 0,0-25 0,-5 16 0,-9-17 0,-18 3 0,-11 3 0,-10-15 0,-3-3 0,-9 3 0,2-6 0,-1-3 0,-4-1 0,-8 5 0,10-4 0,15 3 0,18 0 0,11-3 0,18 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40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0 24575,'63'0'0,"1"0"0,6 0 0,4 0 0,0 0 0,5 0 0,3 0-2912,5 0 1,2 0-1,3 0 2912,-11 0 0,2 0 0,3 0 0,1 0 0,-6 0 0,3 0 0,2 0 0,-2 0 0,-2 0 0,10 0 0,-2 0 0,-1 0 0,2 0 0,-11 0 0,2 0 0,0 0 0,-2 0 0,-4 0 0,26 0 0,-6 0 0,-1 0 0,-3 0 0,0 0 0,5 0 478,-20 0 0,5-1 1,2 0-1,1 1 1,1 2-479,7 4 0,3 2 0,0 2 0,-1-1 0,-3-2 0,8-2 0,-3-3 0,-2 1 0,0 3 195,0 5 0,2 3 0,-6 0 0,-13-4-195,-1-5 0,-10-2 0,-12 1 0,1 0 0,15-4 0,-1 0 0,-15 0 0,-2 0 0,41 0 0,-38 0 0,-1 0 0,31 0 0,-16 0 0,17 0 4781,-30 0-4781,6 0 0,-3 0 0,4 0 0,25 0 0,-23 0 0,2 0 0,-18 0 0,2 0 0,23 0 0,1 0 0,-20 0 0,2 0 0,9-5 0,6-2 0,-11 1 0,18 2 0,-23-7 0,8-1 0,6 3 0,7 2 0,-10 1 0,20-5 260,-22 3 1,8-1 0,-15 1-261,-18 2 0,-11 0 0,5 2 0,-6-1 0,-7 0 0,7-1 0,6-4 0,-12 9 0,27-8 0,-17 8 0,8-4 0,-7 5 0,-10 0 0,-1 0 0,-5-4 0,1 3 0,-1-3 0,-8 4 0,-2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47.7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8 40 24575,'-9'0'0,"0"0"0,-18 0 0,3 0 0,-11 0 0,-5 0 0,3 0 0,-7 0 0,-26 0 0,48 0 0,62 0 0,32 0 0,14-6 0,3 0 0,6 3 0,-17-5 0,-4-1 0,-15 8 0,25-5 0,-42 6 0,-13 0 0,1 0 0,-12 0 0,-8 0 0,4 0 0,-9 0 0,-1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48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3'0'0,"0"0"0,18 0 0,6 0 0,21 0 0,-14 0 0,2 0 0,34 0 0,-12 0 0,-9 0 0,-31 0 0,-8 0 0,-9 0 0,-9 0 0,-8 0 0,-10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49.2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4 11 24575,'-77'-6'0,"-12"1"0,63 5 0,-17 0 0,28 0 0,6 8 0,5 3 0,4 14 0,0 11 0,0-6 0,0 10 0,0-6 0,0 1 0,0 48 0,0-24 0,0 30 0,4-24 0,6-29 0,5-1 0,20-20 0,-11-4 0,16 0 0,2-7 0,-11-4 0,15 0 0,-10 0 0,0-5 0,18-5 0,-24-2 0,12-3 0,-30 10 0,1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1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0'-5'0,"0"1"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0.1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7'0,"0"2"0,0 15 0,0 5 0,0 13 0,0 4 0,0 22 0,0 3 0,0-2 0,0 19 0,0 0 0,0-21 0,0 21 0,0-20 0,0-40 0,0 17 0,0-31 0,0-11 0,0 3 0,0-14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0.8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4'0,"4"8"0,1-4 0,0 4 0,12 9 0,-14-17 0,14 27 0,-11-14 0,0-4 0,4 6 0,-1-10 0,-2-3 0,1 2 0,-4-9 0,-3-4 0,3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1.5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2'0,"0"1"0,0 13 0,0 19 0,0-10 0,0 18 0,0 14 0,0-22 0,0-3 0,0 2 0,0 30 0,0 15 0,0-16 0,17-1 0,-9-49 0,14 11 0,-13-43 0,0 3 0,3-4 0,-2 0 0,3 0 0,-4-8 0,1-3 0,-5 1 0,-1 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2.1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0'0,"4"0"0,48 0 0,7 0 0,-15 0 0,20 0 0,-5 0 0,-41 0 0,-9 0 0,-4 0 0,-13 0 0,0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2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9'0,"2"-7"0,4 12 0,40 21 0,5 4 0,-22-7 0,24 10 0,-6-4 0,-44-24 0,3-5 0,-5-3 0,-9-2 0,-1-4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3.6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3 1 24575,'0'8'0,"0"1"0,0 15 0,-18 31 0,-3-12 0,-24 29 0,-5-3-1023,-14-3 1023,32-19 0,-6 4 0,-12 3 0,-9 4 0,3-2 0,-9 14 0,-1-1-81,6-9 1,-4 3-1,3-9 81,-4-5 0,4-7 0,16-7 0,1-5 0,-5-8 0,4-4 0,6 9 0,-2-13 0,40-10 0,-3-4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5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-14'0'0,"5"54"0,5-19 0,3 31 0,2 8 0,-1 4 0,0-16 0,0 3 0,0-7 0,0-3 0,0 36 0,0-42 0,0 6 0,0 23 0,0 10 0,0-17 0,0-7 0,-1 43 0,2-34 0,4-132 0,1 24 0,15-57 0,-13 57 0,11-20 0,-9 25 0,1 13 0,3-11 0,5 8 0,-3 3 0,8-6 0,17 7 0,-10-6 0,17 5 0,6 0 0,13 11 0,-6 1 0,15 5 0,-45 0 0,23 13 0,-31 3 0,1 19 0,-15-5 0,-9 4 0,0-4 0,-28 9 0,6-16 0,-40 11 0,4-22 0,-31-1 0,25-6 0,-32-14 0,61 2 0,-22-11 0,37 11 0,1-6 0,9 12 0,6-3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6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8'0,"0"9"0,0-10 0,0 10 0,0-6 0,0 7 0,0 30 0,0 9 0,0 32 0,3-29 0,-1-3 0,-1 9 0,13-40 0,-12-8 0,20 5 0,-14-17 0,23 2 0,-9-13 0,23-1 0,-18-13 0,38-22 0,-23-4 0,29-21 0,-41 32 0,-3 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6.8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340 24575,'-11'24'0,"2"0"0,9-6 0,0-3 0,0-2 0,0-5 0,8-3 0,86-1 0,-49-9 0,17-5 0,-4-4 0,-29-6 0,6-38 0,-24 32 0,-2-24 0,-9 14 0,0 11 0,-5-15 0,-14 15 0,0-9 0,-11 3 0,0 0 0,8 15 0,-8-4 0,15 15 0,-4 0 0,-5 5 0,2 5 0,-2 5 0,-4 27 0,19-12 0,-9 21 0,18-27 0,0 4 0,0-9 0,8-1 0,11-3 0,3-6 0,-2 1 0,-11-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7.5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7 5 24575,'-9'0'0,"-18"-4"0,17 12 0,-20 12 0,23-2 0,-2 20 0,0 22 0,8-23 0,-3 33 0,4-39 0,0-8 0,0 4 0,4-21 0,11 1 0,8-7 0,24 0 0,47 0 0,-26 0 0,-6-3 0,-2-3 0,-15-5 0,12-9 0,-38 5 0,-10 2 0,-5 8 0,-4 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2.7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-5'8'0,"1"5"0,4 1 0,0 9 0,0-2 0,0 7 0,0 7 0,0-1 0,0 6 0,0 1 0,0-4 0,0 8 0,4-11 0,1-1 0,0-6 0,3-11 0,-7-1 0,2-14 0,-3 3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3:59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0'-6'0,"0"7"0,0 9 0,0 18 0,0-11 0,0 18 0,0 50 0,0-15 0,0-8 0,0 5 0,0-9 0,0 0 0,0-3 0,0 0 0,0 3 0,0 1 0,3 11 0,0 0 0,-2-8 0,0 1 0,2 19 0,0 2 0,0-9 0,0-3 0,-3-13 0,1-4 0,8 30 0,-8-41 0,7-29 0,-7-11 0,3-34 0,1-3 0,-4-52 0,5 8 0,-6 22 0,0-1 0,2 3 0,1 0 0,0-7 0,1-2 0,4-4 0,2 1 0,-1 1 0,2 2 0,5 3 0,3 3 0,11-27 0,7 36 0,-7 23 0,3 20 0,8 42 0,-9-20 0,12 47 0,-11-27 0,9 15 0,4 13 0,-22-30 0,-2 5 0,-22-23 0,0-7 0,0 7 0,-4 0 0,-6-6 0,-11 7 0,-21-3 0,5-9 0,-11 3 0,6-10 0,12 0 0,-14 0 0,27 0 0,-2-4 0,15-1 0,7-1 0,75 31 0,-32 0 0,1-4 0,3 1 0,19 19 0,-22-15 0,16 8 0,-9-11 0,-17-6 0,5-2 0,-12 0 0,-9-9 0,3 7 0,-5-8 0,-1 4 0,-4-4 0,-1-1 0,-8-4 0,-1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07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807 24575,'8'0'0,"0"0"0,1 0 0,-1 0 0,1 0 0,3 0 0,-2 0 0,3 0 0,-5 0 0,1 0 0,4 0 0,-3 0 0,4 0 0,-5 0 0,0 0 0,0 0 0,4 0 0,17 0 0,-12 0 0,11 0 0,-16 0 0,-3 0 0,7 0 0,-7 0 0,3 0 0,0 0 0,-3 0 0,3 0 0,-4 0 0,5 0 0,19 0 0,1 0 0,15 0 0,3 0 0,-4 0 0,17 0 0,-4 0 0,5 0 0,0 0 0,7 0 0,1 0 0,7 0 0,15 0 0,-11 0 0,11 0 0,-15 0 0,7 0 0,-5 0 0,5 0 0,-7 0 0,0 0 0,0 0 0,-14 0 0,30 0 0,-18 0 0,-22 0 0,3 0 0,4 0 0,-1 0 0,34 0 0,-25 0 0,-1 0 0,17 0 0,-30 0 0,1 0 0,-5 0 0,-4 0 0,27 0 0,-20 0 0,-1 0 0,9 0 0,-5 0 0,3 0 0,30 0 0,-37 0 0,1 0 0,-5 0 0,0 0 0,4 0 0,-2 0 0,25 0 0,13 0 0,-34 0 0,8 0 0,10 0 0,-5 0 0,-15 0 0,-4 0 0,-25 0 0,11 0 0,-17 0 0,13 0 0,-22 0 0,9 0 0,-12 0 0,0 0 0,3 0 0,1 0 0,1 0 0,-2 0 0,-3 0 0,-1 0 0,1 0 0,0-4 0,-5 0 0,4-1 0,-7-3 0,7-1 0,-7-2 0,7-15 0,-7 13 0,7-13 0,-7 16 0,3-12 0,-4 11 0,0-24 0,0 17 0,0-28 0,0 23 0,0-23 0,0 23 0,0-5 0,0-8 0,0 12 0,0-36 0,0 30 0,0-12 0,0 12 0,0 8 0,0-16 0,0 15 0,0-36 0,0 19 0,5-18 0,-4 3 0,4-3 0,-5-38 0,6 24 0,-6 19 0,1 0 0,4-37 0,-2 37 0,0-2 0,-3-9 0,1-1 0,4 4 0,1 0 0,-2-8 0,-1-1 0,4-5 0,0 1 0,-4 13 0,1 0 0,2-18 0,0-1 0,-2 14 0,0 1 0,0 4 0,0 0 0,2 0 0,0 2 0,-4-37 0,4 15 0,-6-13 0,0 43 0,0 0 0,0 0 0,0-2 0,0-20 0,0-1 0,0 21 0,0 3 0,0-45 0,0 21 0,0-2 0,0 8 0,0-2 0,0-16 0,0-2 0,0 5 0,0 3 0,0 17 0,0-3 0,0 0 0,0-6 0,0 4 0,0-2 0,0-2 0,0-17 0,0-10 0,0 14 0,0 33 0,0 3 0,0-40 0,0-1 0,0 29 0,0 7 0,0-10 0,0 12 0,0 0 0,0-4 0,0 10 0,0-8 0,0 12 0,0-3 0,0 3 0,-5 1 0,4 12 0,-3 4 0,4 2 0,0 9 0,0 1 0,-4 9 0,-1 0 0,-3 4 0,3 0 0,1 0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10.6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96 24575,'0'-17'0,"0"2"0,0-9 0,0 6 0,0 3 0,0-12 0,0 9 0,0-10 0,0 13 0,0-30 0,0 28 0,0-37 0,0 31 0,0-8 0,0-1 0,0-54 0,0 32 0,0-39 0,0-6 0,0 3-246,0 4 1,0-8 245,0 0 0,0 1-1315,0 15 1,0-2 1314,0 11 0,0-3 0,0-1 0,0 1 0,0 0 0,0-1-397,0-3 0,0-2 0,0-2 397,0 9 0,0-3 0,0 0 0,0 0 0,0 4 0,0-1 0,0 1 0,0 0 0,0 0 0,-1 1 0,1-1 0,1-2 0,2-15 0,1-3 0,0 0 0,0 8 0,-1 5 0,0 5 0,2-5 0,2-7 0,2-9 0,2 2 0,-1 14 0,2 7 0,2 1 0,-2-5 0,2-14 0,1 1 0,-2 15 0,1 11 0,-1 4-232,2-15 1,0-7 0,-2 18 231,0 13 380,4-22-380,-6 24 2401,0-36-2401,0 31 1345,-5-33-1345,4 30 879,-4-15-879,5 2 0,0 9 0,-5 14 0,-2 7 0,-4 19 0,0 0 0,0 18 0,0 2 0,-8 12 0,6 1 0,-10-4 0,7 7 0,-4-10 0,0 14 0,0-6 0,3 4 0,2-2 0,4-4 0,0 1 0,0 8 0,27 3 0,-11 0 0,22-6 0,-3-4 0,27-9 0,-18 4 0,44-5 0,-55 0 0,48 4 0,-42-2 0,32 7 0,-20-3 0,7 0 0,-2-1 0,-7 0 0,-2-3 0,16 2 0,9 3 0,9-1 0,2 1 0,9 1 0,0-1 0,-4 0 0,-1 0 0,-5 1 0,-3-2 0,-11-5 0,5-1 0,-1 2 0,11 0 0,1 0 0,-12-1 0,0 0 0,1-2 0,-1 2 0,14-1 0,6 1 0,-7-2 0,-15 0 0,-6-1 0,-1-2 0,17 0 0,15 1 0,1-1 0,-17 0 0,-15-1 0,-2 0 0,7 1 0,13 1 0,0-1 0,-13 2 0,-7 2 0,-1 0 0,22 0 0,11 0 0,-16 0 0,2 0 0,-19 0 0,-1 0 0,11 0 0,-6 0 0,2 0 0,30 0 0,-40 0 0,-5 0 0,-6 0 0,-30 0 0,14 0 0,-18 0 0,5 0 0,-13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22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4'15'0,"-5"-4"0,11 28 0,-12-19 0,12 21 0,-9-1 0,0-9 0,-8 17 0,2 6 0,-9-15 0,0 31 0,-1-19 0,-5 5 0,0 2 0,0-17 0,0 5 0,0-10 0,0-7 0,0-26 0,0-12 0,0-36 0,0 2 0,0-7 0,0-49 0,0 57 0,0-14 0,0 3 0,0 27 0,0-13 0,0 16 0,0 7 0,0-4 0,0 6 0,0 5 0,0 0 0,4-4 0,-3 2 0,8 2 0,-4-3 0,4 6 0,0-7 0,0 7 0,0-2 0,4 3 0,1 0 0,0 1 0,-1 4 0,-5 0 0,1 0 0,-1 0 0,-3 0 0,-2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23.3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0'0,"2"0"0,11 0 0,2 0 0,6 0 0,43 0 0,-38 0 0,36 0 0,-38 0 0,-2 0 0,2 0 0,-17 0 0,-9 3 0,-7 7 0,-7 0 0,3 0 0,-3-6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24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0'0,"-8"0"0,29 0 0,39 0 0,-26 0 0,28 0 0,-33 0 0,-28 0 0,15 0 0,-20 0 0,1 0 0,-2 0 0,-4 0 0,4 0 0,1 0 0,3 0 0,2 0 0,-9 0 0,-2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27.5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35 24575,'9'0'0,"4"0"0,6 0 0,8 0 0,-6 0 0,9 0 0,-9-14 0,47-21 0,6-5 0,-20 4 0,25-11 0,-5 4 0,-50 29 0,10-9 0,-12 9 0,-10 7 0,6-5 0,-5 7 0,-3-5 0,3 1 0,-8 0 0,-1 1 0,-8 3 0,-5 1 0,-1 4 0,-3 0 0,-1 0 0,-1 4 0,0 5 0,-6 14 0,9-7 0,-5 5 0,8 0 0,-1-9 0,5 9 0,-3-8 0,7-2 0,-3 5 0,0-5 0,3 1 0,-3-3 0,4 0 0,0 0 0,0 4 0,-4-3 0,3 11 0,-3-10 0,4 6 0,0 6 0,0-5 0,0 11 0,0 65 0,0-50 0,0 52 0,0-56 0,0-16 0,0 29 0,0-29 0,0 19 0,0-13 0,0 0 0,0 10 0,0-1 0,0-5 0,0 8 0,0-16 0,0 26 0,0-27 0,0 15 0,0-20 0,0-4 0,0 7 0,0-4 0,0-3 0,0 2 0,0 0 0,0-6 0,-9 14 0,7-15 0,-10 6 0,7-8 0,-8 0 0,-1-4 0,-12-1 0,9-4 0,-9 0 0,15 0 0,-11 0 0,7 0 0,-7-4 0,7 3 0,3-7 0,14 7 0,1-3 0,9 4 0,10-4 0,-10 3 0,9-3 0,-8 0 0,-3 3 0,15-7 0,-12 3 0,16 0 0,-18-4 0,6 8 0,-8-3 0,0 4 0,4-4 0,-3 3 0,2-2 0,2 3 0,0 0 0,0 0 0,8 0 0,-6 0 0,17-5 0,39-3 0,4 0 0,-16 0 0,16-2 0,0 0 0,-11 4 0,-28-5 0,33 5 0,-44 1 0,0 5 0,-1 0 0,10 0 0,-16 0 0,10 0 0,-20 0 0,0 0 0,-1 0 0,1 0 0,-5 0 0,0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0.4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3'0'0,"-11"0"0,13 0 0,62 0 0,-52 0 0,10 0 0,1 0 0,-7 0 0,-11 0 0,2 0 0,-16 0 0,-7 0 0,5 0 0,-12 0 0,-5 0 0,-6 0 0,-21 9 0,4-2 0,-11 8 0,-15 8 0,27-14 0,-16 1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1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 24575,'32'0'0,"3"0"0,-8 0 0,6 0 0,0 0 0,7 0 0,1 0 0,14 0 0,3 0 0,7 0 0,6 0 0,-2 0 0,-22 0 0,9 0 0,-46 0 0,-20-4 0,3 3 0,-6-3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1.9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5'16'0,"27"17"0,3 2 0,13 8 0,-3-9 0,0-1 0,3 9 0,6-2 0,-3 0 0,-22-7 0,21 2 0,-41-13 0,23 7 0,-35-12 0,12 5 0,-29-13 0,0-1 0,-24 15 0,9-11 0,-26 12 0,5-9 0,0-3 0,-6 4 0,15-6 0,1-4 0,-8 3 0,11-8 0,-19 8 0,12-4 0,9 0 0,5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3.4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28"0,0-21 0,0 43 0,0-39 0,0 12 0,0 2 0,0-15 0,0 21 0,0-19 0,0-3 0,0-9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3.0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9 24575,'0'46'0,"0"-3"0,14-1 0,-6 0 0,12 2 0,2 46 0,-9-50 0,2 37 0,-6-48 0,-8-8 0,4 3 0,-5-11 0,0-12 0,0-13 0,0-44 0,0-11 0,-5 9 0,4-10 0,1 2 0,-5 18 0,5 11 0,0-5 0,0 1 0,0 17 0,0-11 0,12-1 0,0 20 0,6-9 0,1 25 0,11 0 0,-6 0 0,11 0 0,17 0 0,2 0 0,-7 0 0,13 3 0,0-1 0,-16 0 0,-8 3 0,-1-5 0,-12 0 0,-12 0 0,1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4.1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4'0'0,"-1"0"0,16 0 0,41 0 0,-44 0 0,8 0 0,-1 0 0,-20 0 0,12 0 0,-27 0 0,-8 0 0,3 0 0,-4 0 0,-4 3 0,-1 2 0,-8 4 0,-1 4 0,-9-3 0,3 4 0,-8-4 0,-5 8 0,10-10 0,-4 5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4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0 24575,'13'0'0,"-4"0"0,9 0 0,2 0 0,-4 0 0,12 0 0,-16 0 0,17 0 0,-9 0 0,20 0 0,-3 0 0,4 0 0,-2 0 0,-9-4 0,9-2 0,-3-4 0,4 0 0,0 0 0,-5 0 0,-5 4 0,-11-2 0,-10 7 0,-5-4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37.1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 516 24575,'-10'1'0,"1"-2"0,9-13 0,0-9 0,0 1 0,0-2 0,0 5 0,0 5 0,0-2 0,5-26 0,-4 15 0,17-23 0,-1 14 0,13 5 0,9-13 0,-11 16 0,5-2 0,14-2 0,-11 12 0,17-9 0,-19 19 0,13 5 0,-13 5 0,4 0 0,19 0 0,-30 0 0,23 0 0,-34 0 0,-2 0 0,-4 0 0,3 4 0,-4-3 0,8 12 0,-6-3 0,15 12 0,-15-7 0,6 2 0,-8 1 0,1 4 0,-5-1 0,9 27 0,-11-27 0,6 69 0,-9-59 0,0 35 0,0-46 0,0 6 0,-27 22 0,10-9 0,-36 19 0,12-14 0,-18 1 0,2 3 0,-11 0 0,27-15 0,-12 6 0,26-13 0,-3 3 0,1 1 0,9-1 0,-9-4 0,9-2 0,-7 0 0,11-8 0,3 2 0,17-12 0,2-1 0,11-4 0,68 0 0,-42 0 0,53 0 0,-56 0 0,-5-5 0,47 4 0,-23-9 0,35 9 0,-4-4 0,-38 5 0,12 0 0,-2 0 0,-37 0 0,31 0 0,-43-4 0,-4-1 0,0-4 0,-6 0 0,-3 4 0,0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3.6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3 0 24575,'-5'9'0,"1"0"0,4-1 0,0 1 0,0 4 0,0-3 0,0 7 0,0-6 0,0 12 0,0-3 0,0 14 0,-9 7 0,1 12 0,-18 14 0,7 2 0,-4 4 0,2-6 0,14-1 0,-3-6 0,10 5 0,0-16 0,0-2 0,0-13 0,0-6 0,0-8 0,8 6 0,2-15 0,8 6 0,0-8 0,-4-4 0,-1-1 0,-8-4 0,-2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5.5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1 24575,'-5'10'0,"1"-2"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6.6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1 24575,'0'12'0,"0"-2"0,0 18 0,0 41 0,0-9 0,0 28 0,0-12 0,0-1 0,0 2 0,0-12 0,0 0 0,0 11 0,0-42 0,0 32 0,-5-22 0,4-6 0,-4 8 0,-4-20 0,7 0 0,-7-6 0,9-6 0,0-22 0,0 0 0,0-11 0,0 9 0,0 6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7.2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21"0"0,-10 0 0,21 0 0,3 0 0,-12 0 0,11 0 0,-22 0 0,6 0 0,9 0 0,-6 0 0,3 0 0,-13 0 0,-9 0 0,-2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8.3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32'-5'0,"-13"2"0,25 3 0,-7 0 0,-2 0 0,7 0 0,-6 0 0,-13 0 0,5 8 0,-17 8 0,4 14 0,-10 6 0,0 5 0,-14 8 0,-17-10 0,-18 1 0,-17-24 0,6-6 0,8-10 0,26-4 0,8-1 0,17-3 0,14 3 0,5 1 0,13 4 0,6 0 0,-6 0 0,6 0 0,-6 0 0,-8 4 0,1 6 0,-9 6 0,-4 10 0,4 19 0,-13 31 0,-2-21 0,-21 11 0,-22-40 0,-5-2 0,-29 4 0,21-10 0,-21-1 0,31-11 0,-1-1 0,31-22 0,4 13 0,12-14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4:59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7 1 24575,'12'0'0,"2"0"0,14 0 0,-1 0 0,-1 0 0,33 10 0,-26 36 0,-1 6 0,24-9 0,-23 20 0,-13-1 0,-19-32 0,4 9 0,-11 56 0,-5-52 0,4 7 0,-4 2 0,-30 13 0,6-10 0,-15 19 0,-12 1 0,17-17 0,-16 10 0,4-14 0,2-4 0,12-11 0,-9 6 0,7-8 0,36-32 0,9-14 0,-3 6 0,8-1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4.2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'6'0,"-1"16"0,-4-13 0,0 23 0,0-2 0,0 3 0,0 2 0,0 37 0,0-36 0,0 36 0,0-55 0,0 9 0,0 19 0,0-26 0,0 2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0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8 24575,'11'-10'0,"-4"3"0,14 7 0,4 0 0,-8 0 0,11 0 0,-9 0 0,-3 0 0,6 0 0,-12 0 0,-1 4 0,-5 1 0,-4 4 0,0 8 0,0-2 0,0 8 0,-4-5 0,-1 0 0,-9 0 0,0 0 0,-4-4 0,3-5 0,-2-5 0,7-4 0,1-3 0,10 2 0,4-7 0,13 7 0,38-8 0,-22 8 0,21-3 0,-32 4 0,-12 0 0,7 4 0,-5 5 0,-7 1 0,2 8 0,-4-8 0,-3 4 0,3 3 0,-4-5 0,0 13 0,-4-14 0,-6 6 0,-56-7 0,33-4 0,-33-2 0,43-4 0,12 0 0,-8-4 0,14-1 0,1-4 0,4 4 0,0 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1.4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9'0'0,"54"0"0,-13 0 0,-11 0 0,3 0 0,34 0 0,-15 0 0,7 0 0,-1 0 0,-9 0 0,8 0 0,-16 0 0,-29 0 0,-8 0 0,-18 0 0,-1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2.5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1"0,0 4 0,0-2 0,0 37 0,0 31 0,0-10 0,0 15 0,0-48 0,0-2 0,0-8 0,0 2 0,0-11 0,0 2 0,0 0 0,0 0 0,0 14 0,0-11 0,0 8 0,0-24 0,0 2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4.3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9 1 24575,'0'11'0,"0"1"0,-5 28 0,-18 15 0,-12 14 0,5-6 0,-3 31 0,0-29 0,-8 9 0,9-7 0,13-8 0,3-7 0,-20 31 0,15-28 0,2 3 0,7-4 0,2 3 0,0 13 0,6 8 0,12 8 0,8 9 0,1-7 0,-1-1 0,4-3 0,2-11 0,3 3 0,5-14 0,7-18 0,2-10 0,19 16 0,16 6 0,-3-20 0,-25-17 0,30 8 0,-31-20 0,9 3 0,-13-10 0,-7 0 0,4 0 0,-20 0 0,4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3.4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0 0 24575,'-13'0'0,"5"9"0,4-2 0,4 19 0,0-9 0,0 12 0,-10 48 0,3-43 0,-8 43 0,-5-42 0,12-6 0,-11 8 0,14-3 0,-1-11 0,2 1 0,4-10 0,0-5 0,0 18 0,0-4 0,0 10 0,23-9 0,7-4 0,26-5 0,6-4 0,-8 2 0,-2-4 0,-5-3 0,-18-6 0,-6 0 0,1 0 0,-5 0 0,4 0 0,-2 0 0,-2 0 0,-11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4.7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0"0"0,34 0 0,-11 0 0,22 0 0,-18 0 0,-1 0 0,9 0 0,-23 0 0,11 4 0,-17 15 0,-4-6 0,5 20 0,-1 1 0,-7-4 0,1 7 0,-8-13 0,0-8 0,0 7 0,0-8 0,0 0 0,0 17 0,-8-10 0,-3 12 0,-12-6 0,3-9 0,-8 4 0,8 1 0,-16 15 0,18-19 0,-3 12 0,16-27 0,9 0 0,63 12 0,-43-14 0,51 10 0,-55-8 0,1-4 0,-2 3 0,4-4 0,-4 0 0,1 0 0,-6 0 0,-10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5.6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 24575,'13'0'0,"8"0"0,-9 0 0,6 0 0,0 0 0,-2 0 0,8 0 0,-9 0 0,4 0 0,5 0 0,3 0 0,2 0 0,-11 0 0,-1 0 0,-7 0 0,11-4 0,-1-5 0,-1 3 0,-6-3 0,-9 9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7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 0 24575,'0'29'0,"0"-7"0,0 71 0,0-64 0,0 64 0,0-79 0,0 8 0,0-8 0,0 3 0,4-12 0,5-2 0,1-3 0,13-13 0,-7 5 0,9-15 0,4 12 0,-7 1 0,13 5 0,19 5 0,-20 0 0,19 0 0,-29 14 0,-2 4 0,-1 8 0,-6-1 0,0 10 0,-4 4 0,0-1 0,-7 10 0,-4-16 0,0 3 0,0 3 0,-13-8 0,-4 10 0,-18 1 0,2-9 0,-45 30 0,34-37 0,-25 22 0,28-32 0,12-8 0,-8 2 0,11-4 0,-34 5 0,35 0 0,-39 4 0,53-5 0,-3-4 0,10-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8.1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0 24575,'13'0'0,"17"0"0,-6 0 0,29 0 0,-27 0 0,12 0 0,-14 0 0,-7 0 0,6 0 0,-10 0 0,-3 0 0,3 0 0,1 0 0,-4-9 0,3 6 0,-3-6 0,-1 9 0,-4-3 0,-1 2 0,-4-3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09.0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6 1 24575,'12'0'0,"11"4"0,-7 12 0,12 1 0,-7 24 0,-4-12 0,8 8 0,-18-6 0,7-3 0,-13 14 0,4 2 0,-5 3 0,0 10 0,0 1 0,-5-4 0,4 45 0,-25-46 0,-6 2 0,-5 6 0,-23 5 0,2-34 0,-12-2 0,8-2 0,-21 19 0,-14-8 0,11-9 0,61-21 0,9-8 0,-2 3 0,9-4 0,3 0 0,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16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9'0'0,"24"0"0,-6 0 0,24 0 0,0 6 0,-3 6 0,5-4 0,-17 8 0,-6-10 0,-12 4 0,4-5 0,-19-1 0,-4-4 0,-5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5.3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 0 24575,'0'28'0,"0"-1"0,0 0 0,0 0 0,0 3 0,0 17 0,0-22 0,-4 25 0,3-34 0,-2 5 0,-6-4 0,7-6 0,-7 6 0,9-5 0,0-2 0,-4 2 0,3-11 0,-3 2 0,4-6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0.4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 1 24575,'8'0'0,"18"9"0,-17-3 0,21 9 0,-23 3 0,7-7 0,-9 12 0,7-3 0,-10-4 0,7 7 0,-9-13 0,0 4 0,0-1 0,0 1 0,-13 4 0,-4 5 0,-12-2 0,-1-2 0,1-9 0,0-6 0,4-4 0,10-3 0,11 2 0,20-3 0,9-1 0,9 4 0,-4-3 0,2 4 0,-2 0 0,7 0 0,4 4 0,-11 5 0,-2 6 0,-18 3 0,-2 0 0,-8 1 0,0-1 0,-8 5 0,-12-3 0,-12 9 0,-54 5 0,48-14 0,-39 2 0,70-22 0,-6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5.6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2 1 24575,'8'0'0,"1"0"0,4 0 0,20 13 0,-12 5 0,12 14 0,-17 22 0,-3-9 0,4 26 0,-9-16 0,-2 2 0,-2-9 0,-1 6 0,0 21 0,-2 19 0,1 1 0,-1-14 0,-1-4 0,0-2 0,1 19 0,-1 9 0,-1-14 0,-4-30 0,-2-7 0,-3 4 0,-1 0 0,-1-4 0,-4 0 0,-4 8 0,-8 2 0,-22 10 0,-3-2 0,20-23 0,0-1 0,-19 23 0,5-11 0,19-29 0,7-8 0,-7 6 0,10-14 0,-4 5 0,17-14 0,1-4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6.6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6'2'0,"-2"2"0,-4 34 0,0-14 0,0 11 0,0 48 0,0-52 0,0 51 0,0-67 0,0 4 0,0 1 0,0-5 0,0 8 0,0-12 0,0 11 0,0-12 0,0 3 0,0-4 0,0 0 0,0-4 0,0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7.4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2 24575,'4'-4'0,"15"-9"0,4 1 0,13 1 0,12-14 0,-5 16 0,7-12 0,-11 14 0,16-8 0,-2 7 0,8-3 0,-9 6 0,-17 5 0,-6 0 0,-1 0 0,0 0 0,-11 3 0,-1-2 0,-16 3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18.9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 24575,'4'-5'0,"1"1"0,4 4 0,4 0 0,-3 0 0,11 0 0,-10 0 0,11 0 0,-3 4 0,-7 2 0,6 8 0,-13-4 0,13 55 0,-11-43 0,6 43 0,-22-50 0,2 5 0,-12-5 0,-1 4 0,-1-8 0,1 2 0,-3-3 0,12-1 0,-7-3 0,8-2 0,1-4 0,8 0 0,66-5 0,-36 4 0,46-3 0,-52 4 0,-12 4 0,7 1 0,-9 16 0,-4-9 0,-1 14 0,-4-7 0,0 2 0,0-2 0,-9 0 0,-6 1 0,-15 5 0,8-5 0,-24 8 0,31-17 0,-35 8 0,33-9 0,-16-5 0,23-1 0,2-4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20.0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4 24575,'0'17'0,"0"-12"0,0 21 0,5-4 0,0-6 0,4 15 0,-3-15 0,-2 5 0,-4-11 0,0 3 0,0-5 0,0 1 0,0 3 0,0-2 0,0-9 0,0-8 0,0-12 0,0-16 0,-5 11 0,4-11 0,-4-9 0,5 18 0,0-27 0,5 30 0,5-15 0,10 11 0,16-13 0,7 12 0,10-2 0,0 18 0,0 2 0,0 10 0,-5 0 0,6 0 0,-26 0 0,3 0 0,-26 4 0,-1-3 0,-4 3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21.0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1 64 24575,'-9'0'0,"1"0"0,-15 0 0,0 0 0,-8 0 0,-16 0 0,21 0 0,-21 0 0,30 0 0,-2 0 0,21 0 0,5 0 0,18-5 0,-4 4 0,26-9 0,-1 4 0,20 0 0,0 1 0,-6 5 0,5 0 0,-11-5 0,-1 0 0,-12-5 0,-12 4 0,-14 1 0,-6 5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21.6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0 24575,'-6'0'0,"8"0"0,27 0 0,1 0 0,12 0 0,0 0 0,-7 0 0,1 0 0,-15 0 0,4 0 0,-14 0 0,28 0 0,-25 0 0,17 0 0,-21 0 0,-1 0 0,-5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5:22.9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7 0 24575,'16'0'0,"-5"0"0,16 0 0,19 0 0,-29 0 0,29 0 0,-27 0 0,8 0 0,-7 0 0,9 5 0,-22 5 0,10 0 0,-12 8 0,0-3 0,-1 5 0,-4-1 0,0 1 0,0-1 0,-4-4 0,-6 13 0,-9-7 0,-20 22 0,6-20 0,-5 0 0,15-18 0,16-5 0,9 0 0,21 0 0,0 0 0,6 0 0,-9 4 0,0 2 0,13 22 0,-10-5 0,11 20 0,-15-12 0,-8 16 0,-2-24 0,-9 17 0,0-24 0,-27 22 0,11-19 0,-37 18 0,14-20 0,-35 4 0,16-10 0,-22-6 0,31-5 0,6-9 0,15 3 0,17-4 0,3 5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04.0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1 24575,'-7'83'0,"0"0"0,0 1 0,1-8 0,-1 2 0,2-4 0,-1 10 0,0 3 0,0-5-2144,0 8 0,0-4 0,2-3 2144,3 16 0,0 1 0,-1-11 0,-1 6 0,0-7-313,3 5 0,0-4 313,0 5 0,0 4 190,0-9 0,0 6 1,0-3-191,0-13 0,0-2 0,0 4 0,0-1 0,0 5 0,0 1 0,0-6 0,0 6 0,0-5 0,0 1 0,0 4 0,0 0 0,0-3-148,0-10 0,0-2 0,0 0 148,0 6 0,0-1 0,0-1 0,0 24 0,0-2 0,3-1 0,0-2 1405,-2-13 1,0-4-1406,5-2 0,0-3 1121,-2-6 0,0 0-1121,2 5 0,1 5 0,0-2 0,0 5 0,-1-5 0,-2-4 0,1 2 0,1 12 0,0 9 0,0-13 0,1 18 614,-4-34 1,2 6-615,2 2 0,2 6 0,-2-10 0,-2 26 216,2-29 0,2 9 1,-2-12-217,-1 7 0,6-16 0,0 10 0,-1-23 0,-4 0 0,7 24 0,-6-17 0,-1 4 0,2 10 0,3 22 0,-2 0 0,-5-27 0,-1 1 0,8 35 0,-3-12 0,-7-49 0,2 8 0,-4-21 0,0-19 0,11-2 0,13-7 0,30 1 0,-2 9 0,13-2 0,7-3 0,-17 2 0,3-2 0,37-5 0,4-2 0,-20 5 0,-2-2 0,2-4 0,0 0 0,-12 5 0,-3 1 0,-7-2 0,-1 0 0,-4 2 0,-1 2 0,46-2 0,-17 4 0,1 1 0,-28 2 0,1 0 0,37 0 0,4 0 0,-25 0 0,0 0 0,16 0 0,14 0 0,-18 0 0,16 0 0,4 0 0,-2 0 0,-11 0 0,-1 0 0,-9 0 0,8 0 0,-5 0 0,6 0 0,4 0 0,1 0 0,-2 0 0,-2 0 0,3 0 0,-2 0 0,-6 0 0,-9 0-1913,16 0 1,1 0 1912,-11 0 0,17 0 0,3 0 0,-8 0 0,-22 0 0,28 0-630,-34 0 0,9 0 1,-6 0 629,-2 0 0,-3 0 0,24 0 0,1 0 0,-14 0 0,-2 0 0,-10-3 0,-2-1 0,2 4 0,0-2 0,10-4 0,-4 0 0,19 4 0,10-4 0,0 0 0,-13 4 0,15-1 0,-1 1 0,-19 2 1695,-7 0 0,0 0-1695,20 0 1162,-36 0 0,1 0-1162,-4 0 0,-1 0 0,1 0 0,-2 0 0,32 0 0,3 0 0,-12 0 0,7 0 0,-15 0 0,23 0 0,1 0 0,-13 0 0,-15 0 0,12 0 0,-10 0 0,22 0 0,-29 0 0,-1 0 0,26 0 0,-16 0 0,-4 0 0,-11 0 0,40 0 0,-54 0 0,-17 0 0,11 0 0,-22 0 0,5 0 0,8 0 0,0 0 0,9 0 0,-10 0 0,5 0 0,-5 0 0,5 0 0,-10 0 0,5 0 0,-11 0 0,-1 0 0,-5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6.6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3'0,"0"1"0,0 20 0,0-6 0,0 13 0,0 5 0,0-20 0,0 12 0,0-16 0,0-9 0,0 3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16.2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9 1 24575,'52'0'0,"-6"4"0,-22 2 0,-8-1 0,2 3 0,-5-7 0,5 7 0,-3-7 0,-2 7 0,-1-7 0,-10 7 0,10-7 0,-7 7 0,4-7 0,0 7 0,-1-7 0,5 7 0,13-3 0,-9 0 0,8 3 0,-12-3 0,-11 0 0,5 3 0,-29 2 0,13 0 0,-24 10 0,16-9 0,-18 9 0,3-5 0,-14 6 0,-2-5 0,1-6 0,-5-1 0,15-7 0,-3 2 0,10 1 0,-4 1 0,8 3 0,-6 1 0,16-5 0,3 3 0,9-7 0,4 2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16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18.1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4"1"0,6-4 0,0 2 0,19-6 0,-12 3 0,13-4 0,-6 4 0,-7-3 0,5 8 0,-7-8 0,4 7 0,3-7 0,-7 3 0,-2-4 0,-9 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22.2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0 24575,'-4'-9'0,"0"9"0,4 5 0,0 10 0,0 4 0,0 22 0,0-3 0,0 18 0,0 14 0,0 1 0,0-6 0,0 1 0,0-4 0,0-31 0,0-14 0,0 20 0,0-24 0,0 13 0,0-28 0,0-14 0,-1-52 0,2-11 0,3 19 0,0-19 0,2 8 0,0 50 0,7 2 0,0-4 0,-2 16 0,15-9 0,-15 10 0,6 1 0,1 1 0,-7 4 0,7 0 0,-5 0 0,-2 0 0,2 0 0,0 0 0,-3 4 0,3 1 0,0 8 0,-3-2 0,3 2 0,1 5 0,-8-2 0,7 3 0,-12 9 0,3-16 0,1 22 0,5 30 0,2-21 0,-1 26 0,2-13 0,-11-33 0,7 21 0,-5-31 0,-3-3 0,3 3 0,-4-8 0,0-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23.1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0'0,"10"0"0,7 0 0,70 0 0,-54 0 0,47 0 0,-69 0 0,3 0 0,-11 4 0,2 1 0,-8-1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24.0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0 24575,'9'0'0,"19"0"0,-14 0 0,32 0 0,-27 0 0,10-9 0,-11 6 0,-8-6 0,7 9 0,-7 0 0,6 0 0,-6 0 0,3-4 0,0 3 0,-4-3 0,1 0 0,-3 3 0,-6-3 0,3 4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25.9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 42 24575,'-7'0'0,"8"0"0,9 0 0,8 0 0,-8 0 0,9 0 0,5-4 0,8-2 0,9 0 0,-5-8 0,-1 12 0,-11-7 0,-1 9 0,-9 4 0,-5 5 0,-5 15 0,-4 8 0,0 9 0,0 14 0,0 1 0,0 7 0,-9-4 0,-8 0 0,-15-4 0,-5-2 0,-10-6 0,10-12 0,-4-4 0,12-8 0,4-8 0,6-1 0,6-5 0,0-4 0,7 2 0,-10-2 0,10 0 0,1-1 0,11-4 0,13 0 0,-3 0 0,2 0 0,0 0 0,-6-4 0,10 3 0,-12-3 0,11 4 0,-10-4 0,5 3 0,-7-4 0,4 1 0,1 3 0,8-7 0,-7 7 0,6-2 0,-12 3 0,4 0 0,-5 0 0,1-4 0,0-1 0,0-4 0,17-7 0,-17 9 0,13-4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29.4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'0,"0"0"0,0 19 0,0-10 0,0 7 0,0 0 0,0-2 0,0 66 0,0-48 0,0 45 0,0-60 0,0 1 0,0-6 0,4 16 0,-3-16 0,3 11 0,0 0 0,-3-12 0,3 11 0,-4-15 0,0-1 0,4-3 0,0-1 0,1-8 0,-2-1 0,-3-8 0,0 3 0,0-8 0,0 3 0,0-5 0,0 1 0,0-28 0,0 20 0,0-21 0,0 29 0,0 4 0,0 1 0,5 5 0,-1 0 0,5 4 0,-4-3 0,3 3 0,-7-4 0,7-4 0,-4 3 0,5 1 0,0 6 0,-5-1 0,4 3 0,-3-3 0,4 4 0,-1 0 0,1 0 0,0 4 0,-1 0 0,1 1 0,0-1 0,0-4 0,-5 4 0,8 1 0,-6 0 0,3-2 0,-6-3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30.2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1 24575,'14'0'0,"8"0"0,5 0 0,1 0 0,8 0 0,0 0 0,0 0 0,0-4 0,-1 2 0,-12-2 0,2-5 0,-6 7 0,-9-7 0,-1 12 0,-5 2 0,-4 4 0,0-1 0,-4 1 0,3 1 0,-3-5 0,4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31.2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5'0'0,"2"0"0,-8 0 0,2 0 0,-2 0 0,25 0 0,-27 0 0,25 0 0,-31 0 0,5 0 0,-6 0 0,7 0 0,-7 0 0,3 0 0,-9 0 0,0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7.2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3'0,"0"26"0,0-13 0,0 60 0,0-37 0,0 17 0,0-29 0,0-22 0,0-1 0,0-11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32.2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8'0,"-2"3"0,-3 7 0,0 12 0,0-8 0,0 7 0,0 6 0,0-6 0,0 22 0,0-12 0,0 7 0,0-6 0,0 0 0,0-5 0,0 4 0,0-8 0,0 3 0,0-10 0,0 3 0,0-11 0,0-3 0,0-9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44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1 1 24575,'-14'13'0,"-1"8"0,-52 41 0,20-18 0,-9 5 0,-3-1 0,1-9 0,-18 22 0,33-32 0,18-6 0,2-5 0,10-4 0,7-8 0,-3 2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45.4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0'0'0,"-3"4"0,22 12 0,-24-4 0,8 13 0,-9-6 0,-1-2 0,1 2 0,2-2 0,-15-10 0,10 6 0,-16-13 0,-2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2.8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0'0,"-1"0"0,10 0 0,1 0 0,-3 0 0,3 0 0,-4 0 0,0 0 0,8 0 0,-6 0 0,6 0 0,-8 0 0,-1 0 0,1 0 0,0 0 0,-1 0 0,-7 0 0,-11 0 0,-15 0 0,-2 0 0,-2 0 0,14 0 0,-3 0 0,8 0 0,-4 0 0,6 0 0,7 0 0,10 0 0,2 0 0,6 0 0,-4 0 0,-3 0 0,3 0 0,0 0 0,1 0 0,0 0 0,-2 0 0,-3 0 0,3 0 0,-2 0 0,3 0 0,-5 0 0,1 0 0,0 0 0,-1 0 0,0 0 0,-3 0 0,-1 0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4.0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3'0,"0"-6"0,0 18 0,0 7 0,0 1 0,0 6 0,0-9 0,0 15 0,0-1 0,0 7 0,0-8 0,0-18 0,0 4 0,0-8 0,0-2 0,0-10 0,0-18 0,0-17 0,0 4 0,0-6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5.1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7'-5'0,"-4"2"0,10 3 0,7 0 0,-16 0 0,15 4 0,-19-3 0,-1 11 0,3 4 0,-6 0 0,8 7 0,-4-13 0,0 9 0,3 4 0,-2 8 0,-1 4 0,-6 4 0,-4-9 0,0 4 0,0-4 0,0-6 0,-8-1 0,-7-4 0,-5-5 0,-3-5 0,9-5 0,-3-4 0,-1-4 0,3-1 0,1-8 0,10 4 0,4 0 0,0 5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6.3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7'0,"0"4"0,0-2 0,0 8 0,0-6 0,0 12 0,0-15 0,0 11 0,0-5 0,0-3 0,0-1 0,0 14 0,0-20 0,0 15 0,0-20 0,0 0 0,0-1 0,0 1 0,0-1 0,0 1 0,4-4 0,1-2 0,-1-7 0,4-6 0,-6 4 0,2-3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7.0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8'0,"0"1"0,0 5 0,0-8 0,0 2 0,0-5 0,0-3 0,0 3 0,0-5 0,0 1 0,0-1 0,4-20 0,2-3 0,-1-6 0,0 7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7.8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4'0,"0"7"0,0-5 0,0 3 0,0 0 0,0-4 0,0 0 0,0 7 0,0-11 0,0 21 0,0-15 0,0 12 0,0 5 0,0 19 0,0-2 0,0 16 0,0-24 0,0-2 0,0-12 0,8-6 0,17-8 0,19-6 0,16-5 0,0-4 0,-1 0 0,-12 0 0,-15 0 0,-2-8 0,-23 6 0,5-6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7:59.1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149 24575,'-5'-4'0,"1"8"0,4 1 0,0 4 0,0 4 0,0-4 0,0-1 0,0 10 0,0-7 0,0 7 0,0 3 0,4-9 0,6 4 0,15-3 0,-3-6 0,14 3 0,-14-1 0,18-8 0,-2 4 0,10-5 0,-2 0 0,-10-14 0,-6-7 0,-6-10 0,-9-9 0,-5 5 0,-6-12 0,-4 6 0,0-1 0,-4 13 0,-10 9 0,-6 11 0,-19 4 0,8 5 0,-13 0 0,13 0 0,2 8 0,5 7 0,9 10 0,5 4 0,2-5 0,7 9 0,-7-13 0,2 4 0,1-10 0,-3-1 0,7-4 0,-3 0 0,4-5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48.1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47'0,"0"3"0,0-30 0,0 6 0,0-3 0,0-4 0,0 0 0,0-5 0,0-2 0,0-3 0,0 7 0,0-5 0,0 16 0,0-11 0,0 9 0,0 17 0,0-8 0,0 19 0,0-8 0,0-4 0,0 32 0,0-40 0,0 19 0,0-40 0,0-2 0,0-5 0,0-6 0,0-7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1.6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171 24575,'5'-16'0,"0"5"0,10-21 0,5 7 0,1 4 0,-1-4 0,-1 9 0,1 2 0,5 8 0,-1 2 0,-1 4 0,-4 4 0,-4 29 0,-6-12 0,-4 38 0,-5-21 0,0 10 0,0-2 0,0 8 0,-5-19 0,-16 44 0,-8-23 0,-11 27 0,-4-11 0,9-5 0,-2-7 0,5-1 0,6-17 0,1-2 0,10-11 0,1-4 0,16-10 0,5-7 0,11-8 0,3 0 0,13 0 0,5 0 0,8 0 0,-1 0 0,-5-5 0,-6 4 0,-6-3 0,-6 4 0,-5 0 0,-8 0 0,-1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2.5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 1 24575,'20'19'0,"0"3"0,4-2 0,-7 1 0,-3 3 0,-9 10 0,-5-15 0,0 13 0,0 1 0,0-9 0,0 13 0,0-8 0,-9-11 0,6 10 0,-19-8 0,15 1 0,-12-2 0,5-1 0,4-12 0,-3 2 0,5-8 0,3 0 0,1 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5.2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39 24575,'0'28'0,"0"-12"0,0 13 0,0 4 0,0-9 0,0 51 0,0-46 0,0 23 0,0-26 0,0-22 0,0 7 0,0-38 0,0 3 0,0-11 0,0 9 0,0-9 0,0 2 0,0-8 0,0 6 0,4 11 0,-3 5 0,3 5 0,0 1 0,-3 3 0,3-14 0,-4 20 0,-5 2 0,4 18 0,-8 8 0,8-13 0,-4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6.2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 0 24575,'0'54'0,"0"-2"0,0 7 0,0 2 0,0 6 0,0-7 0,0 0 0,0 10 0,0-24 0,0 22 0,-5-24 0,4-8 0,-4 8 0,5-18 0,-4 3 0,3-6 0,-3-9 0,0-5 0,3-16 0,-2 0 0,3-6 0,0 9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7.4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8'-5'0,"-3"1"0,12 4 0,-8 0 0,4 0 0,-4 0 0,8 0 0,-6 0 0,7 0 0,0 0 0,-7 0 0,11 0 0,-12 0 0,7 8 0,-7-2 0,7 11 0,-7-7 0,3 11 0,-8-6 0,-1 7 0,-4 1 0,0 7 0,0-5 0,0 8 0,-4-9 0,-10 19 0,2-20 0,-6 8 0,9-22 0,-13 5 0,4-8 0,-9 2 0,7-8 0,2 0 0,3 0 0,2 0 0,8-3 0,1 2 0,4-3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8.9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12'-5'0,"10"10"0,-6 1 0,6 7 0,-9 16 0,-7-15 0,2 16 0,-8-17 0,0-3 0,0 3 0,0 0 0,0-3 0,0 3 0,-4-4 0,-1 4 0,-12 1 0,6-4 0,-11-2 0,12-8 0,9 0 0,16 0 0,6 0 0,8 0 0,-5 0 0,-7 0 0,1 0 0,-5 5 0,-3-4 0,3 3 0,-4-4 0,-4 0 0,-2 0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09.8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-5'3'0,"1"15"0,4-6 0,0 19 0,0-20 0,0 10 0,0-11 0,0 7 0,0-7 0,0 7 0,0-7 0,0 2 0,0 21 0,4-17 0,6 17 0,15-23 0,-3-5 0,13 0 0,1-5 0,8 0 0,8 0 0,-23 0 0,-7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10.8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7'0'0,"-6"0"0,15 0 0,-15 8 0,7 3 0,-13 7 0,-1 9 0,-4-11 0,0 11 0,0-7 0,0-4 0,0 7 0,0-4 0,0-3 0,0 2 0,-8-5 0,6-3 0,-10 4 0,6-5 0,-3 4 0,-4 1 0,3 4 0,-3-4 0,15-5 0,5-5 0,12-4 0,15 5 0,-10-4 0,11 3 0,-16 0 0,1-3 0,-6 3 0,4 0 0,-12-3 0,2 3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11.8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9 1 24575,'0'8'0,"-5"5"0,0-8 0,0 7 0,-7-2 0,6 0 0,-8 3 0,9-4 0,-3 0 0,-1 4 0,-1 1 0,-4 4 0,5 1 0,0-5 0,0-1 0,0-4 0,4-8 0,1-2 0,4-13 0,0 8 0,0-3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13.4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6 24575,'0'3'0,"0"-1"0,0 10 0,0 1 0,0-3 0,0 30 0,0-19 0,0 21 0,0-13 0,0-12 0,4 11 0,5-14 0,2 1 0,2-1 0,5-1 0,-2-2 0,8 3 0,-4-4 0,4 4 0,6 1 0,1-4 0,3-2 0,0-9 0,-8 0 0,6-13 0,-11-8 0,3-15 0,-8-4 0,-2-7 0,-8 0 0,-1-7 0,-14-12 0,-2 29 0,-19-23 0,8 46 0,-12-23 0,8 25 0,-4-7 0,1 14 0,-5 1 0,3 4 0,2 0 0,5 0 0,6 8 0,3 2 0,6 13 0,-3-4 0,6 9 0,-8-8 0,5 11 0,4-15 0,1 5 0,4-13 0,0-3 0,0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50.0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9 24575,'7'-5'0,"-1"2"0,6 3 0,5 0 0,-1 0 0,7 0 0,17 0 0,-20 0 0,14 7 0,-29-1 0,-1 10 0,-4-6 0,0 7 0,0-3 0,0 5 0,0 2 0,0-5 0,0 5 0,-4-11 0,-1 12 0,-4-11 0,-69 38 0,42-32 0,-49 20 0,56-28 0,14-8 0,9 3 0,18-4 0,42 0 0,-15 0 0,56 10 0,-55-3 0,26 9 0,-26 7 0,-11-5 0,10 7 0,-6 14 0,-10-23 0,3 19 0,-21-18 0,-1-6 0,-4 6 0,0-8 0,0 0 0,0 7 0,0-1 0,-5 10 0,-4-6 0,-9 0 0,-6-11 0,-9-3 0,3-5 0,-7 0 0,7 0 0,-3 0 0,10-4 0,0 3 0,-2-3 0,9 4 0,-5 0 0,13 0 0,-1 0 0,-8 0 0,6 0 0,-5 0 0,7 0 0,5 0 0,0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14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0 24575,'19'0'0,"-3"0"0,-2 0 0,-4 0 0,3 0 0,-5 0 0,-3 4 0,3 14 0,-7-2 0,3 22 0,-4-20 0,0 7 0,0-16 0,0 4 0,-4 1 0,-1 5 0,-4-1 0,-5 5 0,-1-4 0,-4 9 0,0-8 0,9-1 0,-3-6 0,8-4 0,-4 0 0,-12 0 0,9-4 0,-5-1 0,13-4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36.5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36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36.9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38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3 0 24575,'14'0'0,"-2"0"0,-3 4 0,-4 1 0,3 4 0,-7 5 0,3-4 0,-4 13 0,0-12 0,0 15 0,-4-11 0,-10 0 0,-12-7 0,-14-13 0,4-48 0,18 32 0,11-31 0,15 48 0,-4 4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39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0 24575,'-5'13'0,"1"-6"0,4 25 0,0-9 0,0 13 0,0-3 0,0 28 0,0-14 0,0 16 0,0-14 0,0-25 0,0 10 0,0-24 0,0 4 0,0-21 0,0-16 0,0-3 0,-10-15 0,8-1 0,-8 20 0,10-7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0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0'0,"1"0"0,0 0 0,0 0 0,9 0 0,-7 0 0,18 0 0,-9 0 0,2 0 0,1 0 0,-8 4 0,0 10 0,-6 6 0,-5-1 0,-4 8 0,0-12 0,0 8 0,0-5 0,0 0 0,0-4 0,-8-1 0,-7-4 0,-14-4 0,-2-1 0,-4-4 0,15 0 0,6 0 0,10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1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0'0,"-3"0"0,22 0 0,-18 0 0,17 0 0,-25 4 0,5 1 0,-10 4 0,3 4 0,-4-2 0,0 10 0,0-10 0,0 6 0,0-9 0,0 1 0,-3 0 0,-2-4 0,-4-1 0,0-4 0,0 0 0,12 0 0,-1 0 0,15 0 0,2 8 0,2-1 0,-1 6 0,-2 6 0,0 0 0,-6 1 0,0-2 0,-12-1 0,0-2 0,0 3 0,0-2 0,0-5 0,-4 1 0,-1-7 0,-4-1 0,0-4 0,4 0 0,1 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2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6"0,0 11 0,0 16 0,0-17 0,0 11 0,0 8 0,0-11 0,0 34 0,0-29 0,0 39 0,0-15 0,0 21 0,0-21 0,5-14 0,4-22 0,2-7 0,6-13 0,2-1 0,10-4 0,12-18 0,12-2 0,-7-8 0,-13 12 0,-19 1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3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20 24575,'-4'-11'0,"12"3"0,5 8 0,7 0 0,15 0 0,-7 0 0,3 0 0,4 0 0,-13 0 0,2 0 0,2 13 0,-17-2 0,7 25 0,-20-13 0,-2 16 0,-18-9 0,4 4 0,-9-4 0,4-4 0,-1-7 0,2-4 0,5-5 0,6-6 0,29-4 0,-6 0 0,82 0 0,-52 0 0,41 4 0,-38 19 0,-23-4 0,7 8 0,-23-9 0,-4-8 0,0 17 0,0-10 0,0 11 0,0-4 0,-4-3 0,-11 3 0,-5-5 0,-5 0 0,-8-8 0,7-3 0,-3-8 0,10 0 0,9 0 0,6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8:56.6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5 24575,'15'20'0,"-7"-9"0,12 9 0,24 23 0,-27-25 0,27 25 0,-24-22 0,-8-10 0,8 6 0,-11-9 0,4-3 0,9 8 0,8-2 0,3 2 0,5-4 0,-9-4 0,4 4 0,-5-8 0,4 3 0,-2-4 0,7 0 0,2 0 0,1 0 0,10 0 0,1 0 0,16 0 0,-2 0 0,-7 0 0,-12 0 0,32 8 0,3 3 0,-18-2 0,19 3 0,-5 1 0,-37-3 0,-6 1 0,6-6 0,1 9 0,-8-7 0,2 3 0,-4-1 0,-5-3 0,17 13 0,-14-7 0,15 14 0,-28-15 0,4 9 0,-11-6 0,-4 3 0,-1 0 0,-4 1 0,0-1 0,0-3 0,0 2 0,0-7 0,0-7 0,0-8 0,0-20 0,0 10 0,0-13 0,0 18 0,0-6 0,4 8 0,1 1 0,3-5 0,5 3 0,4-3 0,-2 8 0,9-6 0,-5 5 0,11-11 0,-5 7 0,14-7 0,17-3 0,-16 5 0,13 1 0,-30 5 0,-2 8 0,-3-3 0,26-1 0,-23 4 0,24-3 0,-11-1 0,-12 4 0,12-4 0,-15 5 0,15 0 0,2-4 0,1 3 0,31-4 0,-27 5 0,30 0 0,-20 0 0,0 0 0,0 0 0,0 0 0,6 0 0,-5-4 0,10 3 0,10-3 0,12 4 0,1 0 0,-17 0 0,-25 0 0,-13 0 0,5 0 0,13-5 0,10-1 0,6 0 0,5-4 0,9 9 0,-12-4 0,5 4 0,4 2 0,-21-1 0,1 0 0,34 0 0,2 0 0,-23 0 0,-1 0 0,1 0 0,-4 0 0,19 0 0,6-4 0,-64-1 0,18-5 0,-28 2 0,7-1 0,-9 0 0,0 4 0,-4-7 0,3-6 0,-6 3 0,6-6 0,-11 13 0,3-13 0,-4 10 0,0-19 0,0 19 0,0-6 0,0 9 0,0-1 0,0 1 0,0-1 0,0 1 0,0-1 0,0 0 0,0-3 0,0 2 0,0-6 0,0 7 0,0 4 0,0 5 0,0 8 0,0 9 0,0-7 0,0 7 0,0-9 0,0 0 0,0 0 0,3-3 0,-2 2 0,3 2 0,-4 0 0,0 7 0,0-7 0,0 4 0,0-4 0,0-1 0,0 1 0,0 4 0,0-4 0,0 3 0,0-4 0,0 4 0,0-2 0,0 1 0,3-6 0,2-2 0,3-3 0,0 0 0,1 0 0,3 0 0,-2 0 0,2 0 0,1 0 0,-4 0 0,4 0 0,7 0 0,-8 0 0,8 0 0,-7 0 0,-3 0 0,2 0 0,1 0 0,-4 0 0,4 0 0,0 0 0,-4 0 0,4 0 0,-5 0 0,0-4 0,-3 0 0,2-5 0,-2-3 0,4-7 0,0-4 0,0-1 0,0-3 0,0 8 0,0-8 0,0-9 0,0 13 0,-3-10 0,-3 23 0,-3-2 0,0 4 0,0 10 0,0 0 0,0 6 0,0-5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4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201 24575,'-4'8'0,"-1"1"0,-9-1 0,8 1 0,-7 4 0,13-11 0,-4 0 0,4-10 0,0-1 0,9-5 0,21-21 0,3-4 0,32-35 0,-39 41 0,7-6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4.8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4'0,"0"1"0,0-15 0,0 3 0,0 13 0,0-8 0,0 14 0,0-18 0,0-1 0,0 0 0,0-2 0,0 2 0,0-5 0,0 1 0,0 4 0,0-3 0,0 12 0,0-11 0,0 11 0,0-3 0,0-2 0,0 1 0,0-5 0,0 1 0,0 4 0,0-4 0,0-1 0,0-4 0,0-4 0,0-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6.3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0 1 24575,'0'8'0,"0"0"0,0 9 0,0-6 0,0 6 0,0 1 0,0-2 0,0 18 0,0-2 0,0 15 0,0 7 0,5 7 0,-4 5 0,4-6 0,0-1 0,-4-12 0,4-1 0,-5-6 0,0-4 0,0-2 0,0-5 0,0 4 0,-4-11 0,-10 18 0,2-22 0,-20 24 0,14-16 0,-15 7 0,8 2 0,0-5 0,-4 4 0,9-9 0,-9 3 0,4-4 0,-3 5 0,7-9 0,4-3 0,12-16 0,1 2 0,4-6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9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'0'0,"-1"0"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49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0.6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4 24575,'0'-13'0,"4"-3"0,1 10 0,3-2 0,2 8 0,-1 0 0,0 0 0,0 0 0,4 0 0,-7 4 0,6 5 0,-11 5 0,3 0 0,-4-1 0,0-1 0,0-2 0,0 3 0,-8-8 0,-2-1 0,-8-4 0,8-4 0,3-1 0,7-3 0,0 3 0,0 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1.6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0 24575,'0'3'0,"0"4"0,0 12 0,0 30 0,0 7 0,0-9 0,0 18 0,0 5 0,0 11 0,0 8 0,0-8 0,0 10 0,0-54 0,0 30 0,0-22 0,0-13 0,0 11 0,0-28 0,0-2 0,0-4 0,-3-4 0,2-9 0,-3-7 0,4-9 0,0-9 0,0 16 0,0-5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2.7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0 1 24575,'13'7'0,"-3"1"0,-1 10 0,3 0 0,-10-3 0,11 4 0,-8 0 0,0 1 0,3-6 0,-7 55 0,4-47 0,-5 42 0,0-55 0,-5 4 0,0 1 0,0 0 0,-7-1 0,-3 0 0,-10-6 0,-9 1 0,3-8 0,-3 0 0,13 0 0,3 0 0,9 0 0,5 0 0,0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4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0'9'0,"4"0"0,9-1 0,-2-3 0,14 3 0,-14-7 0,6 3 0,-7-4 0,-1 0 0,4 0 0,1 0 0,0 0 0,3 0 0,-3 0 0,0 0 0,3 0 0,-11-3 0,-6 2 0,-18-3 0,3 0 0,-3-5 0,14 0 0,4-4 0,4 9 0,-3 0 0,3 4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5.0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1 24575,'-5'8'0,"1"-3"0,4 8 0,0-5 0,0 10 0,0-2 0,0 4 0,0 3 0,-4-12 0,3 16 0,1-20 0,5 6 0,7-9 0,3-3 0,0 3 0,30-4 0,-23 0 0,25 0 0,-23 0 0,-2 0 0,-3 0 0,4 0 0,-12 0 0,7 0 0,0 0 0,-7 0 0,8 0 0,-14 0 0,-1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21.3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6 24575,'32'-27'0,"-11"7"0,12-5 0,-10-1 0,-7 18 0,4-17 0,-10 23 0,6-13 0,-7 13 0,0-9 0,2 10 0,-5-3 0,7 0 0,4 3 0,-2-3 0,21 4 0,-18 0 0,19 0 0,-25 0 0,16 12 0,-17-1 0,6 11 0,-3 40 0,-8-32 0,3 28 0,-9-36 0,0-11 0,0 6 0,0-4 0,0-4 0,0 4 0,0-1 0,0-2 0,-13 11 0,2-10 0,-17 10 0,12-10 0,-18 10 0,7-5 0,-11 2 0,10-4 0,1-6 0,-13 17 0,9-5 0,-4 7 0,22-11 0,5-3 0,7-4 0,-2 7 0,3-7 0,3 0 0,2-6 0,7-3 0,24 0 0,-13 0 0,18 0 0,-8 0 0,-10 0 0,10 0 0,35 0 0,-36 0 0,35 0 0,-43 0 0,-9 0 0,2 0 0,5 0 0,-6 0 0,15 0 0,-8 0 0,-3 0 0,-4 0 0,-3 0 0,-4 0 0,8 0 0,-8 0 0,3-4 0,-3 3 0,-1-2 0,-3-5 0,-1 6 0,-4-5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5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-1"0,0 11 0,0 14 0,0-14 0,0 19 0,0-17 0,0 5 0,0-1 0,0-5 0,0 3 0,0-8 0,0 4 0,0-4 0,0 0 0,0 0 0,0-1 0,0 1 0,0 0 0,0-1 0,0 0 0,0 1 0,0-1 0,10 22 0,-7-20 0,8 16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7.4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7 1 24575,'0'19'0,"0"-3"0,0 31 0,-5-21 0,4 28 0,-13-16 0,7 4 0,-4-6 0,-3-10 0,12-6 0,-17 6 0,12 34 0,-9-10 0,10 27 0,1-30 0,5-11 0,0-8 0,0-10 0,0 0 0,0 1 0,8-5 0,3 3 0,7-3 0,0 0 0,5 0 0,-4-5 0,8 0 0,-16 0 0,9-4 0,-15-1 0,4-4 0,-6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8:59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7 1 24575,'0'24'0,"0"0"0,0 22 0,0-14 0,0 10 0,0-17 0,0-15 0,0 4 0,0-2 0,0-2 0,0 3 0,-4-4 0,3 0 0,-7 0 0,43-18 0,-15 5 0,35-16 0,-13 14 0,-12-3 0,5 7 0,-11-2 0,-4 4 0,3 4 0,-13 21 0,-2 14 0,-8 21 0,0 1 0,-44 18 0,18-35 0,-37 12 0,9-29 0,21-8 0,-51 15 0,60-25 0,-26 8 0,41-17 0,0 0 0,4 0 0,1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00.3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9'0'0,"9"0"0,-7 0 0,7 0 0,-9 0 0,0 0 0,16 0 0,-8 0 0,18 0 0,-19 0 0,1 0 0,-8 0 0,0 0 0,-4 0 0,-1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01.3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0 24575,'-8'5'0,"2"-1"0,-7 0 0,4 1 0,0 4 0,0-4 0,0-1 0,-4 0 0,-1-3 0,4 7 0,-3-7 0,0 7 0,2-4 0,-10 1 0,15-1 0,-2-4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02.0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3 24575,'-6'-3'0,"2"18"0,4 20 0,0 34 0,0-15 0,0 8 0,0-15 0,0 10 0,0-19 0,0 6 0,0-39 0,0-6 0,0-8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03.2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1 1 24575,'21'0'0,"-3"0"0,-10 0 0,-3 7 0,-2-1 0,-3 7 0,0 58 0,0-42 0,0 54 0,0-51 0,0 2 0,0 3 0,0 5 0,0 0 0,0 8 0,-10 13 0,7-18 0,-12 16 0,8-26 0,-9 13 0,-5 5 0,3-6 0,-16 13 0,5-16 0,-12 3 0,0-1 0,0-14 0,6-4 0,0-8 0,11-6 0,0-4 0,6-2 0,4-7 0,5-10 0,15-9 0,1-7 0,12-1 0,-12 15 0,2 2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21.0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35 929 24575,'-14'0'0,"1"0"0,-5 0 0,7 0 0,-18 0 0,3 0 0,-8 0 0,8 0 0,-4 0 0,13 0 0,-15 0 0,10 0 0,-27 0 0,-5 0 0,15 0 0,-13 0 0,1 0 0,15-5 0,0 4 0,0-4 0,-35-5 0,40 3 0,-34-8 0,36 0 0,7 4 0,-8-4 0,6-4 0,7 2 0,-7-17 0,-10-29 0,19 24 0,-5-18 0,4 1 0,14 16 0,-8-35 0,10 40 0,0 13 0,0-8 0,0 1 0,0 12 0,5-11 0,18 3 0,-4 3 0,30-13 0,-26 18 0,12-3 0,0 0 0,-5 7 0,12-8 0,-3 4 0,24-7 0,20-2 0,-32 13 0,3 2 0,-1 3 0,0 3 0,-1 1 0,-1 2 0,2 2 0,-2 0 0,41 0 0,-41 4 0,0 3 0,25 10 0,-24 5 0,-2 2 0,7 9 0,-6 1 0,-1 1 0,0 3 0,19 29 0,-32-33 0,-8 13 0,-13-20 0,-6 12 0,-6-4 0,-4 5 0,0 0 0,-5 21 0,-6-25 0,-24 38 0,8-42 0,-42 29 0,35-31 0,-19-5 0,-2-4 0,2-1 0,0-6 0,-1-1 0,-6-2 0,-7-5 0,13-1 0,9-5 0,18 0 0,5-4 0,17-5 0,1-6 0,4-3 0,0 8 0,0 2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23.1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8 596 24575,'-16'0'0,"0"0"0,-10 0 0,5 0 0,-2 0 0,-25 0 0,8 0 0,-11 0 0,-9 0 0,28 0 0,-17 0 0,-4 0 0,26 0 0,-27 0 0,-18 0 0,33 0 0,-38-10 0,41-6 0,6-7 0,-5 3 0,15 1 0,-1-12 0,5-8 0,1-14 0,9 0 0,2-7 0,4 11 0,0-3 0,0 12 0,4 4 0,19 2 0,4 8 0,39 7 0,-29 8 0,23 7 0,-23 4 0,16 0 0,14 0 0,22 0 0,10 5 0,-44 0 0,2 3 0,4 1 0,-1 1 0,2 2 0,-1 2 0,-3-2 0,-1 1 0,-7-2 0,-2 2 0,25 9 0,-15 3 0,-21-4 0,-9 3 0,1 6 0,-19-12 0,14 15 0,-23-21 0,3 5 0,-4-4 0,0-3 0,0 3 0,0-4 0,0 0 0,0 0 0,0 4 0,-4 2 0,-2-1 0,-8 1 0,3-1 0,-26 6 0,-16 1 0,-3-1 0,-3-10 0,20-1 0,13-4 0,-3 1 0,11 2 0,0-7 0,4 7 0,5-7 0,5 2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34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0'0,"28"5"0,1 14 0,0-8 0,6 1 0,1 4 0,3 1 0,14 3 0,-2-1 0,-20-6 0,2 2 0,14 4 0,7 4 0,-9-2 0,22 11 0,-5-6 0,17 4 0,-14-6 0,-29-9 0,-3-2 0,37 14 0,1-1 0,-29-8 0,-5-2 0,-4-1 0,-1 2 0,1 1 0,2 2 0,25 11 0,-3-1 0,2 3 0,-6 0 0,0 0 0,7 4 0,-15-4 0,21 3 0,-32-11 0,-3 0 0,13 5 0,-16-7 0,-2 2 0,4 7 0,-11-8 0,17 9 0,-19-11 0,12 2 0,7 4 0,5 3 0,21 11 0,-11-6 0,0 0 0,12 5 0,7-1 0,-40-22 0,1-1 0,42 14 0,3-12 0,0-3 0,-4-2-241,-10-2 1,-6-3 240,-25-8 0,20 15 0,6-8 0,21 10 0,-41-9 0,1 0 0,5 1 0,2 0 0,2 3 0,2 0 240,2 0 1,0 0-241,-3 1 0,-2-2 0,-6-2 0,-1 0 0,3 2 0,-1 0 0,39 1 0,-45-1 0,-2-1 0,24-3 0,-18 0 0,-2 0 0,4-1 0,-6-1 0,-1 0 0,-7 0 0,24 4 0,-32 1 0,11 1 0,-1 9 0,-3-3 0,12 0 0,21 11 0,-22-9 0,-2-2 0,0 0 0,10 9 0,16 3 0,-18-9 0,5 0 0,-1 1 0,0 0 0,3-3 0,0 1 0,2 2 0,-7 0 0,-9-2 0,15 2 0,3 1 0,-6 0 0,12 2 0,-1-1 0,-20-8 0,-5 0 0,2 1 0,35 2 0,-10 6 0,0-6 0,0 0 0,-5 3 0,-11-3 0,11 4 0,-6-3 0,-11-6 0,-2 1 0,14 7 0,1 1 0,-8-3 0,-5-2 0,8 5 0,29 9 0,-37-14 0,6-5 0,31 14 0,-19-7 0,-24-4 0,0 1 0,19 4 0,-24-9 0,-2 1 0,0-7 0,-23-1 0,48 4 0,-43-3 0,21 3 0,-24-4 0,-9-1 0,-4-4 0,-6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24.8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2 24575,'4'-1'0,"0"6"0,-4 4 0,0 4 0,4 0 0,5 0 0,1 2 0,3-3 0,7 21 0,-12-13 0,7 14 0,-15-21 0,4 1 0,-3-5 0,4 9 0,-5 0 0,0-3 0,0 10 0,0-11 0,0 8 0,0-5 0,0 12 0,0-12 0,0 7 0,0-16 0,0 1 0,0-1 0,-4 8 0,3-5 0,-3 5 0,0-4 0,3 2 0,-3-1 0,4-1 0,0-3 0,0-1 0,0 0 0,4 0 0,1 1 0,4-5 0,3 4 0,14 1 0,-9-3 0,8 2 0,-8-8 0,-6 0 0,6 0 0,-8 0 0,4 0 0,0 0 0,1 0 0,-2 0 0,-4 0 0,-3 4 0,-2 1 0,-7 3 0,-1 0 0,1 1 0,-4 0 0,3-1 0,-4 1 0,0 0 0,1 3 0,-1-2 0,-4 17 0,8-14 0,-7 11 0,11-12 0,-3-2 0,4 2 0,0 1 0,0-3 0,0 2 0,0-3 0,0 0 0,0 7 0,0 14 0,0-8 0,0 13 0,0-24 0,0 6 0,0 8 0,0-13 0,0 18 0,0-16 0,0 0 0,0 11 0,0-8 0,0 5 0,0 4 0,0-14 0,0 21 0,0-10 0,0 0 0,0 2 0,0-12 0,0 12 0,0-9 0,0 4 0,0-7 0,0 8 0,0-6 0,0 5 0,0-7 0,0-4 0,0 7 0,0-6 0,-4 2 0,0-3 0,-1-1 0,-2-3 0,6 2 0,-7-6 0,3 7 0,-3-4 0,-1 1 0,1-2 0,3 1 0,-6-3 0,5 3 0,-11 0 0,8-3 0,-4 3 0,5-4 0,-1 0 0,1 0 0,-1 0 0,1 0 0,-1 0 0,1 0 0,0 0 0,0 0 0,0 0 0,0 0 0,3 0 0,2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44.5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59 117 24575,'0'8'0,"0"1"0,-9 4 0,-2-2 0,-8 7 0,-52 13 0,25-5 0,-40 11 0,16-7 0,16-10 0,-15 2 0,-24 5 0,41-12 0,-32 6 0,42-16 0,12-5 0,-5 0 0,6 0 0,6 0 0,-6 0 0,9 0 0,-5 0 0,4 0 0,-3 0 0,-1-4 0,-5-1 0,-1-9 0,2-1 0,-3-17 0,15 14 0,-5-13 0,12 12 0,5 2 0,-4-6 0,8 4 0,-4-2 0,5 1 0,0-8 0,0 15 0,0-15 0,13-3 0,-1 11 0,12-7 0,5 18 0,-6 4 0,6-1 0,18 2 0,-21 4 0,21 0 0,-6 0 0,-10 0 0,17 0 0,13 0 0,-15 0 0,24 5 0,-22-4 0,0 10 0,0-4 0,39 6 0,4 2 0,-18 1 0,-2-2 0,13 4 0,-21-3 0,-29 0 0,35 19 0,-52-2 0,-9-13 0,4 12 0,-12-10 0,0-9 0,0 10 0,0-14 0,0 1 0,0 0 0,0-5 0,0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46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80 972 24575,'-9'0'0,"0"0"0,-9 0 0,6 0 0,-6 0 0,5 0 0,-2 0 0,0 0 0,1 0 0,5 0 0,-18-4 0,13-1 0,-43-15 0,27-1 0,-26-10 0,23-10 0,0 9 0,6-13 0,2 9 0,4-4 0,7-1 0,8 1 0,1-6 0,5-2 0,0-6 0,0 1 0,5-4 0,-4 18 0,8 1 0,14-5 0,0 18 0,20-22 0,-8 26 0,11-9 0,1 8 0,7-4 0,4 4 0,3 5 0,-1 6 0,5 1 0,-10 9 0,-11-4 0,-4 5 0,-3 0 0,7 9 0,24 17 0,-17 7 0,10 19 0,-24-4 0,-1 5 0,-9 0 0,-6-6 0,-11-1 0,0 0 0,-9-4 0,4 13 0,-5-22 0,-9 27 0,3-34 0,-22 34 0,10-40 0,-16 21 0,4-20 0,-6 5 0,0-2 0,-3-4 0,8-5 0,-8 4 0,12-13 0,-15 11 0,19-10 0,-23 15 0,28-15 0,-17 14 0,23-19 0,-1 7 0,9-9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48.6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72 262 24575,'0'8'0,"0"6"0,0-1 0,0 2 0,0 4 0,-13-5 0,0 6 0,-6-5 0,0 4 0,-5-4 0,-14 10 0,-9-3 0,-7 4 0,1-5 0,5-10 0,-4 3 0,10-12 0,-4 3 0,10-5 0,-3 0 0,-1 0 0,8 0 0,3 0 0,-7-9 0,12-2 0,-13-4 0,8-3 0,10 4 0,-5-5 0,1-18 0,11 13 0,-1-13 0,9 13 0,3 2 0,-4-11 0,5 15 0,0-23 0,0 27 0,8-17 0,-2 21 0,20-12 0,6 10 0,9-11 0,16 2 0,-2 3 0,-4-1 0,0 2 0,10 7 0,17-11 0,-38 21 0,-16 0 0,11 0 0,-6 0 0,-12 0 0,11 0 0,-17 0 0,20 9 0,-17-3 0,13 8 0,-13 8 0,-4-9 0,5 15 0,-6-13 0,-3 9 0,-2 1 0,1 17 0,-4 4 0,3-5 0,-4-8 0,0-19 0,0 3 0,0 6 0,0-7 0,0 0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50.8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8 725 24575,'-16'0'0,"-13"0"0,4 0 0,-32 0 0,25 0 0,-19 0 0,-27 0 0,27 0 0,-34 0 0,27 0 0,15 0 0,-6 0 0,-6-5 0,17 4 0,-17-9 0,7 3 0,-3-9 0,-19-5 0,13-7 0,6-3 0,14-4 0,16-1 0,1-10 0,15-2 0,0-5 0,5-1 0,0 1 0,4 5 0,6 7 0,14 6 0,16-4 0,-1 15 0,24-18 0,-10 27 0,16-9 0,10 17 0,4 2 0,-32 5 0,2 0 0,0 0 0,0 0 0,0-1 0,-1 2 0,38 19 0,-16 4 0,-15 33 0,-11 8 0,-10 1 0,-7 2 0,-6-6 0,-8-22 0,2 30 0,-13-48 0,-2 36 0,-4-45 0,0 14 0,0-1 0,0-12 0,0 12 0,-4-5 0,-1-9 0,-5 9 0,-3-8 0,3-3 0,-3-1 0,4-5 0,0-4 0,4 0 0,1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55.3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12 319 24575,'-63'5'0,"16"7"0,-46 2 0,27 5 0,9-1 0,-14-5 0,19-1 0,2-3 0,2-8 0,29 4 0,-15-5 0,10 0 0,-4 0 0,-3 0 0,-4 0 0,13 0 0,-8 0 0,-5 0 0,11 0 0,-11 0 0,15 0 0,-9 0 0,2 0 0,-11-13 0,21 5 0,0-15 0,17-1 0,0 1 0,0-6 0,0 0 0,0-3 0,4-3 0,10-9 0,41-13 0,-22 21 0,39-13 0,-54 42 0,22-6 0,-18 12 0,7-3 0,-5 4 0,64 0 0,-46 0 0,53 0 0,-47 0 0,-11 0 0,5 0 0,4 5 0,-21 1 0,25 9 0,-19 0 0,0 5 0,-3-1 0,-10 4 0,1 1 0,0 5 0,-4 1 0,-5-6 0,-6-5 0,-4-10 0,0-5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57.4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4 692 24575,'-9'5'0,"0"-1"0,1-4 0,-11 0 0,3 0 0,-4 0 0,-8 0 0,16 0 0,-11 0 0,13-8 0,1-3 0,3-4 0,-7-8 0,11 11 0,-7-12 0,9 9 0,0-9 0,0-2 0,0-3 0,0 0 0,0-1 0,8 1 0,3-1 0,13 0 0,1 5 0,9 1 0,1-1 0,11 3 0,2-8 0,5 8 0,6-4 0,29-13 0,7 11 0,-36 5 0,1 1 0,-6 8 0,-2 2 0,-3-3 0,-2 1 0,41 0 0,-7 4 0,-6 10 0,4 0 0,-11 0 0,5 0 0,-22 5 0,30 24 0,-37 16 0,-2 5 0,25 8 0,-28 0 0,-12-3 0,-21-31 0,-2 27 0,-4-32 0,0 13 0,0-18 0,-9 6 0,-2-5 0,-18 4 0,6-8 0,-12-1 0,-31-6 0,23-4 0,-28 0 0,9 0 0,8 0 0,-18 0 0,9 0 0,-16 0 0,-5 0 0,-7 0 0,12 0 0,18 0 0,2 5 0,11 0 0,1 1 0,11-2 0,10-4 0,12 0 0,10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49:59.5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276 24575,'0'14'0,"0"-8"0,0-7 0,0-11 0,0-2 0,0 1 0,0-6 0,0 0 0,0-11 0,13-6 0,17-9 0,25-1 0,-10 14 0,-4 9 0,-13 18 0,-16 5 0,16 0 0,-18 0 0,9 0 0,9 0 0,-5 0 0,9 0 0,2 16 0,-16-8 0,12 13 0,-17-7 0,-3-4 0,-1 3 0,-1 8 0,-7-9 0,7 9 0,-7-8 0,3-3 0,-4 7 0,0-7 0,0 3 0,0-4 0,0 4 0,0 1 0,0 5 0,0 3 0,0-7 0,-4 2 0,-14 0 0,5-5 0,-23 15 0,4-11 0,-10 9 0,-14-4 0,23-10 0,-6 2 0,10-12 0,-34 21 0,29-17 0,-33 12 0,54-17 0,-9 0 0,9 0 0,2 0 0,-2-4 0,8-1 0,2-8 0,3-1 0,3 0 0,-2 5 0,3 5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4.14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82 758 24575,'-14'0'0,"-4"0"0,-6 0 0,1 0 0,-6 0 0,-1 0 0,12 9 0,-6-7 0,4 20 0,9-14 0,-14 30 0,10-15 0,-1 21 0,6-8 0,5-1 0,5-6 0,0-6 0,0-4 0,8-6 0,-2-4 0,12-5 0,1-4 0,10 0 0,-3 0 0,12-28 0,-15-2 0,7-28 0,-9-1 0,-9 4 0,3-4 0,-14 11 0,8 2 0,-3 6 0,-1 4 0,4-12 0,-8 19 0,4-18 0,0 9 0,-4-15 0,4-14 0,0-16 0,1 21 0,5-24 0,3 35 0,-7 10 0,1 33 0,-8 43 0,0-1 0,0 4 0,-5-3 0,-1-6 0,0 13 0,1 13 0,5-17 0,0 44 0,0-27 0,0-1 0,0 1 0,0 4 0,0 36 0,0-64 0,4 32 0,-3-38 0,3 14 0,-4-20 0,0 1 0,4-2 0,-3-3 0,3 2 0,0 10 0,-3-11 0,7 6 0,-4-19 0,5-3 0,-5 0 0,0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5.10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86 1 24575,'0'8'0,"0"0"0,0 25 0,0-10 0,0 7 0,0 0 0,0-2 0,0-2 0,-5 14 0,-1-16 0,-5 18 0,1-14 0,-1 12 0,-5 4 0,5 11 0,0 4 0,6-12 0,5-5 0,0-13 0,4-2 0,1-12 0,13 2 0,3-8 0,22-4 0,-15-1 0,23-4 0,-27 0 0,9-4 0,4-10 0,-14 2 0,13-2 0,-26 6 0,-2 7 0,-8-3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5.90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24'0,"0"26"0,0-23 0,0 24 0,0 11 0,0 2 0,0-1 0,0 2 0,0-1 0,0-3 0,0-23 0,0 11 0,0-3 0,0-8 0,0 10 0,0-19 0,0-11 0,0-31 0,0 3 0,0-25 0,0-7 0,0 5 0,0-11 0,0 30 0,0 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31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17'0'0,"0"0"0,11 0 0,-15 0 0,15 0 0,-19 0 0,17 0 0,4 0 0,5 0 0,9 0 0,7 0 0,-12 0 0,13 0 0,-37 0 0,1 0 0,-7 0 0,-8-3 0,2 2 0,-7-2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6.80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 9 24575,'4'-5'0,"9"1"0,-2 4 0,6 0 0,-8 4 0,0 6 0,-4 8 0,-1-3 0,-4 2 0,4 9 0,-3-12 0,3 12 0,-4-13 0,0-3 0,0 3 0,0-4 0,0 0 0,0 0 0,0 4 0,0-3 0,-4 2 0,-14 1 0,2-3 0,-11-1 0,13-5 0,9-4 0,2 0 0,7 0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7.94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8'0'0,"4"0"0,-3 0 0,-3 0 0,7 5 0,-12 5 0,3 4 0,-4 15 0,-5-12 0,-1 24 0,-4-19 0,0 11 0,0-10 0,0-4 0,-4-1 0,-9 8 0,2-14 0,-2 8 0,4-19 0,4 7 0,-3-7 0,-1 3 0,4-1 0,5-2 0,5 3 0,35-4 0,-18 0 0,31 0 0,-28 0 0,2 0 0,-8 0 0,4 0 0,-11 0 0,6 0 0,-9 0 0,-4 0 0,-2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8.77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1 0 24575,'0'13'0,"0"-4"0,0 4 0,0-3 0,-4 3 0,-1-3 0,-8 7 0,2-2 0,-3-1 0,1 4 0,3-8 0,1 3 0,-4-4 0,11 0 0,-10-4 0,11-1 0,-3-4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39.50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9'0,"0"39"0,0-18 0,0 32 0,0 14 0,0 2 0,0-7 0,0 11 0,0-1 0,0-18 0,0-12 0,0 6 0,0 11 0,0-21 0,0 17 0,0-24 0,0 8 0,0 13 0,0-17 0,0 3 0,0-33 0,0-11 0,5-21 0,-4-16 0,4-10 0,-5-24 0,0 42 0,0-17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0.27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 5 24575,'13'0'0,"0"-4"0,-4 11 0,4-5 0,-3 33 0,5-10 0,-6 9 0,-3-6 0,-2-12 0,-4 12 0,0-12 0,0 1 0,0 5 0,0-10 0,0 14 0,0-16 0,-4 4 0,-5-1 0,-1-3 0,-13 7 0,8-6 0,-5-2 0,7-5 0,8-4 0,1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1.00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8'0,"0"1"0,0 0 0,0-1 0,0 5 0,0 1 0,0 0 0,0 7 0,0-5 0,0 12 0,0-13 0,0 12 0,0-16 0,0 7 0,0-5 0,0-3 0,0 7 0,0-4 0,0 1 0,0-6 0,0-4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1.7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9 24575,'13'-10'0,"-3"2"0,37 8 0,-19 0 0,29 4 0,-10 12 0,-9 9 0,10 3 0,-9 10 0,-6-6 0,-1 15 0,-12-5 0,-10 0 0,-6 6 0,-4-19 0,0 13 0,0-8 0,-13 2 0,0 0 0,-11-12 0,-17 6 0,-5-11 0,-27 13 0,-2-9 0,30-10 0,9-3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9.6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42 1 24575,'0'17'0,"0"0"0,0 2 0,0-4 0,0 11 0,-9-14 0,-2 6 0,-24-14 0,16-4 0,-15 0 0,20-13 0,3 1 0,2-17 0,9 13 0,0-7 0,0 13 0,4-4 0,14 9 0,-6 1 0,10 4 0,-12 0 0,2 0 0,-2 0 0,3 0 0,-5 0 0,0 0 0,-3 4 0,-1 0 0,-4 9 0,0-3 0,0-1 0,0-5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51.63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07 261 24575,'0'-7'0,"0"8"0,-3 5 0,-3 2 0,-11-8 0,-6 0 0,-2 0 0,-20-29 0,14-1 0,0-14 0,12 4 0,17 9 0,-3-2 0,22 0 0,-4 17 0,15 4 0,-9 12 0,-4 0 0,-1 0 0,-1 8 0,-3-2 0,-1 7 0,-5 1 0,-4 1 0,0 14 0,0 8 0,0-10 0,0 2 0,0-20 0,0 0 0,4-4 0,1-1 0,7-4 0,-2 0 0,3 0 0,-4 0 0,-4 8 0,-2-2 0,-6 6 0,-2-7 0,-21-2 0,12-3 0,-12-4 0,21-1 0,1-8 0,4 3 0,0 1 0,0 5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11.88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3'0,"0"-1"0,0 12 0,0 12 0,0-7 0,0 56 0,0-32 0,0 25 0,0 7 0,0 5 0,0 11 0,0 1 0,0-4 0,0-25 0,0-4 0,0-1 0,0-2 0,0-1 0,5-5 0,2 20 0,-1-25 0,5 16 0,-10-26 0,9-1 0,-9-2 0,8-11 0,-4 24 0,5-11 0,-5 16 0,4-10 0,-3 6 0,-1-5 0,4 11 0,-3-5 0,5 12 0,0 2 0,0 5 0,0 1 0,1-9 0,0-7 0,8 12 0,-1-9 0,2 15 0,0-10 0,-10-21 0,13 15 0,-16-33 0,14 20 0,-20-29 0,6 6 0,-8-8 0,11-4 0,6-1 0,27-4 0,-1 0 0,20 0 0,-9 0 0,0 0 0,16 0 0,-15 0 0,-4 0 0,-10 0 0,6 0 0,-13 0 0,6-5 0,-13 4 0,-1-8 0,-6 7 0,-4-2 0,2-1 0,-7 4 0,3-3 0,-5 4 0,9-5 0,-7 4 0,16-8 0,-11 8 0,13-7 0,1 7 0,11-3 0,-9-1 0,9 4 0,-14-3 0,28-2 0,-10 5 0,18-10 0,6 5 0,6-7 0,21 1 0,-33 1 0,-1-1 0,20-3 0,-21 6 0,-3 0 0,-4-1 0,23 8 0,-33-3 0,18 5 0,-31 0 0,15 0 0,-24 0 0,24 0 0,-15 0 0,11 0 0,-1 0 0,3 0 0,-4-5 0,6 4 0,-4-3 0,-5 4 0,47-6 0,-42 5 0,36-4 0,-43 5 0,16 0 0,-7 0 0,0 0 0,13 0 0,-20 0 0,19 0 0,-16 0 0,1 0 0,-3-5 0,-17 4 0,0-3 0,-12 4 0,0 0 0,-4-3 0,-1 2 0,-4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33.6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9'0'0,"3"0"0,-2 0 0,6 0 0,-7 0 0,4 0 0,3 0 0,-5 0 0,5 0 0,-8 4 0,-3 1 0,6 8 0,-9-3 0,10 2 0,-7-3 0,19 31 0,-15-18 0,11 20 0,-20-20 0,0-12 0,0 8 0,0-1 0,0-6 0,0 11 0,-21 26 0,12-25 0,-17 29 0,12-34 0,8-2 0,-6 1 0,7-8 0,0-1 0,-3 1 0,7 0 0,-11 7 0,7-5 0,-1 1 0,7-8 0,12-4 0,2 0 0,10 0 0,-5 0 0,42 0 0,-25 0 0,30 0 0,-28 0 0,-14 0 0,13 0 0,-25 0 0,20 0 0,-23 0 0,7 0 0,-13-4 0,0 3 0,-4-2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6.5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20'0,"0"-5"0,0-11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6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21'0,"0"-3"0,0-6 0,0 6 0,0-3 0,0 2 0,0-13 0,0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7.4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0'0,"0"-2"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8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8.5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60'0'0,"1"0"0,1 0 0,35 0 0,-72 0 0,3 0 0,-9 0 0,12 0 0,-25 0 0,2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8.8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5'0'0,"0"0"0,-1 0 0,-7 0 0,-18 0 0,9 0 0,-11 0 0,-4 0 0,1 0 0,-5 0 0,-3 0 0,-2 0 0,-10 0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9.0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1:29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0'0,"-3"0"0,-5 0 0,-5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5.39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32'0'0,"-7"0"0,17 0 0,-21 0 0,31 0 0,-35 0 0,5 0 0,-18 0 0,0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0:46.21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4'0'0,"17"0"0,-12 0 0,24 0 0,-31 0 0,14 0 0,-16 0 0,3 0 0,-4 0 0,-1 0 0,1 0 0,0 0 0,0 0 0,4 0 0,-3 0 0,3 0 0,-8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4.5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7'0,"-2"-2"0,-3 12 0,5 1 0,4-2 0,-2 2 0,9-9 0,-14-1 0,6 1 0,0 0 0,-2-1 0,8 1 0,-10-8 0,0 2 0,-4-7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36.1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0'0,"0"0"0,-3 0 0,-1 0 0,20 0 0,-15 0 0,15 0 0,-20 0 0,4 0 0,-3 0 0,2 0 0,-3 0 0,0 0 0,0 0 0,0 0 0,0 0 0,0 0 0,-4 0 0,0 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1.65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06 0 24575,'-4'16'0,"-41"55"0,6-29 0,10-2 0,-2 2 0,-28 25 0,31-28 0,-25 28 0,23-23 0,1-2 0,-9 13 0,8-12 0,4-2 0,8-8 0,3-5 0,9-3 0,-8-9 0,12 3 0,-7-3 0,9 3 0,11-8 0,7-4 0,47-5 0,16-4 0,-31 2 0,4 0 0,38 0 0,16 0 0,-10 0 0,-20 0 0,-4 0-533,-3 1 0,4-1 0,-7-1 533,-7-1 0,-7-2 0,42-4-205,-11-6 205,-19 1 0,-11 0 0,5-8 0,-22 12 0,1-9 1581,-25 17-1581,-5-3 55,-4 0 1,-1 3 0,-4-3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2.34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7 0 24575,'-5'3'0,"1"3"0,4 19 0,0 16 0,0 10 0,0 22 0,0 3 0,0 17-424,0 3 424,0-17 0,0-10 0,0-2 0,0 4 0,0-6 0,0-1 0,0-5 0,0 5 0,0-15 0,0-8 0,0-1 0,0 9 0,0-18 424,0 6-424,0-23 0,0-5 0,-4 5 0,3-4 0,-4 7 0,2-11 0,2 2 0,-3-8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5.15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4'3'0,"5"7"0,-4 5 0,10 5 0,11 21 0,-2-10 0,3 23 0,-6-19 0,-2 19 0,-1-11 0,2 37 0,-3 7 0,-6 5 0,-2-21 0,0 13 0,-3-11 0,-5-20 0,-2-3 0,1 15 0,0-2 0,0 6 0,0-26 0,0-19 0,-17-44 0,13 2 0,-18-31 0,21 9 0,-9 5 0,9-11 0,-4 11 0,-1-12 0,5 12 0,-4-4 0,5-31 0,0 21 0,0-22 0,0 31 0,0 13 0,0-5 0,0-19 0,0 17 0,0-15 0,0 23 0,0 4 0,0-4 0,0 6 0,0 4 0,0-3 0,4 4 0,2-5 0,8-5 0,-3 4 0,3 2 0,-5 0 0,6 8 0,-5 0 0,13 2 0,-2 8 0,4-3 0,-6 4 0,4 0 0,-12 0 0,12 4 0,-8 2 0,5 4 0,9 4 0,-6-7 0,15 6 0,-16-12 0,27 4 0,-29-5 0,10 4 0,-26-3 0,-4 2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5.88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64'0'0,"-24"0"0,53 0 0,-28 0 0,-12 0 0,1 0 0,2 0 0,-28 0 0,6 0 0,-35 0 0,-13 5 0,-16 10 0,-6 4 0,-8 8 0,19-14 0,10-4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6.45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25'0'0,"-2"0"0,33 0 0,-27 0 0,58 0 0,-54 0 0,38 0 0,-41 0 0,17 0 0,-24 0 0,0 0 0,-1 0 0,-11 0 0,6 0 0,-12 0 0,-1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7.65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79 24575,'8'-4'0,"6"0"0,6-1 0,16-7 0,0 0 0,5 0 0,5 1 0,-11 10 0,12-10 0,-13 10 0,6-5 0,-7 6 0,-10 0 0,7 0 0,-18 0 0,11 19 0,-17-5 0,2 21 0,-8-7 0,0-1 0,0-1 0,0 0 0,0-5 0,-5 11 0,4-11 0,-9 11 0,4-5 0,-10 6 0,3 0 0,-8 1 0,-11 17 0,-2 4 0,-1-3 0,-9 14 0,3-2 0,21-31 0,-14 16 0,22-28 0,-2-1 0,8-5 0,-3 4 0,8-9 0,-4 4 0,1-5 0,7-4 0,3-1 0,8-4 0,36 0 0,-17 0 0,24-5 0,-15 4 0,-7-4 0,1 1 0,5 3 0,-12-4 0,7 1 0,-15 2 0,14-2 0,-20 4 0,11-4 0,-23-5 0,-3 4 0,0-3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09.8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90 840 24575,'-14'0'0,"-14"0"0,5 0 0,-24 0 0,24 0 0,-11 0 0,19 9 0,0-3 0,5 13 0,-4-4 0,3 5 0,-4 1 0,5 4 0,0-8 0,4 13 0,-3 5 0,8-5 0,-4 14 0,5-22 0,0 4 0,0-6 0,0-5 0,0 4 0,0-4 0,9 4 0,2-3 0,8-3 0,1-3 0,6-4 0,-5-2 0,11-4 0,13 0 0,-13-9 0,26-21 0,-39-1 0,10-10 0,-19 9 0,1 5 0,-5-13 0,-1-24 0,-5 10 0,0-11 0,0 8 0,0 1 0,0 4 0,0-3 0,0 3 0,0 19 0,0 0 0,0-1 0,0 1 0,0-49 0,0 30 0,0-15 0,0 0 0,0 15 0,0-31 0,0 50 0,0-9 0,0 29 0,0 7 0,0 32 0,0 7 0,0 7 0,0-6 0,0 20 0,0 35 0,0 6 0,0-42 0,0 1-301,0 12 0,0 6 0,0-9 301,0 18 0,0-13 0,0-3 0,0-11 0,0-2 0,0 2 0,3 8 0,-1-3 0,0-19 0,5 12 0,0-1 0,-5-19 0,6 26 0,-8-57 0,0 2 0,0-7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10.62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4'0'0,"1"0"0,10 0 0,-3 0 0,9 0 0,-9 0 0,4 0 0,-6 0 0,0 0 0,-5 0 0,10 0 0,-6 0 0,-1 4 0,-11 1 0,-8 3 0,-7-3 0,7 3 0,-7-2 0,7 3 0,-8 0 0,4 0 0,0 0 0,-3 0 0,3 0 0,-4 0 0,3 0 0,-2 0 0,3 0 0,0-4 0,1-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11.31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9 24575,'17'0'0,"-3"0"0,-1 0 0,-4 0 0,4 0 0,-3 0 0,2 0 0,-3 0 0,-1 0 0,1 0 0,-1 0 0,1 0 0,0 0 0,0 0 0,4 0 0,-7-4 0,2 3 0,-8-3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29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-2"0"0,24 0 0,-13 0 0,5 0 0,24 0 0,-23 0 0,35 0 0,-33 0 0,11 0 0,-8 0 0,31 5 0,-33 5 0,39 36 0,-50-19 0,12 29 0,-16-35 0,-9 34 0,-2-27 0,-4 21 0,0 16 0,0-34 0,-10 39 0,-2-43 0,-5 6 0,-28 19 0,23-20 0,-47 27 0,37-35 0,-37 16 0,31-22 0,-16 10 0,31-20 0,1 8 0,17-11 0,13 0 0,10-1 0,13-4 0,18 0 0,-12 0 0,18 0 0,-4 0 0,-2 0 0,2 0 0,6 0 0,-5 0 0,-33 0 0,13 0 0,-23 0 0,0 0 0,5 0 0,19-13 0,-18 10 0,11-1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43.5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5'0,"0"-9"0,0 10 0,0 6 0,0-8 0,0 27 0,0-32 0,0 13 0,0-3 0,0-7 0,0 12 0,0-15 0,0 4 0,0 1 0,0 0 0,0-2 0,0-16 0,5-8 0,4-8 0,6-4 0,5 4 0,22-4 0,-17 7 0,34-2 0,-27 9 0,21 0 0,-8 0 0,1 0 0,-2 9 0,-11 9 0,-9-1 0,-3 8 0,-7-7 0,0 9 0,-1-6 0,-9 16 0,0-24 0,-4 17 0,0 4 0,0-9 0,0 14 0,-20-3 0,10-18 0,-20 13 0,11-18 0,4-7 0,-8 7 0,0-12 0,1 7 0,-1-7 0,-4 4 0,2-5 0,-1 0 0,-13 0 0,25 0 0,-24 0 0,22-5 0,-6 0 0,9 0 0,0-7 0,3 2 0,-3-4 0,8 2 0,-3 3 0,7 1 0,-3-1 0,4 1 0,0 0 0,0-1 0,0 5 0,0 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30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6 0 24575,'0'14'0,"0"0"0,0 1 0,0 27 0,0-16 0,0 32 0,0 8 0,0-4 0,0 13 0,0-11 0,0 2 0,0 9 0,0 8 0,0-7 0,0-11 0,0 2 0,0 12 0,0-23 0,0-2 0,0 0 0,0-20 0,0 6 0,0-12 0,0-3 0,0-4 0,0-6 0,0-1 0,0-5 0,0-12 0,0-3 0,0-13 0,-5-1 0,4-1 0,-8 1 0,4 0 0,-6-6 0,1 4 0,-1-4 0,1 6 0,-9-14 0,7 11 0,-7-6 0,9 11 0,-4 2 0,3 1 0,-8-4 0,4 3 0,-1 1 0,-3-4 0,4 8 0,0-3 0,-4 9 0,8-4 0,-3 8 0,0-3 0,4 4 0,-4 0 0,4 0 0,-4 0 0,4 0 0,-9 9 0,3-2 0,1 12 0,-4-4 0,8 1 0,-8 3 0,8-4 0,1 0 0,1-1 0,8-5 0,-12 13 0,11-10 0,-7 11 0,9-22 0,0-13 0,5-10 0,6-11 0,6 0 0,-4 14 0,-4 4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31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7"0"0,18 0 0,-1 0 0,6 0 0,5 0 0,0 0 0,-6 0 0,34 0 0,0 0 0,22 0 0,-17 0 0,-23 0 0,-12 0 0,-10 0 0,5 0 0,0 0 0,7 0 0,-6 0 0,6 0 0,-7 0 0,0 0 0,0 0 0,-6 0 0,-6 0 0,-2 0 0,3 0 0,-5 0 0,0 4 0,-13 1 0,-8 3 0,-1 6 0,0-8 0,0 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33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-1'5'0,"13"-1"0,-1-4 0,18 0 0,-7 0 0,3 0 0,16 0 0,-12 0 0,3 0 0,-2 0 0,15 22 0,-13-3 0,17 24 0,-39-8 0,-1 6 0,-9-6 0,0 4 0,0-9 0,0 5 0,-13-6 0,-4 5 0,-18-2 0,-6 6 0,-2 0 0,0-2 0,-34 26 0,62-47 0,1-6 0,0 4 0,20-7 0,-3 2 0,32-8 0,22 0 0,-4 0 0,17 0 0,7 0 0,-7 0 0,4 0 0,-20 0 0,-6 0 0,1 0 0,7 0 0,-24 0 0,-12 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34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 24575,'14'0'0,"28"0"0,-15 0 0,29 0 0,-43 22 0,4-7 0,-17 48 0,0-30 0,0 24 0,0-30 0,0 17 0,-5-14 0,-10 33 0,2-31 0,-7 12 0,6-24 0,2 0 0,-7 0 0,8 0 0,-8-4 0,8-2 0,-8-4 0,8-5 0,-3 3 0,5-7 0,4 7 0,13-7 0,73 3 0,-28-4 0,38 0 0,5 0 0,-12 0-245,-16 0 0,-2 0 245,-2 0 0,1 0 0,-25 0 0,4 0 0,-30 0 0,-9 0 0,-1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16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6'0,"0"11"0,18 52 0,-1-8 0,-4-29 0,1 2 0,2-1 0,-1-1 0,7 28 0,-1 0 0,4-14 0,-22-34 0,11 15 0,-14-31 0,0 6 0,0-12 0,0-5 0,0-11 0,0-9 0,0-5 0,0-1 0,0-5 0,0 5 0,0-11 0,0 10 0,0-10 0,0 5 0,0-6 0,0-1 0,0 1 0,0 0 0,0 0 0,0 5 0,0-3 0,0 9 0,0-10 0,0 10 0,0-4 0,0 6 0,0 0 0,0 0 0,0 0 0,0-1 0,0 1 0,0 5 0,0-4 0,0 8 0,0-3 0,0 5 0,0 0 0,0 0 0,0 0 0,4 4 0,-3-3 0,7 7 0,-3-7 0,4 7 0,0-2 0,0 3 0,0 0 0,0 0 0,30 0 0,-23 0 0,28 0 0,-33 0 0,8 0 0,-9 0 0,16 0 0,-18 0 0,8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17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10'0,"-1"-1"0,17-9 0,2 0 0,1 0 0,1 0 0,10 0 0,-9 0 0,5 0 0,-2 0 0,-11 0 0,5 0 0,-11 0 0,4 0 0,-9 0 0,9 0 0,-8 0 0,3 0 0,-5 0 0,0 0 0,-1 0 0,-3 3 0,-1 2 0,-4 4 0,0 5 0,-4-4 0,-1 4 0,-10 0 0,0-3 0,4-1 0,2-6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17.8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0'0,"27"0"0,-7 0 0,17 0 0,-23 0 0,30 0 0,-28 0 0,20 0 0,-20 0 0,-12 0 0,12 0 0,2 0 0,-18 0 0,12 0 0,-23 0 0,-3 0 0,-1 0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19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6 126 24575,'-7'-5'0,"-4"1"0,-8 4 0,-43-4 0,32 3 0,-38-4 0,46 5 0,-4 0 0,-6 0 0,8 0 0,-8 0 0,6 0 0,4 0 0,-23 18 0,14-3 0,-5 14 0,11-2 0,13-5 0,-3 4 0,4 11 0,6-12 0,0 26 0,5-28 0,0 23 0,0-27 0,0 8 0,9-18 0,2 6 0,15-4 0,1 4 0,7-4 0,5-5 0,3-1 0,6-5 0,0 0 0,0 0 0,-7 0 0,5 0 0,-4 0 0,6-5 0,-7-6 0,6-8 0,-7-11 0,2-3 0,24-8 0,-20 2 0,1-1 0,16 0 0,-10-5 0,-10 17 0,1 0 0,15-16 0,-16 18 0,1 1 0,29-6 0,3 12 0,-10 7 0,-5 7 0,-26 5 0,5 0 0,-7 0 0,-6 0 0,5 0 0,-5 5 0,0 1 0,5 10 0,7 17 0,-8-1 0,3 7 0,-18-7 0,-6-11 0,1 5 0,-6 12 0,0-18 0,-5 29 0,-4-35 0,-2 18 0,-8-22 0,-8 5 0,1-5 0,-11 1 0,4-5 0,-5-1 0,-7-5 0,5 0 0,-41 0 0,27 0 0,-13-13 0,-15-9 0,9 3 0,-12-5 0,5-4 0,-14-6 0,17 5 0,10-1 0,-13-5 0,1 1 0,15 10 0,-25-19 0,44 25 0,-6-8 0,16 8 0,-3 0 0,14 12 0,8-2 0,-3 3 0,9 0 0,1 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21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2 831 24575,'-20'-11'0,"1"2"0,5 9 0,4 0 0,-4 0 0,-1 0 0,1 0 0,-6 0 0,5 0 0,1 0 0,0 0 0,4 0 0,-4 0 0,-1 0 0,5 0 0,-9 0 0,4 0 0,-14 0 0,7 0 0,-2 0 0,10 0 0,5 0 0,-4 9 0,7-3 0,-2 12 0,8-8 0,-5 9 0,-1-4 0,1 11 0,-4-9 0,8 13 0,-13-8 0,12 6 0,-8 3 0,0-3 0,8-1 0,-8 5 0,10-11 0,0 5 0,0-6 0,0 0 0,0 0 0,0 0 0,0-4 0,0-2 0,4-5 0,1 0 0,4 0 0,5 0 0,-4-3 0,9-2 0,-4-4 0,5 0 0,1 0 0,-1 0 0,0 0 0,0-4 0,-4-7 0,3-4 0,-8-6 0,9-5 0,-9-1 0,10-6 0,-9 0 0,5-7 0,-6-2 0,1 1 0,0-13 0,0 10 0,0-11 0,0 6 0,-5 1 0,3 7 0,-9-6 0,10 5 0,-10 1 0,4-6 0,1 6 0,-5-1 0,9-4 0,-8 4 0,8-6 0,-8 0 0,8 0 0,-8 6 0,3-4 0,0 11 0,-4 1 0,4 3 0,-5 9 0,0 1 0,0 7 0,0 5 0,0 7 0,0 8 0,0 9 0,0 5 0,0 0 0,0 0 0,0 6 0,-5-5 0,4 5 0,-3-6 0,-1 1 0,4 4 0,-4 3 0,5 11 0,0-4 0,-5 19 0,3-11 0,-4 13 0,6-8 0,0 8 0,0-6 0,0 5 0,0-7 0,0 0 0,0 0 0,0 0 0,0 0 0,0-6 0,0 4 0,0-11 0,0 5 0,0-13 0,0 5 0,0-11 0,0 5 0,0-6 0,0-5 0,0-1 0,0-5 0,0 1 0,0-1 0,0 0 0,0 0 0,0 0 0,0 0 0,0-1 0,0 1 0,0-1 0,0-3 0,0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22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6"0"0,1 0 0,0 0 0,4 0 0,-4 0 0,0 0 0,4 0 0,-3 0 0,-1 0 0,9 0 0,-12 0 0,13 0 0,-10 0 0,0 0 0,4 0 0,-5 0 0,1 0 0,-2 0 0,-4 0 0,0 0 0,-4 3 0,-5 2 0,-5 0 0,0 3 0,-3-3 0,2 4 0,1-4 0,1-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44.5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2'0'0,"-35"0"0,63 0 0,-36 0 0,-4 0 0,-2 0 0,26 0 0,-49 0 0,35 0 0,-50 0 0,17 0 0,-18 0 0,10 0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22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0'0,"5"0"0,11 0 0,7 0 0,-5 0 0,11 0 0,2 0 0,-5 0 0,9 0 0,-11 0 0,1 0 0,-2 0 0,-11 0 0,4 0 0,-9 0 0,4 0 0,-9 0 0,-1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44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25 24575,'0'8'0,"0"6"0,0-4 0,0 21 0,0-13 0,0 35 0,0-8 0,0 5 0,0 20 0,0-17 0,0 29 0,0-6 0,0-1 0,0-9 0,-6-3 0,0-13 0,-2 6 0,-6-21 0,12-2 0,-7-18 0,9-1 0,0-5 0,0-11 0,0-5 0,0-12 0,0-7 0,0 4 0,0-9 0,0 3 0,0 1 0,0-5 0,0 5 0,0-7 0,4 7 0,2-5 0,28-57 0,-17 46 0,1-5 0,-2 2 0,-5 11 0,6 1 0,-4-13 0,7 12 0,18-55 0,-12 50 0,12-43 0,-24 66 0,1-3 0,-5 15 0,4 0 0,-5 5 0,0 0 0,0 0 0,-4 8 0,3 3 0,-7 14 0,4-3 0,-1 9 0,3-3 0,-1 5 0,4 6 0,-4-4 0,1 49 0,-2-40 0,-5 33 0,0-44 0,0 0 0,0 0 0,0-5 0,0-2 0,0-6 0,0 0 0,0 0 0,0 0 0,0-5 0,0-1 0,0-5 0,0 0 0,0-11 0,0-11 0,0-13 0,0-7 0,0 0 0,0 0 0,0 0 0,0-7 0,0 5 0,0-5 0,4 7 0,2 5 0,5-3 0,0 3 0,-1 1 0,1-5 0,4 10 0,1-4 0,4 6 0,-4-6 0,3 4 0,-3 1 0,0 2 0,3 7 0,-9 2 0,4 6 0,-4 4 0,-1 0 0,0 0 0,0 0 0,0 0 0,0 4 0,-4 5 0,3 6 0,-2 5 0,-1 1 0,5 4 0,-5-3 0,6 10 0,0-5 0,-1 0 0,2 12 0,-2-16 0,1 15 0,0-11 0,0 6 0,-5 1 0,-1-7 0,-5-1 0,0-6 0,0 0 0,4-5 0,-3 4 0,3-9 0,-4 4 0,0-5 0,4-4 0,1-1 0,3-4 0,-3-9 0,3-2 0,-2-9 0,0 0 0,3-1 0,-4 1 0,5 0 0,0 4 0,-5 6 0,-1 6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45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31 24575,'-15'-11'0,"2"3"0,-1 8 0,3 0 0,-3 0 0,-6 0 0,8 0 0,-13 0 0,15 0 0,-9 0 0,9 0 0,0 4 0,6 1 0,4 8 0,0 3 0,0-1 0,0 4 0,0-4 0,0 11 0,0-5 0,0 5 0,0 0 0,0 1 0,0 6 0,0-5 0,0-2 0,0-6 0,0 0 0,0 0 0,0-5 0,0-1 0,9-5 0,-3 0 0,13-3 0,-9-2 0,9-4 0,-9 0 0,9 0 0,-8 0 0,7 0 0,-7-9 0,4-8 0,-4-11 0,0-5 0,0-7 0,0 6 0,1-6 0,-1 6 0,-5 7 0,-1-5 0,-5 11 0,0-5 0,0 10 0,0-3 0,0 9 0,0-4 0,0 4 0,0 1 0,4 4 0,0 1 0,1 13 0,-1 2 0,-4 15 0,0 1 0,0 0 0,0 5 0,5-5 0,-4 1 0,9 3 0,-4-3 0,5 5 0,4-6 0,-3 5 0,7-11 0,6 14 0,-3-17 0,2 5 0,-10-13 0,-4-1 0,-1 0 0,0-4 0,0 3 0,0-7 0,0 3 0,0-4 0,-4-4 0,-1-6 0,-4-5 0,0-11 0,0 5 0,0-5 0,0 6 0,0-1 0,0 1 0,0 9 0,0 2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46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'0,"14"9"0,10 0 0,10 3 0,20 8 0,-23-15 0,28 22 0,-28-23 0,23 17 0,-13-12 0,1 5 0,4 1 0,-11-2 0,-2-5 0,-7-6 0,-10-2 0,2-4 0,-7 0 0,2 4 0,-4-8 0,-4-1 0,-1-10 0,-4-5 0,0-11 0,-5 5 0,0-5 0,-10 5 0,8 10 0,-2 2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46.8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3 1 24575,'0'12'0,"0"12"0,0-3 0,0 8 0,0-9 0,0 1 0,0-6 0,-5 4 0,4-9 0,-8 9 0,8-4 0,-3 0 0,-5 8 0,6-7 0,-10-1 0,12 3 0,-3-12 0,-9 30 0,10-22 0,-20 13 0,17-10 0,-8-5 0,5 7 0,0-10 0,3-1 0,-2-7 0,3 7 0,0-3 0,-3 4 0,3-4 0,-5 7 0,1-6 0,4 4 0,1-6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49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9 0 24575,'-12'0'0,"2"0"0,-2 0 0,-2 0 0,4 0 0,-4 0 0,5 4 0,0 1 0,4 5 0,-4 4 0,4-4 0,-5 4 0,5 0 0,-3-4 0,7 4 0,-7-5 0,7 5 0,-12 10 0,11-7 0,-7 5 0,9-13 0,-4 0 0,3 0 0,-3 0 0,4 0 0,0 0 0,0 0 0,0 1 0,0-1 0,0-1 0,0 1 0,0 0 0,0 0 0,0 0 0,0 0 0,0 0 0,0 0 0,0-1 0,0 1 0,0 0 0,0 0 0,0 0 0,0 0 0,0 1 0,0-1 0,0 0 0,0 5 0,0-4 0,0 21 0,0-18 0,0 14 0,0-18 0,0 0 0,-4-4 0,-1-1 0,-4-4 0,0 0 0,0 0 0,0 0 0,0 0 0,3 3 0,3 2 0,3 4 0,0 0 0,4 0 0,1 5 0,0 1 0,0 6 0,-5-1 0,5 5 0,-4-3 0,4 10 0,-5-11 0,0 11 0,0-11 0,0 11 0,0-5 0,0 6 0,0-6 0,0 5 0,0-11 0,0 11 0,0-10 0,0 9 0,0-9 0,0 4 0,0-6 0,0 6 0,0 4 0,0-7 0,0 5 0,0-13 0,0 6 0,0-1 0,0-5 0,0 4 0,0-9 0,0 9 0,0-9 0,0 4 0,0-5 0,0 0 0,0 0 0,0-4 0,0 0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0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0"2"0,0 5 0,0 0 0,0 6 0,0-5 0,0 18 0,0-10 0,0 17 0,6-4 0,0 6 0,6 0 0,-5-7 0,-2 6 0,1-6 0,-5 0 0,4 6 0,1-6 0,-5 1 0,4-3 0,-5 1 0,0-5 0,0 5 0,0-1 0,0-4 0,0 5 0,0-7 0,0 0 0,0 0 0,0 0 0,0-6 0,0 5 0,0-5 0,0 0 0,0 5 0,0-10 0,0 3 0,0-4 0,0-1 0,0 0 0,0 0 0,0 0 0,0 0 0,0-5 0,0 4 0,0-3 0,0-1 0,0 4 0,0-9 0,0 4 0,0-5 0,0 0 0,0 0 0,0 0 0,0 0 0,0-7 0,0-13 0,0-5 0,0 1 0,0 6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3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27 24575,'0'8'0,"0"6"0,0-4 0,0 9 0,0 5 0,0 4 0,0-2 0,0 4 0,0-7 0,0 28 0,0-20 0,0 13 0,0-24 0,0-4 0,0 6 0,4-6 0,5 3 0,5-10 0,4-5 0,1-4 0,-1-9 0,1-7 0,-4-14 0,-5-20 0,-6 15 0,-4-18 0,0 30 0,0-15 0,0 11 0,-4-11 0,-1 11 0,-9-5 0,3 11 0,-7 2 0,4 6 0,-5 8 0,1 0 0,3 5 0,2 0 0,4 4 0,5 1 0,0 4 0,7-5 0,-2 0 0,3-4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3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0'0,"1"0"0,-10 0 0,3 0 0,-1 0 0,-2 0 0,2 0 0,-3 0 0,9 0 0,-7 0 0,6 0 0,-12 0 0,-1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6.1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0'0,"-3"0"0,3 0 0,-4 0 0,5 0 0,-4 0 0,4 0 0,0 0 0,1 0 0,0 0 0,4 0 0,-8 0 0,7 0 0,-7 0 0,8 0 0,-9 0 0,4 4 0,-5 1 0,5 5 0,-4-1 0,9 1 0,-9-1 0,5 6 0,-1-5 0,-3 9 0,8-7 0,-8 7 0,4-4 0,-1 1 0,-3 3 0,4-4 0,-5 6 0,0-1 0,0 0 0,0-5 0,0 4 0,-5-4 0,-1 5 0,0-5 0,-3 4 0,3-4 0,-4 1 0,0-3 0,0-3 0,0 4 0,0-4 0,0 4 0,0-5 0,0 0 0,0 5 0,0-4 0,0 9 0,0-9 0,-4 9 0,-6-8 0,-2 8 0,-2-8 0,4 8 0,-4-9 0,3 5 0,-3-6 0,4 0 0,1 0 0,-5 1 0,4-1 0,-5 1 0,6-1 0,0 0 0,-5-4 0,4 3 0,-5-3 0,6 4 0,0-4 0,0 3 0,-1-3 0,-4 0 0,4 3 0,-4-3 0,5 4 0,0-4 0,0 3 0,0-3 0,-1 0 0,1 3 0,0-7 0,0 7 0,0-7 0,4 7 0,-3-7 0,3 6 0,0-9 0,5 4 0,1-9 0,7 6 0,-3-3 0,4 4 0,0-5 0,0 4 0,0-3 0,0 4 0,0-4 0,0 3 0,0-7 0,0 7 0,0-3 0,0 0 0,1 3 0,-1-3 0,0 4 0,0-4 0,0 3 0,0-3 0,0 4 0,0-4 0,0 2 0,0-2 0,0 4 0,0 0 0,0 0 0,5 0 0,-3 0 0,3 0 0,-5 0 0,5 0 0,-4 0 0,4 0 0,-5 0 0,5 0 0,-4 0 0,4 0 0,-5 0 0,1 0 0,-1 0 0,0 0 0,0 0 0,0 0 0,0 0 0,0 0 0,-1 0 0,1 0 0,-4-4 0,-1 0 0,-4-5 0,0 0 0,0 4 0,0 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47.0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4'-5'0,"12"1"0,0 4 0,58 0 0,-43 0 0,36 0 0,-39 0 0,-7 0 0,7 4 0,-5 1 0,-2 5 0,-3-1 0,4 4 0,-11-3 0,6 3 0,0 8 0,-10-9 0,9 47 0,-15-41 0,4 28 0,-5-33 0,0-4 0,0 4 0,-21 15 0,12-14 0,-21 15 0,11-20 0,4 0 0,-3-4 0,-2 3 0,8-7 0,-8 2 0,22-3 0,5 0 0,11 0 0,5 0 0,-2 0 0,2 0 0,5 0 0,2 0 0,43 4 0,-34 2 0,24 3 0,-40 4 0,-7-2 0,5 6 0,12 32 0,-18-22 0,13 22 0,-28-31 0,0 25 0,0-22 0,0 26 0,-8-30 0,2-1 0,-20 8 0,14-13 0,-14 6 0,16-8 0,-8 1 0,-1-1 0,-43 1 0,33-5 0,-31-1 0,46-4 0,-5 0 0,5 0 0,-8 0 0,11 0 0,-7 0 0,5 4 0,4-3 0,-4 3 0,4-4 0,-4 0 0,-4 0 0,7 0 0,-1 0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7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'0,"0"-1"0,0 11 0,0 1 0,0-4 0,0 9 0,0-3 0,0 9 0,0-3 0,0 40 0,0-28 0,0 36 0,0-35 0,0 19 0,0-18 0,0 18 0,0-5 0,0-6 0,0 19 0,0-19 0,0 20 0,0-13 0,0 13 0,0-5 0,0-1 0,0-1 0,0-8 0,0-7 0,0-1 0,0-13 0,0-1 0,0-6 0,0-5 0,0-1 0,0-5 0,0 0 0,0 0 0,0-4 0,0-1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7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8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9'0,"0"-1"0,0 1 0,0 0 0,0 5 0,0-4 0,0 4 0,0-5 0,0 0 0,0 0 0,0 5 0,0-3 0,0 7 0,0-8 0,0 4 0,0-4 0,0-1 0,0 0 0,0 0 0,0 5 0,0-4 0,0 4 0,0-5 0,0 0 0,0 0 0,0 0 0,0 0 0,0 1 0,0-1 0,0 0 0,0 0 0,0 0 0,0 0 0,0-8 0,0 3 0,0-8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3:59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1 24575,'0'22'0,"-4"-10"0,-2 16 0,-13-8 0,7-4 0,-7 8 0,1-5 0,1 6 0,-2-4 0,0 2 0,8-17 0,-12 11 0,16-11 0,-14 4 0,19-6 0,-6-4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0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0'3'0,"0"-1"0,0 11 0,0 0 0,0 2 0,0 5 0,0 18 0,0-13 0,0 14 0,0 8 0,0-20 0,0 33 0,0 13 0,0-22 0,0 26 0,0-29 0,0-17 0,0 15 0,0-10 0,0-6 0,0 4 0,0-8 0,0-4 0,0 27 0,0-23 0,-5 32 0,-1-12 0,0 2 0,2-5 0,0-10 0,3-13 0,-4-18 0,5-6 0,0-11 0,0 6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2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85 24575,'5'-8'0,"-1"-1"0,-4-4 0,4-2 0,1 0 0,4-3 0,0 11 0,6-11 0,0 16 0,0-11 0,9 3 0,-8-1 0,9-3 0,-5 3 0,-5 6 0,4-4 0,-4 7 0,0-2 0,-1 4 0,0 0 0,-3 0 0,3 0 0,-5 0 0,0 0 0,0 0 0,0 0 0,0 4 0,1 6 0,-1 0 0,-4 9 0,4-4 0,-8 5 0,3 0 0,-4 1 0,0-1 0,0 0 0,0 0 0,0 0 0,0 0 0,0 0 0,0 0 0,0 6 0,0-4 0,0 10 0,-5-5 0,-1 6 0,-10 0 0,4-6 0,-19 20 0,12-16 0,-12 11 0,9-11 0,1-9 0,-15 13 0,13-12 0,-12 3 0,14-7 0,6-9 0,-4 5 0,8-1 0,-8-3 0,8 3 0,-3-5 0,5 0 0,4 1 0,-3-1 0,2 0 0,-3 0 0,0 5 0,3-4 0,-2 4 0,7-5 0,-8 0 0,8 0 0,-7 0 0,7 0 0,-6 0 0,6 0 0,-3-1 0,0 1 0,3 0 0,-7-4 0,7 2 0,-2-2 0,3 4 0,0-1 0,0 0 0,0 0 0,0 1 0,0-8 0,3-2 0,16-22 0,-1 10 0,37-37 0,-28 33 0,14-19 0,-27 30 0,0-3 0,10 4 0,2-5 0,2 4 0,-5 1 0,0 5 0,-8 0 0,3 0 0,1 0 0,1 0 0,9 0 0,-9 0 0,-2 0 0,-9 0 0,0 0 0,1 0 0,-2 0 0,1 0 0,0 0 0,-1 0 0,1 0 0,-1 0 0,1 0 0,0 0 0,-1 0 0,1 0 0,-4 0 0,-1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3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5'0,"11"-1"0,2-4 0,8 0 0,0 0 0,-3 0 0,-2 0 0,4 0 0,-11 0 0,10 0 0,-13 0 0,5 0 0,-6 0 0,5 0 0,-4 0 0,4 0 0,-5 0 0,-3 0 0,-1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4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1 24575,'0'13'0,"0"-3"0,0 8 0,0-5 0,0 1 0,0 6 0,0-9 0,4 2 0,14-9 0,-1-4 0,13 0 0,4 0 0,-4 0 0,1-4 0,-6-2 0,-15-3 0,18-10 0,-6-7 0,17-24 0,-12 5 0,-2-16 0,-15 19 0,-1-4 0,-8 11 0,4 0 0,-5 15 0,-18 1 0,-5 10 0,-23 3 0,-1 2 0,4 4 0,3 0 0,19 8 0,-2 16 0,17 7 0,-3 19 0,5-8 0,-2 10 0,-4-16 0,3 4 0,3-15 0,4-2 0,0-13 0,0-2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4.7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5'0,"0"56"0,0-41 0,0 45 0,0-37 0,0-12 0,0 6 0,0-21 0,0-2 0,0-8 0,0 7 0,0-7 0,0 13 0,0-12 0,0 13 0,0-15 0,0 9 0,0-9 0,0 9 0,0-4 0,0 1 0,0 2 0,0-8 0,0 3 0,0-4 0,0 0 0,0-4 0,0-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6.4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0 24575,'12'0'0,"3"0"0,3 0 0,2 0 0,0 0 0,6 0 0,-9 0 0,8 0 0,-10 0 0,5 0 0,-5 0 0,4 0 0,-8 9 0,3-2 0,-4 11 0,5 3 0,-8-4 0,2 8 0,-4-10 0,-4 0 0,4 13 0,-5-10 0,0 6 0,0 4 0,0-10 0,0 18 0,0-15 0,0 11 0,0-2 0,0 4 0,-5-3 0,-1-5 0,-4-6 0,0 0 0,0 0 0,0 0 0,-1 0 0,1 0 0,5-5 0,-4 4 0,3-3 0,-4 4 0,4-5 0,-3 4 0,3 5 0,1 2 0,0 4 0,5-7 0,0-5 0,4-8 0,12-2 0,6-8 0,11 0 0,0 0 0,-5 0 0,3 0 0,-4 0 0,6 0 0,-5 0 0,-2-4 0,-6-2 0,0-9 0,-5 4 0,0-8 0,-6 9 0,1-9 0,-1 8 0,0-3 0,-7 9 0,-3 5 0,-9 16 0,-9 9 0,-3 18 0,0-10 0,2 2 0,10-15 0,-1 6 0,1-5 0,-1 5 0,1 0 0,-1-5 0,0 11 0,1-5 0,-1 6 0,4 7 0,-3 1 0,9 7 0,-5 0 0,6 0 0,-5 0 0,4 0 0,-5 1 0,1 20 0,3 6 0,-8 14 0,3-8 0,-4-8 0,5-18 0,-4-12 0,4-14 0,1-9 0,-4 0 0,8-5 0,-8 4 0,3-9 0,-3 4 0,-1 0 0,1-4 0,-6 5 0,0-6 0,-9 6 0,-7-4 0,-13-2 0,15-4 0,-8-5 0,26 0 0,1-4 0,6 3 0,4-3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9:59.1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0'0,"7"0"0,-9 0 0,5 0 0,-3 0 0,25 0 0,-19 0 0,26 0 0,-34 0 0,7 0 0,14 20 0,-18-11 0,30 30 0,-33-26 0,6 11 0,-13 1 0,-4-7 0,0 8 0,0-9 0,0-3 0,0 0 0,0 4 0,-5-4 0,0 0 0,-4 4 0,-1-3 0,-8 12 0,-16 12 0,-3 2 0,-35 14 0,35-32 0,-11 2 0,30-21 0,8-3 0,-2 3 0,3-1 0,8-2 0,7 3 0,3-4 0,10 0 0,-9 0 0,8 0 0,5 0 0,2 0 0,12 0 0,-12 0 0,6 0 0,-12 0 0,16 0 0,-14 0 0,6 0 0,-5 0 0,-12 0 0,8 0 0,-10 0 0,1 0 0,12 0 0,-10 0 0,13 0 0,-15 0 0,3 0 0,-4 0 0,1-4 0,-1 3 0,8-10 0,-6 5 0,3-2 0,-10 4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9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7'0'0,"9"0"0,18 0 0,7 0 0,6 0 0,0 0 0,1 0 0,5 0 0,2 0 0,-5 0 0,9 0 0,-17 0 0,12 0 0,-13 0 0,5 0 0,-11 0 0,5 0 0,-6 0 0,0 0 0,-4 0 0,-2 0 0,-5 0 0,0 0 0,0 0 0,-4 4 0,-2 1 0,-3 3 0,-4 1 0,3-3 0,-3-2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09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3'0'0,"2"0"0,38 0 0,-25 0 0,30 0 0,3 0 0,-27 0 0,24 0 0,-45 0 0,-4-4 0,-6 3 0,-3-2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4:11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240 24575,'-21'0'0,"7"-7"0,14 1 0,5-6 0,15 2 0,-4 0 0,10-5 0,0-2 0,1-4 0,6-1 0,-5 5 0,3-4 0,-3 4 0,5 0 0,-6 1 0,5 5 0,-5 6 0,0-5 0,-1 9 0,-6-4 0,0 5 0,1 0 0,-6 0 0,4 0 0,-9 0 0,9 0 0,-9 0 0,4 4 0,-5 1 0,1 9 0,-1 2 0,1-1 0,0 10 0,0-9 0,1 10 0,-6-6 0,4 0 0,-8-4 0,4 8 0,-5-12 0,0 18 0,0-18 0,0 12 0,0-9 0,0 1 0,0 2 0,0-2 0,0 4 0,0 0 0,0 0 0,-5 0 0,0 0 0,-10 0 0,-2 6 0,-9-3 0,4 3 0,-10-4 0,10-2 0,-10 2 0,11-2 0,-11-3 0,10 2 0,-4-7 0,0 3 0,4-1 0,-4-2 0,6 2 0,0-4 0,5 0 0,-4 4 0,8-3 0,-3 3 0,0-5 0,4 0 0,-5 1 0,10-1 0,-3 0 0,3 0 0,-4 0 0,4 0 0,-3-4 0,7 3 0,-3-4 0,7 1 0,2-1 0,4-4 0,5 0 0,1 0 0,1 0 0,-2 0 0,-1 0 0,-2-4 0,3 3 0,0-8 0,-4 8 0,9-4 0,-9 1 0,9 3 0,-4-3 0,1 4 0,2 0 0,-7 0 0,8 0 0,-4 0 0,0 0 0,4 0 0,-4 0 0,5 0 0,-4 0 0,8 0 0,-12 0 0,18 0 0,-13 0 0,9 0 0,-6 0 0,6 0 0,-5 0 0,5 0 0,-6 0 0,-4 0 0,2 0 0,-2 0 0,-1 0 0,4 0 0,-9 0 0,4 0 0,-5 0 0,0 0 0,0 0 0,0 0 0,1 0 0,-1 0 0,0 0 0,0 0 0,0 0 0,0 0 0,0 0 0,0 0 0,-1 0 0,1 0 0,-5 0 0,0 0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27.3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216 24575,'0'-9'0,"0"-23"0,-4 12 0,3-19 0,-8 18 0,7-19 0,-2 20 0,8-10 0,0 26 0,5 4 0,0 0 0,0 0 0,0 0 0,8 0 0,-6 0 0,6 0 0,-8 0 0,0 0 0,0 4 0,0 1 0,0 3 0,0 6 0,14 10 0,-10-2 0,15 3 0,-17-6 0,3-4 0,1 1 0,-4 3 0,3-8 0,-4 3 0,-1 0 0,0 4 0,-3-2 0,-2 1 0,-4-8 0,0 0 0,0 0 0,0 1 0,0-1 0,0 0 0,-13 4 0,1-7 0,-8 2 0,1-8 0,4 0 0,-1 0 0,2 0 0,0 0 0,4 0 0,-4-4 0,5-10 0,4-2 0,1-2 0,0 4 0,3 4 0,-4-4 0,5 4 0,0-9 0,0 8 0,0-8 0,0-4 0,0 5 0,0-9 0,0 17 0,0-4 0,0 4 0,0 2 0,0 6 0,0 7 0,0 4 0,0 4 0,0-8 0,0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33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-2"0"0,6 0 0,25 0 0,-15 0 0,49 0 0,-42 0 0,18 5 0,-19 1 0,-11 4 0,5 0 0,-6-4 0,1 3 0,-1-3 0,0 4 0,0 0 0,0 0 0,0 0 0,-5-1 0,4 1 0,-4 0 0,1-1 0,-3 1 0,-3-1 0,-1 0 0,0 0 0,0 0 0,0 0 0,-4 0 0,3 1 0,-7-1 0,3 0 0,1 5 0,-4-4 0,3 4 0,-4-5 0,0 0 0,0 0 0,0 5 0,0-4 0,0 4 0,0-4 0,0-1 0,0 5 0,0-4 0,0 4 0,0 0 0,-4-4 0,-2 9 0,-3-4 0,-1 0 0,0 4 0,-4-4 0,3 1 0,-8 3 0,8-9 0,-8 4 0,9-4 0,-9-1 0,8 1 0,-7 0 0,7-1 0,-8-4 0,9-1 0,-5 0 0,1-3 0,4 3 0,-4-4 0,4 0 0,1 0 0,0 0 0,0 0 0,0 0 0,0 0 0,0 0 0,0 0 0,-1 0 0,1 0 0,0 0 0,0 0 0,0 0 0,0 0 0,0-4 0,0 4 0,0-8 0,-1 2 0,5-3 0,-3 0 0,3 0 0,-5-5 0,5 3 0,-4-3 0,8 5 0,-7 0 0,7-1 0,-7 1 0,7-5 0,-7 4 0,7-4 0,-3-1 0,4 5 0,-5-9 0,4 4 0,-3-1 0,4 2 0,0 0 0,0 4 0,-5-4 0,4 0 0,-3 3 0,4-3 0,0 5 0,0 0 0,0-1 0,0-4 0,0 4 0,0-4 0,0-1 0,0 5 0,0-4 0,0 5 0,0-1 0,0 1 0,0 0 0,0 0 0,0 0 0,0 0 0,4 4 0,1-3 0,4 3 0,0 1 0,-1 0 0,1 4 0,0 0 0,-4-4 0,3 3 0,-3-4 0,4 5 0,0 0 0,0 0 0,0-4 0,-1 3 0,1-3 0,0 4 0,0 0 0,0 0 0,0 0 0,0 0 0,-1 0 0,1 0 0,0 0 0,0 0 0,0 0 0,-1 0 0,1 0 0,-1 0 0,1 0 0,-1 4 0,1-3 0,-1 3 0,1-4 0,-4 4 0,2-3 0,-2 3 0,-1-1 0,4-2 0,-7 7 0,2-3 0,-3 3 0,0 1 0,0 0 0,0 5 0,0-4 0,0 3 0,-4 1 0,3-4 0,-4 9 0,5-9 0,-4 9 0,3-8 0,-8 3 0,8 4 0,-7-7 0,7 12 0,-3-13 0,-1 4 0,4-5 0,-3 0 0,0 0 0,3 0 0,-3 0 0,0 5 0,-1-4 0,-8 11 0,3-10 0,-8 2 0,8-6 0,-7-6 0,7 3 0,-16-4 0,14 0 0,-13 0 0,15 0 0,-3 0 0,8-4 0,-3 3 0,8-6 0,-4 2 0,4 0 0,0 2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2:36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'0,"0"2"0,-4 9 0,0 1 0,4 0 0,1 4 0,19 38 0,-10-21 0,1 30 0,-1 2 0,-7-19 0,3 50 0,-10-72 0,0-1 0,0-6 0,0 0 0,0-5 0,0 4 0,0-8 0,0 3 0,0-1 0,0-3 0,4-1 0,1-6 0,3-3 0,1-4 0,0-1 0,1-4 0,7-13 0,-6 9 0,3-9 0,-6 13 0,-3-1 0,0 1 0,3 0 0,-7 0 0,7 0 0,-7-1 0,7 1 0,-7 0 0,3 0 0,-4-1 0,0-7 0,0 6 0,0-6 0,0 8 0,0-14 0,0 11 0,0-10 0,0 12 0,0-3 0,0-1 0,0 0 0,0 1 0,0 3 0,0 1 0,4 0 0,1 4 0,4 1 0,0 4 0,0 0 0,16 0 0,-12 0 0,13 4 0,-17 1 0,0 4 0,0 0 0,0 1 0,0-1 0,-4 5 0,3-4 0,-2 27 0,3-18 0,-3 43 0,-2-36 0,-4 18 0,0-24 0,0 0 0,0 0 0,0 0 0,0 0 0,0 18 0,0-13 0,0 13 0,0-18 0,-4 0 0,-11 18 0,3-14 0,-25 40 0,18-30 0,-1 5 0,21-23 0,14-16 0,11 0 0,1 0 0,13 0 0,-5 0 0,5 0 0,-7 0 0,-1 0 0,2 0 0,-7 0 0,13 0 0,-22 0 0,6 0 0,-20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44.0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9'0,"0"-1"0,0 2 0,4-1 0,-3 0 0,7 9 0,-7-2 0,3 8 0,-4 2 0,0-4 0,0 9 0,0-3 0,0 5 0,0 6 0,0-10 0,0 10 0,0-12 0,0 0 0,0-1 0,0-6 0,0 9 0,0 3 0,0 3 0,0-5 0,0-6 0,0-9 0,0-1 0,0 4 0,0-6 0,0 11 0,0-13 0,0 4 0,0 0 0,0 1 0,0 0 0,0 4 0,0-3 0,0-1 0,0 4 0,0-9 0,0 4 0,0-1 0,-4-3 0,3 3 0,-3 1 0,4 0 0,0 4 0,0 0 0,0-4 0,0-1 0,0-5 0,0 1 0,0-1 0,0 0 0,0-7 0,0-6 0,-8 0 0,6-7 0,-6 7 0,11 0 0,6 1 0,1 4 0,7 0 0,-7 0 0,7 0 0,-8 0 0,5 0 0,-5 0 0,0 0 0,0 0 0,0 0 0,0 0 0,4 0 0,6 0 0,10 0 0,-2 0 0,7 0 0,-3 0 0,-3 0 0,7 0 0,1-5 0,-1 4 0,7-4 0,-8 5 0,-1-5 0,21 4 0,-1-4 0,20 0 0,2-1 0,-27 0 0,7 1 0,-28 5 0,1 0 0,3 0 0,-9 0 0,19 0 0,-9 0 0,9 0 0,-2 0 0,-13 0 0,-2 0 0,-11 0 0,0 0 0,1 0 0,0 0 0,-1 0 0,-4 0 0,-1 0 0,1 0 0,-1 0 0,0 0 0,1 0 0,0 0 0,0 0 0,4 0 0,-3 0 0,7 0 0,-3 0 0,0 0 0,7 0 0,-10 0 0,5 0 0,-7 0 0,-1 0 0,-3 3 0,-1 2 0,-4 3 0,0 1 0,0 0 0,0 0 0,0 11 0,0-8 0,0 9 0,0-3 0,0-1 0,0 2 0,4 14 0,2-14 0,0 16 0,4 0 0,-4-5 0,4 15 0,1 3 0,-1 1 0,1 10 0,-1-15 0,-4-7 0,4 3 0,-5-1 0,6 14 0,-5-6 0,3-1 0,-7-14 0,6-3 0,-6 0 0,6-12 0,-7 11 0,7-9 0,-7 2 0,3 3 0,0 14 0,-3-19 0,3 12 0,0-22 0,-3 4 0,3 2 0,-4 3 0,0-4 0,0-1 0,8-8 0,17-2 0,18-3 0,2 0 0,3 0 0,13 0 0,7 0 0,15 0 0,-12 0 0,-16 6 0,-7-5 0,0 4 0,-6-5 0,4 0 0,4 5 0,8-4 0,8 4 0,-15-5 0,-3 0 0,-6 0 0,-12 0 0,10 0 0,-4 5 0,9 1 0,8-1 0,-15 0 0,-3-5 0,0 0 0,2 4 0,-4-3 0,-1 3 0,-22-4 0,9 5 0,0-4 0,6 3 0,-4-4 0,-3 4 0,0-3 0,-3 3 0,8-4 0,-5 4 0,-4-2 0,-1 2 0,-5-4 0,-3 0 0,-1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7:11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19'0'0,"10"0"0,19 0 0,2 0 0,22 0 0,-12 0 0,21 0 0,14 0 0,-22 0 0,-18 0 0,-1 0 0,16 0 0,24 0 0,-33 0 0,-1 0 0,25 0 0,-24-3 0,-3 0 0,1 2 0,13-6 0,-7 7 0,9-5 0,-15 4 0,-4-4 0,-22 5 0,0-5 0,0 4 0,-6-4 0,5 0 0,-5 4 0,1-4 0,-3 5 0,-4 0 0,-1 0 0,0 0 0,0 0 0,-5 0 0,4 0 0,-4 0 0,0 0 0,4 0 0,-3 0 0,4 0 0,0 0 0,0 0 0,0 0 0,0 0 0,0 0 0,-5 0 0,4 0 0,-9 0 0,13 0 0,-11 0 0,6 0 0,-9 0 0,0 0 0,0 0 0,0 0 0,0 0 0,0 0 0,0 0 0,0 0 0,0 0 0,0 0 0,0 0 0,-5 0 0,0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45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4 9 24575,'-8'-5'0,"2"1"0,-41 4 0,24 0 0,-32 0 0,27 0 0,-5 0 0,0 0 0,-7 0 0,-1 0 0,-1 0 0,2 0 0,13 5 0,-18 23 0,25-12 0,-15 27 0,26-27 0,3 10 0,1-6 0,5 18 0,0-18 0,0 20 0,0-29 0,0 6 0,0-8 0,4 0 0,1 0 0,4 0 0,0 0 0,0 0 0,0 1 0,0-1 0,5 4 0,1-3 0,-1 4 0,0-5 0,0-4 0,1 4 0,9-8 0,6 3 0,11-4 0,1 0 0,10 0 0,-20-4 0,3-2 0,-15 0 0,1-3 0,-6 4 0,-1 0 0,-5-4 0,0 8 0,4-7 0,-7 7 0,2-3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46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2'0'0,"5"0"0,17 0 0,-2 0 0,3 0 0,1 0 0,1 0 0,6 0 0,7-10 0,-12 7 0,17-13 0,-16 15 0,0-13 0,2 11 0,-14-10 0,4 12 0,-7-4 0,-5 5 0,0 0 0,-4-9 0,-5 7 0,-5-7 0,-8 9 0,2 0 0,-3 0 0,5 4 0,-5 2 0,3-1 0,1-1 0,6-4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0.5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0'0,"-1"0"0,16 0 0,16 0 0,-15 0 0,18 16 0,-32-3 0,3 10 0,-8 19 0,0-26 0,0 21 0,0-28 0,0 0 0,-8 3 0,6-2 0,-10 3 0,-8 15 0,7-19 0,-16 22 0,24-25 0,-7 3 0,14-5 0,4-4 0,22 0 0,-5 0 0,16 0 0,-18 0 0,4 0 0,6 0 0,-8 0 0,11 0 0,-14 0 0,1 0 0,-11 0 0,-3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47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0"0"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48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4'3'0,"0"2"0,4 37 0,0 22 0,0 15 0,0 0 0,0-16 0,0 12 0,0-6 0,5 14 0,-3-18 0,4-7 0,-6-3 0,0-7 0,0-12 0,0-4 0,0-12 0,0-5 0,0-1 0,0-5 0,-5-45 0,-1-17 0,-6-14 0,6 16 0,1 36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49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0 24575,'14'0'0,"1"0"0,5 0 0,5 0 0,-3 0 0,9 0 0,-9 0 0,4 0 0,-6 0 0,0 0 0,-5 0 0,-1 4 0,-4 6 0,-5 1 0,4 8 0,-8-5 0,3 1 0,-4 3 0,0-8 0,0 9 0,0-4 0,0 0 0,0 4 0,0-4 0,0 5 0,-4 0 0,-2 0 0,-4-4 0,0 2 0,-28 3 0,17-9 0,-23 2 0,18-14 0,4 0 0,-4 0 0,10 0 0,-2 0 0,7 0 0,-3 0 0,5-4 0,0 3 0,3-7 0,6 7 0,5-3 0,21 4 0,4 0 0,35 0 0,12 0 0,-26 0 0,4 0 0,5 0 0,-3 0 0,14 0 0,-14 0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0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4 10 24575,'-14'-6'0,"-8"2"0,5 4 0,-2 0 0,-6 0 0,14 0 0,-14 0 0,14 0 0,-8 0 0,4 0 0,0 0 0,1 0 0,1 0 0,2 0 0,-6 0 0,7 0 0,-3 0 0,4 0 0,0 0 0,-4 0 0,3 0 0,-3 0 0,8 4 0,-3 1 0,-2 17 0,4-9 0,-12 9 0,16-13 0,-7 1 0,9-1 0,0 0 0,0 0 0,0 0 0,0 0 0,0 0 0,0 0 0,0 0 0,4 0 0,1 0 0,4 1 0,0-1 0,0-4 0,0 3 0,0-3 0,5 0 0,2 3 0,4-2 0,0 4 0,0 0 0,6 1 0,1-1 0,0 1 0,5 0 0,-5-1 0,1 1 0,3 0 0,-3-1 0,-1 1 0,5 0 0,-11 4 0,5-4 0,-6 4 0,-4-1 0,-2-3 0,-5 3 0,1 0 0,-1-4 0,-4 4 0,-1 0 0,-4-4 0,0 4 0,0 0 0,0-4 0,0 9 0,0-9 0,-4 9 0,-12-8 0,-1 4 0,-51 1 0,31-9 0,-32 3 0,29-10 0,5 0 0,-5 0 0,7 0 0,6-5 0,1-1 0,5 1 0,1-4 0,-3 3 0,11-3 0,-1 4 0,13 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1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7'0'0,"7"0"0,23 0 0,-2 0 0,4 0 0,-6 0 0,0 0 0,0 0 0,-5 0 0,-2 0 0,-11 0 0,9 0 0,-12 0 0,8 0 0,-6 0 0,0 0 0,5 0 0,-5 0 0,-1 0 0,1 0 0,-3-4 0,8-2 0,-4 1 0,0-3 0,4 2 0,-4-4 0,0 0 0,-1 5 0,-9 1 0,0 4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2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-2"0,0 7 0,0-8 0,0 13 0,0 30 0,0-19 0,0 49 0,0-61 0,0 23 0,0-34 0,0 3 0,4-4 0,-3-1 0,2 1 0,1-4 0,-3 3 0,7-7 0,-3 3 0,4-4 0,0 4 0,-1-3 0,2 3 0,-2-4 0,1 0 0,0 4 0,0-3 0,1 3 0,-1-4 0,0 0 0,-4 0 0,-1 0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3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9 24575,'8'0'0,"5"0"0,-4 0 0,9 0 0,-2 0 0,-1 0 0,4 0 0,-4 0 0,0 0 0,-1 0 0,-1 0 0,1 0 0,0 0 0,-5 4 0,-6 5 0,-3 5 0,0 4 0,0 5 0,4-2 0,1 2 0,0-4 0,-1-5 0,-4-1 0,0-16 0,0-8 0,0-8 0,0-11 0,0-10 0,0 10 0,0-4 0,0 15 0,0 9 0,0-8 0,0 3 0,4 5 0,5 2 0,5 8 0,9 0 0,1 4 0,10 2 0,2 3 0,17-3 0,-19 3 0,3-8 0,-15 3 0,-11-4 0,2 0 0,-9 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4.6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9 24575,'-9'-5'0,"1"1"0,-1 4 0,0 0 0,1 0 0,-1 0 0,4 4 0,1 1 0,4 4 0,0 4 0,0 6 0,0 5 0,0-4 0,0 3 0,0-8 0,0 5 0,0 6 0,0 32 0,0-23 0,0 17 0,0-38 0,0-1 0,0-3 0,4-1 0,1-6 0,8-3 0,11 0 0,-3 0 0,8-4 0,-9-2 0,0-8 0,0-2 0,1-4 0,-6-1 0,-1 6 0,-4-4 0,0 4 0,0-6 0,-4 1 0,-2 0 0,-4 0 0,0 4 0,0-3 0,0 4 0,0 0 0,0 1 0,-4 4 0,3 1 0,-3 0 0,4 8 0,0 15 0,0 3 0,0 11 0,0-8 0,0 0 0,4 4 0,1-3 0,5 4 0,9 4 0,17 12 0,33 14 0,-21-15 0,11-8 0,-49-32 0,-2-5 0,-8-4 0,0 0 0,0 4 0,0 1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5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51 24575,'18'-5'0,"0"0"0,11-10 0,-6 4 0,1 1 0,3 5 0,-15 5 0,6 7 0,-14 17 0,-4-2 0,0 11 0,0-7 0,-6 39 0,4-8 0,-3 24 0,4-30 0,2-2 0,-1 18 0,0-18 0,0 4 0,-1 17 0,2-3 0,4 8 0,-5-14 0,1-2 0,4-4 0,-5-24 0,0 15 0,0-19 0,0 15 0,0-3 0,-18 2 0,1-11 0,-13-15 0,6-6 0,-6-9 0,8 0 0,-22-33 0,19 10 0,-1-24 0,2-2 0,8 19 0,-9-3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6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14"0"0,-6 0 0,7 0 0,-14 0 0,-5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1.5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0'0,"3"0"0,13 0 0,-6 0 0,10 0 0,1 0 0,-12 0 0,12 0 0,-1 0 0,-10 0 0,11 0 0,23 0 0,-33 0 0,31 0 0,-45 0 0,-5 0 0,-2 0 0,-7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7.6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5"0,0-3 0,0 11 0,0-10 0,0 14 0,0-14 0,0 13 0,0-13 0,0 19 0,0-17 0,4 9 0,1-9 0,4-3 0,-3 8 0,2-4 0,-3 1 0,0-1 0,7-1 0,-2 1 0,8 4 0,14 5 0,3-3 0,5 0 0,-8-11 0,-4-4 0,-8-5 0,3 0 0,-9 0 0,-1 0 0,-8 0 0,-1 0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8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'0,"0"0"0,0 4 0,0-3 0,0 3 0,0-4 0,0 5 0,0-4 0,0 27 0,0-17 0,0 18 0,0-6 0,0-8 0,0 14 0,0-4 0,0-5 0,0 16 0,0-16 0,5 11 0,11 29 0,-7-27 0,11 34 0,-14-47 0,4 3 0,1-12 0,-2-5 0,1 4 0,-1-8 0,1 3 0,-1-5 0,0 0 0,0 0 0,0 0 0,0-4 0,0 3 0,1-7 0,-1 7 0,-1-7 0,1 3 0,-4-4 0,-1 0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5:59.6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1'0,"0"-3"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1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9 24575,'-8'-5'0,"-6"1"0,4 8 0,0 6 0,6 23 0,4-2 0,0 4 0,0 26 0,0-37 0,0 28 0,0-38 0,0-5 0,0 0 0,0 0 0,0 0 0,0 1 0,0-1 0,8 4 0,-2-7 0,7 2 0,-4-8 0,0 0 0,4-9 0,2-2 0,0-5 0,8-12 0,-7 7 0,4-10 0,-6 7 0,-4 4 0,-4 0 0,-2-9 0,-4 3 0,0 2 0,0 6 0,4 16 0,-3 26 0,2-5 0,-3 19 0,9 26 0,-3-33 0,16 36 0,-10-51 0,13 5 0,-14-15 0,6 7 0,-8-12 0,0 3 0,0-4 0,4 0 0,-7 0 0,2 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1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9'0,"0"-7"0,0 18 0,0-13 0,0 9 0,0-6 0,0 0 0,0-5 0,0 4 0,0-4 0,0 1 0,0-2 0,0-5 0,0-1 0,0 6 0,0-4 0,0 4 0,9-9 0,-3 3 0,13-7 0,-9 3 0,15-4 0,-8 0 0,4 0 0,-2 0 0,1 0 0,2 0 0,10-5 0,-5-1 0,6-11 0,0 0 0,-6 0 0,5 1 0,-5 1 0,1 3 0,-2-4 0,3 2 0,-12 3 0,6-4 0,-14 10 0,-4 1 0,-1 4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2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0'0,"-1"0"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3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8 1 24575,'0'27'0,"-5"-7"0,-6 15 0,-5-9 0,-6 6 0,6-6 0,-4 0 0,3 0 0,6-5 0,-18 20 0,16-18 0,-13 12 0,7-6 0,4-7 0,0 6 0,1-18 0,9-2 0,2-8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5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0'-9'0,"0"8"0,0 7 0,0 9 0,0 17 0,0 11 0,0 1 0,0 17 0,0-11 0,0 7 0,0 35 0,0-42 0,11 47 0,10-50 0,-2 4 0,10-16 0,-13-6 0,8 2 0,-7-5 0,6-2 0,-9-11 0,1 1 0,-2 0 0,-4-4 0,0-6 0,-5-4 0,0 0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5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34 24575,'0'13'0,"0"-1"0,0-11 0,4 2 0,5-7 0,6 4 0,11 0 0,-9 0 0,3 0 0,-6 0 0,-4-4 0,3-1 0,-8-4 0,3-4 0,-3-2 0,5-5 0,-5 5 0,0 1 0,-5 5 0,0 0 0,0 0 0,0-4 0,-4 7 0,-1-2 0,-9 4 0,-2 3 0,-4-4 0,5 5 0,-4 0 0,8 0 0,-3 0 0,1 0 0,3 0 0,1 4 0,2 1 0,6 4 0,-4 0 0,1 0 0,3 0 0,-3-4 0,4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7.3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8 24575,'6'7'0,"2"-9"0,-2-13 0,15-12 0,-8 10 0,13-9 0,-11 10 0,0 5 0,12-7 0,-14 7 0,9 0 0,-13 2 0,0 9 0,0 0 0,0 0 0,0 4 0,0 1 0,0 9 0,0-4 0,-3 9 0,2-9 0,-7 9 0,3-9 0,-4 9 0,0-4 0,0 6 0,0-1 0,0 0 0,4 0 0,-3-5 0,4-1 0,-5-5 0,4 0 0,1 0 0,4-4 0,0-1 0,5-4 0,8-16 0,7-4 0,7-16 0,-3-4 0,-1-1 0,4 0 0,20-31 0,-41 52 0,0-1 0,-6 6 0,1 5 0,-5 2 0,-1 3 0,-4-9 0,0 3 0,0-8 0,0 9 0,0-9 0,-9 8 0,2-4 0,-7 6 0,0-1 0,4 5 0,-5 0 0,6 5 0,0 0 0,0 0 0,1 4 0,3 6 0,-3 5 0,6 5 0,-7 6 0,8 1 0,-4 1 0,5-3 0,0-5 0,0 0 0,0-4 0,0-2 0,0-5 0,8-4 0,3-1 0,8-4 0,1 0 0,0 0 0,0-5 0,-5 4 0,-1-4 0,-5 5 0,5 0 0,-4 0 0,9 0 0,-8 4 0,4 12 0,0 7 0,-3 10 0,4 6 0,-4 3 0,0 13 0,1 20 0,-5-13 0,-2 18 0,-6-14 0,0 10 0,0-1 0,0-1 0,-5-17 0,4-1 0,-10-15 0,6-7 0,-2-13 0,-1-7 0,7-5 0,-7 0 0,3-4 0,0-1 0,1-4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2.3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3'0,"0"-1"0,0 48 0,0-27 0,0 30 0,0-22 0,0 28 0,0 10 0,0-6 0,0-7 0,0-11 0,0-40 0,0 22 0,0-46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6:08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1 24575,'14'0'0,"3"0"0,-8 4 0,5 6 0,-5 5 0,1 5 0,0 0 0,-4 9 0,-2 2 0,-4 15 0,0 7 0,0 20 0,0 18 0,0-39 0,0 1 0,1 0 0,-2 0 0,-8 44 0,-9-16 0,-5-23 0,-4-11 0,5-14 0,0 0 0,0-5 0,1-3 0,6-9 0,-4-2 0,9-5 0,-5 1 0,6-1 0,-4 0 0,3-4 0,-4 3 0,1-3 0,3 0 0,-7 3 0,11-7 0,-2 3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24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1 24575,'68'-5'0,"-5"-10"0,15 7 0,-25-14 0,-33 19 0,0-5 0,0 3 0,0-1 0,0-4 0,5-4 0,5-2 0,-5 1 0,8 1 0,-14 4 0,0 5 0,-6 1 0,-8 4 0,-1 0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25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3'0'0,"4"0"0,-1 0 0,-1 0 0,4 0 0,-9 0 0,9 0 0,-9 0 0,4 0 0,0-5 0,-3 4 0,7-3 0,-2 4 0,-1-4 0,-1 3 0,-5-3 0,0 4 0,0 0 0,0-5 0,0 4 0,0-3 0,0 4 0,0 0 0,0 0 0,0-4 0,-1 3 0,1-3 0,-4 0 0,2 3 0,-6-2 0,3 3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29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2 714 24575,'-8'0'0,"-12"0"0,-2 0 0,-6 0 0,-4 0 0,11 0 0,0 0 0,2 0 0,8 0 0,-3 4 0,9 1 0,-3 9 0,7 1 0,-4 5 0,5 0 0,0 0 0,0 1 0,0-6 0,-9 4 0,7-4 0,-11 0 0,12 4 0,-7-9 0,2 9 0,-4-4 0,0 5 0,-5 0 0,5-4 0,-5-2 0,10-5 0,-3 0 0,7 0 0,-7 0 0,7-8 0,-3-2 0,4-8 0,0 0 0,0-4 0,8-1 0,2-5 0,13 4 0,-8 2 0,8 3 0,1-9 0,8-2 0,8-10 0,-4 1 0,-2 0 0,-8 8 0,-6 3 0,-1 9 0,-9 1 0,9-1 0,-9 5 0,9-4 0,-9 3 0,4-3 0,-5-1 0,0 1 0,10-5 0,-4 0 0,8-5 0,-9 5 0,-1-3 0,-8 7 0,-1-3 0,-8 12 0,-1 2 0,-4 8 0,0 4 0,0-3 0,4 3 0,-4-4 0,0 8 0,-5-2 0,0 7 0,-3-8 0,3-5 0,0-5 0,5 0 0,1 1 0,4 0 0,-5-2 0,0-3 0,-3 0 0,2 0 0,-3 0 0,5 0 0,-9-4 0,-2 3 0,-1-3 0,-1 4 0,11 0 0,-3 0 0,4 4 0,0 1 0,-1 4 0,1 4 0,0-3 0,4 3 0,-4 5 0,4-7 0,0 12 0,0-8 0,1 0 0,3-2 0,-3-4 0,4-1 0,-4 1 0,4-1 0,-4 1 0,8-1 0,1-3 0,0 2 0,7-6 0,-6 3 0,7-4 0,0 0 0,-3 0 0,4 0 0,16-30 0,-15 19 0,29-38 0,-32 40 0,10-13 0,-4 9 0,-7 6 0,6-10 0,-8 16 0,0-7 0,4 4 0,-4-5 0,0 0 0,3-5 0,-6 4 0,4-3 0,2-5 0,-10 6 0,11-24 0,-12 17 0,7-18 0,-2 1 0,14-31 0,-12 17 0,15-25 0,-20 40 0,11-17 0,1-16 0,-7 23 0,6-13 0,-9 28 0,-4 8 0,3-2 0,0 5 0,-3 4 0,3 1 0,-4 0 0,-3 12 0,-3 8 0,-7 9 0,-14 25 0,8-9 0,-12 17 0,9 7 0,-3 11 0,-3 24 0,3 6 0,7-7 0,1-1 0,6-5 0,0-13 0,5-8 0,1-21 0,5-12 0,0-6 0,0-9 0,0-1 0,-5-5 0,4 1 0,-3-1 0,4 1 0,4-1 0,-3 1 0,7-5 0,-3 4 0,4-6 0,0 6 0,-1-7 0,1 3 0,-4-4 0,-1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1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0'24'0,"0"1"0,0 3 0,-5 3 0,4-14 0,-4 8 0,5-10 0,0 0 0,0-1 0,0-5 0,0 5 0,0-4 0,0 4 0,0-4 0,0-1 0,0 0 0,0 0 0,0-1 0,0 1 0,4-5 0,1 0 0,3-4 0,1 0 0,0 0 0,0 0 0,0 0 0,0 0 0,0 0 0,0 0 0,-4 0 0,-1 0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2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4'0,"0"13"0,0-4 0,0 15 0,0-1 0,0-2 0,0-4 0,0-1 0,0-13 0,0 9 0,0-6 0,0 0 0,0 0 0,0-5 0,0 13 0,0-15 0,0 15 0,0-18 0,0 9 0,0-9 0,0 4 0,0 17 0,0-7 0,0 13 0,0-18 0,0-6 0,0 0 0,0-3 0,0-1 0,0-5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4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-2"0"0,16 0 0,-3 0 0,5 0 0,0 0 0,1 0 0,-5 4 0,4 2 0,-8 3 0,3 0 0,-5 0 0,0 1 0,0-1 0,-4 0 0,-1 0 0,-4 0 0,0 0 0,0 0 0,0 0 0,0 0 0,0 0 0,0 0 0,4 0 0,-3 0 0,3 0 0,-4 0 0,0 0 0,0 0 0,0 1 0,0-1 0,0 0 0,0 0 0,0 0 0,0 0 0,0 0 0,0 0 0,0 0 0,-4 0 0,-1 0 0,-9-4 0,3-1 0,-8-4 0,4 0 0,0 0 0,0 0 0,6 0 0,0 0 0,0 0 0,0 0 0,0 0 0,4 0 0,1 0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5.1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11"0,0-3 0,0 5 0,0-2 0,0-4 0,0 5 0,0-4 0,0-2 0,0 0 0,0-4 0,0 8 0,0-8 0,0 4 0,0-5 0,0 0 0,0 0 0,0-1 0,0 0 0,0-3 0,0-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6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2'0,"0"-10"0,0 16 0,0-12 0,0 9 0,0-3 0,0 10 0,0 2 0,0-5 0,0 16 0,0-17 0,0 12 0,0-7 0,0 0 0,0 4 0,0 1 0,0-2 0,0-7 0,0-1 0,0-13 0,0 3 0,0-24 0,0-2 0,0-6 0,0 5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6.9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3 24575,'0'-13'0,"8"0"0,-2 4 0,8 0 0,0-1 0,-4 1 0,9-1 0,-4 5 0,0 0 0,3 5 0,-8 0 0,7 8 0,-11 7 0,6 5 0,-7-1 0,9 9 0,-3-7 0,-1 9 0,-5-2 0,-5-8 0,0-1 0,0 4 0,0-12 0,0 12 0,-4-12 0,-6 3 0,-6-4 0,1-1 0,-4 1 0,4-5 0,-6 0 0,1-5 0,5 0 0,-4 0 0,8 0 0,-3 0 0,5 0 0,4 0 0,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4.3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'0'0,"-3"0"0,71 0 0,-46 0 0,44 4 0,-48 10 0,-4-2 0,0 10 0,6 22 0,-18-17 0,9 16 0,-17-25 0,0 4 0,0 3 0,0 1 0,-8-4 0,-2 0 0,-8-3 0,4 3 0,-3-12 0,15-2 0,-1-12 0,20 3 0,-2-3 0,8 4 0,-3 0 0,26 0 0,-21 4 0,20 4 0,-28 6 0,-4 3 0,0 5 0,-8-3 0,0 12 0,-5-7 0,0 15 0,0-18 0,0 16 0,-5-21 0,-8 15 0,-7-7 0,-13 0 0,-1-1 0,-5-12 0,-6-2 0,10-9 0,-8 0 0,13 0 0,6-4 0,-2-1 0,12 0 0,-8-3 0,8 7 0,6-6 0,4 2 0,4-3 0,0-4 0,4 2 0,1-3 0,8 0 0,-7 7 0,3-3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8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0 24575,'4'4'0,"0"0"0,-4 5 0,0 0 0,0 0 0,-4 0 0,-6 1 0,-5-1 0,-1 1 0,-3 0 0,9-5 0,-9-1 0,8-4 0,-3 0 0,5 0 0,0 4 0,4 1 0,2 3 0,6-3 0,2-2 0,4-3 0,0 0 0,5 0 0,-4 0 0,9 0 0,-4 0 0,5 0 0,-4 0 0,3 0 0,-4 0 0,0 0 0,4 0 0,-4 0 0,5 0 0,-5 0 0,4 0 0,-8 0 0,3 0 0,-5 5 0,0 0 0,0 0 0,0 3 0,0-7 0,0 3 0,0-4 0,0 0 0,0 0 0,1 4 0,-1-3 0,0 3 0,0-4 0,-5 4 0,0-4 0,-4 4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39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0"0"0,9 0 0,-7 0 0,7 0 0,-10 0 0,1 0 0,-4 0 0,-1 0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40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9'0,"-2"-2"0,14 9 0,-9-6 0,43 20 0,-40-11 0,28 10 0,-39-11 0,-8-3 0,7 4 0,-12 23 0,3-22 0,-4 28 0,0-36 0,0 15 0,0-12 0,0 0 0,0-2 0,0 0 0,0 6 0,-4 0 0,-5 4 0,-18 4 0,10-15 0,-9 4 0,17-12 0,0-3 0,-4 3 0,3 0 0,-2-3 0,7 3 0,1-4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55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5 726 24575,'-8'0'0,"-1"0"0,-31 0 0,2 0 0,-7 0 0,13 0 0,18 0 0,-1 0 0,-6 0 0,6 0 0,1 0 0,5 0 0,-5 0 0,3 0 0,-14 0 0,14 0 0,-20 0 0,8 0 0,-4 0 0,-5 0 0,11 0 0,-20-9 0,17 7 0,-11-11 0,15 12 0,5-8 0,-4 3 0,8-3 0,-8-1 0,4 0 0,0 1 0,-4-1 0,8 0 0,-8 0 0,8-4 0,-8 3 0,8-9 0,1 5 0,0-6 0,9 1 0,-3 0 0,4 0 0,0-1 0,0 6 0,0-4 0,0 4 0,0-6 0,0 1 0,0 0 0,0 0 0,4-1 0,2-4 0,4 3 0,0 1 0,5 2 0,-5 8 0,9-3 0,-9 5 0,9-2 0,-4 2 0,6-2 0,-1 1 0,6 0 0,-5-1 0,11 0 0,2 0 0,0 0 0,13-1 0,-6 0 0,15 0 0,1-1 0,9 6 0,-1-5 0,0 5 0,0-1 0,0 3 0,-8 5 0,-8 0 0,-9 0 0,-13 0 0,-1 0 0,-6 0 0,-5 4 0,0 6 0,-6 5 0,1 5 0,0 0 0,1 6 0,-1 1 0,1 0 0,0 5 0,-5-5 0,3 7 0,-7-1 0,3-6 0,-5-1 0,4 0 0,-2-5 0,3 5 0,-5-6 0,0 0 0,0 0 0,0 1 0,0-1 0,0 0 0,-9 0 0,2 0 0,-12 0 0,3 0 0,0 0 0,-3 1 0,3-1 0,-10 1 0,4-6 0,-4 5 0,0-8 0,5 3 0,-11-5 0,10-4 0,-19-1 0,18-5 0,-12 0 0,14 0 0,6 0 0,1 0 0,5 0 0,-1 0 0,5-4 0,-3 3 0,7-7 0,-3 7 0,4-3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57.5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8 880 24575,'-8'4'0,"-12"0"0,4-4 0,-31 0 0,10 0 0,-13 0 0,10 0 0,0 0 0,-39 0 0,34 0 0,-40 0 0,39 0 0,7 0 0,-3 0 0,14 0 0,2-4 0,-3-10 0,5-1 0,5-14 0,0 10 0,5-5 0,0 1 0,9-2 0,-5-27 0,9 21 0,-8-16 0,8 26 0,-8-8 0,8-2 0,-4-11 0,5 2 0,0-13 0,0-2 0,0-6 0,0-4 0,9 16 0,-2-3 0,12 16 0,-1 7 0,-2 14 0,1 2 0,4 8 0,0 0 0,7 1 0,0 4 0,1 0 0,6 0 0,5 5 0,6 5 0,2 11 0,11 6 0,-5 9 0,5 2 0,-16 4 0,-3-1 0,-6 12 0,-11-19 0,-5 4 0,-9-20 0,-4 2 0,5 5 0,-5 12 0,-1-15 0,-4 9 0,0-16 0,0 5 0,0-6 0,0 9 0,0-12 0,0 12 0,0-3 0,0-4 0,-4 2 0,3-4 0,-8-4 0,-4 26 0,-4-21 0,-6 25 0,-2-24 0,5 7 0,1-4 0,6-9 0,4-2 0,11-15 0,11-5 0,64-22 0,-46 18 0,35-8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8:59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5 460 24575,'-8'0'0,"-6"0"0,-9 0 0,1 0 0,-26 0 0,23 0 0,-14 0 0,24 0 0,-17 0 0,13 0 0,-17-4 0,19-6 0,-9-31 0,18 14 0,-5-20 0,13 23 0,0 8 0,0-8 0,0-4 0,0 9 0,0-13 0,0 17 0,0-5 0,0 4 0,0-3 0,4 9 0,10-17 0,-3 14 0,7-9 0,-9 13 0,0 0 0,0 4 0,4-3 0,6 7 0,5-8 0,0 8 0,4-3 0,-8 4 0,-1 0 0,0 0 0,-3 0 0,9 0 0,9 0 0,51 0 0,-33 0 0,37 0 0,-26 0 0,-17 0 0,22 0 0,-33 0 0,11 0 0,-4 6 0,6 0 0,21 17 0,1 13 0,-3-3 0,-16 5 0,-26-21 0,-9 2 0,-2-4 0,-4 1 0,-5-2 0,-1-5 0,-4 5 0,0 4 0,0-2 0,-4 6 0,-6-11 0,-6 3 0,-34 6 0,17-7 0,-42 3 0,39-12 0,-9-4 0,21 0 0,-24 0 0,12 0 0,-22 0 0,17 0 0,15 0 0,-2 0 0,12 0 0,1 0 0,1 0 0,0 0 0,3 0 0,-3 0 0,1 0 0,7-3 0,-2-2 0,8-4 0,0 0 0,0 0 0,0 0 0,0 4 0,0 1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01.9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4 24575,'19'-5'0,"-8"-2"0,19 1 0,-18-4 0,19-1 0,-9 1 0,11-6 0,-6 4 0,12-4 0,-10 0 0,11 3 0,-1-9 0,10 3 0,17-13 0,-13 6 0,-8 1 0,0 0 0,20-11 0,-18 11 0,0-1 0,29-8 0,4-6-526,-5 5 526,9-7 0,-8 1 0,5 0 0,-13 1 0,5 6-29,-16 3 29,6 5 0,-20 2 0,5 0 0,-15 7 0,0 1 525,-11 6-525,3 4 30,-15-2-30,4 7 0,-5-7 0,0 7 0,0-4 0,0 1 0,1 3 0,-5-7 0,3 7 0,-3-7 0,4 3 0,0 0 0,0-3 0,0 6 0,0-6 0,0 3 0,0 0 0,0-3 0,0 7 0,1-3 0,-1 0 0,0 3 0,-1-7 0,1 7 0,-4-3 0,-1 4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04.0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69 24575,'9'0'0,"0"0"0,-1 0 0,1 0 0,0 0 0,-1 0 0,6 0 0,5 0 0,3-5 0,2-1 0,23-18 0,-14 10 0,40-25 0,-36 20 0,44-27 0,-34 20 0,23-13 0,0 5 0,-23 8 0,20-9 0,19-8 0,-39 20 0,35-18 0,-52 25 0,-2-1 0,1 3 0,1-1 0,-8 8 0,7-11 0,-9 16 0,15-17 0,-11 12 0,11-8 0,-1 0 0,5-1 0,20-6 0,8-11 0,21-4 0,-36 9 0,0-1 0,-1 5 0,0 0 0,3-5 0,0 0 0,-4 6 0,-1 0 0,4-6 0,2 1 0,9 2 0,3-2 0,10-8 0,3-3 0,-20 12 0,2-1 0,-1 2 0,25-13 0,-2 1 0,2-2 0,-5 4-334,-28 14 1,-5 2 333,39-16 0,-23 9 0,-2 1 0,12 0 0,17-8 0,5-1 0,-42 16 0,0 1 0,24-7 0,3-2 0,0-2 0,-3 2 0,-24 8 0,0 2 0,20-8 0,3 0 0,5-1 0,-4 1 0,-23 9 0,-1 0 333,20-6 1,-5 2-334,-6 3 0,-18 4 0,16 1 0,-23 3 0,-3 3 0,2 1 0,-15-4 0,6 8 0,-14-3 0,-1 4 0,-5-4 0,-3 3 0,-1-3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06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2662 24575,'-12'5'0,"2"-1"0,-2-4 0,11-4 0,6-1 0,10 0 0,11-5 0,1 4 0,6 0 0,7-4 0,2 3 0,6-5 0,0 0 0,7-1 0,3 0 0,7 0 0,-8 1 0,7-7 0,-7 5 0,8-5 0,-7 6 0,26-11 0,-14 4 0,-19 2 0,0 0 0,17-1 0,9-5 0,-27 7 0,5-2 0,1 0 0,-6-4 0,5 4 0,1-1 0,-6-3 0,5 4 0,-6-5 0,6-1 0,3 0 0,-1 0 0,6-7 0,3 4 0,1-10 0,15 9 0,-15-9 0,15 9 0,-15-9 0,15 2-382,-38 12 1,0-2 381,43-19 0,-41 20 0,4-1-14,18-6 1,4 0 13,-5-1 0,5-2 0,4 2 0,7-2 0,-4 1-1112,11-9 0,-3 2 1112,-23 14 0,1 0 0,-6 2 0,3 0 0,-7 2-118,30-12 118,-3 1 0,-15 6 0,6 1 672,-16 3-672,-1 5 24,-8 0-24,-7 2 2298,6 5-2298,-13 1 138,6-1-138,0 1 0,1-6 0,7 3 0,0-9 0,8 10 0,-6-10 0,13 8 0,-13-2 0,6-1 0,-8 4 0,0-8 0,16 1 0,-14 3 0,6-3 0,18-5 0,2 0 0,-2 2 0,-2 1-766,-5-2 1,0 1 765,1 3 0,-2 2 0,-13 3 0,-1 0-311,6-3 1,-1 0 310,-1 4 0,-3 0 0,27-12 0,-18 10 0,1 2 0,22-8 0,-25 8 0,0 1 0,19-2 0,16-5 0,-10 1 0,-4 5-79,-14-4 79,7 5 0,-17 2 0,7-1 1475,-14 0-1475,13 0 667,-6 7-667,0-11 89,6 14-89,-13-13 0,13 9 0,-13-5 0,-2 5 0,-1-4 0,-12 10 0,4-10 0,45-5 0,-17 3 0,-12 2 0,-3 0 0,2 1 0,-11 4 0,-23 1 0,-5 1 0,-2 3 0,-8-7 0,-1 4 0,-4-5 0,0 4 0,0 1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08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86 24575,'23'0'0,"7"0"0,31 0 0,-2-6 0,33-2-993,-5-13 993,-36 10 0,3-1 0,3 1 0,1-2 0,1-5 0,-1 0 0,-3 5 0,-2 1 0,42-18 0,-45 15 0,2 1 0,9-2 0,0-1 0,-12 5 0,0-1 0,18-7 0,-2 1 0,5-2 0,23-2 0,-9-4 0,0 6 0,-9-1 0,-19 3 0,-1 0 0,19 2 122,-21-1 0,5-3-122,28-2 0,1 0 0,-24 1 0,1 1 0,29-4 0,-1 1 0,-22 3 0,-7 1 0,27-3 0,-34 7 0,1-2 0,5 1 0,-3 0 0,26-6 0,-31 7 0,2 1 0,-5 4 0,0 1 0,0-5 0,0 1 374,7 3 1,2 0-375,7-6 0,-2 0 0,26 0-318,-34 1 0,-1 0 318,28 0 0,-33 1 0,2-1 0,1 4 0,2 1 0,3-4 0,4-1 0,27-6 0,-1 1 0,-35 8 0,-2 1 0,21-5 0,-2-2 0,16-4 636,-3-3-636,-29 5 0,1-1 0,-7 0 0,0 1 0,3-1 0,0 0 0,30-23 0,-2 14 0,-25-5 0,5 13 0,-22-1 0,5 9 0,-14 5 0,-5 2 0,8 3 0,-10-5 0,15 0 0,-6 5 0,15-5 0,1 4 0,12-5 0,8 0 0,-15 7 0,-1 2 0,16-4 0,-2 4 0,-3-1 0,-18-3 0,43-5 0,-57 0 0,-4 5 0,-17 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5.9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 4 24575,'5'-4'0,"-2"7"0,-3 7 0,0 1 0,0 6 0,0 4 0,0-9 0,0 22 0,0-18 0,0 6 0,0-4 0,0 15 0,-4-15 0,3 14 0,-6-24 0,2 1 0,-4 0 0,4-1 0,-2-3 0,6 3 0,-7-3 0,3 3 0,0 1 0,4-5 0,6 0 0,8-9 0,-3 4 0,3-3 0,13 4 0,12 0 0,-7 0 0,6 0 0,-28 0 0,3 0 0,-4 0 0,0 0 0,1 0 0,-1 0 0,-3 0 0,-1 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10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77 24575,'37'0'0,"0"0"0,54 0 0,-21 0-897,-7 0 0,2 0 897,31-7 0,-38 4 0,-1-2 0,25-15 122,-32 13 1,-1-2-123,11-9 0,31-3 0,-29 7 0,19-13 376,-38 19-376,7-10 0,4-3 0,16-5 0,-22 8 0,0-1 0,30-20 0,-25 18 0,20-12 0,-8 7 0,14-5 905,-25 5-905,14 2 268,-39 9-268,9 3 0,-16 2 0,4 4 0,-6-3 0,0 3 0,18-13 0,-14 7 0,10-7 0,-7 4 0,-9 4 0,17-9 0,-1 2 0,15-12 0,-4 6 0,4-3 0,2 0 0,3-1 0,14-11 0,2-1 0,-9 6 0,-4 2 0,27-20 0,-22 12 0,-34 23 0,-7-3 0,-2 9 0,-8-3 0,3 8 0,-5-2 0,0 7 0,0-3 0,-4 0 0,-1 3 0,-4-4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0T18:02:21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8'38'0,"0"0"0,0 1 0,-8-4 0,4 1 0,16 8 0,-22-9 0,-28-10 0,-20-9 0,22 13 0,-32-16 0,-4 1 0,-3-2 0,5 4 0,-2-2 0,3 2 0,-4-2 0,-1-2 0,-5-1 0,0-2 0,0 2 0,5 3 0,-1 0 0,6 3 0,1-2 0,-1 1 0,3-2 0,-7-2 0,-1-3 0,1-1 0,-5-1 0,7 2 0,1 2 0,4 3 0,5 3 0,4 0 0,0 0 0,3-1 0,-9-4 0,3 1 0,-7-1 0,-1 0 0,3 3 0,0 0 0,2 0 0,3 2 0,-4-3 0,0 2 0,-2-2 0,-3 0 0,5 4 0,0 0 0,1 3 0,7 3 0,-4-2 0,5 4 0,-7-3 0,-2-4 0,-4 0 0,-2-7 0,-2 1 0,1-2 0,-3-2 0,1 0 0,-4-2 0,-1 2 0,0-2 0,0 2 0,3-2 0,5 3 0,-1-2 0,1 1 0,-3-2 0,-3 0 0,0-1 0,2 2 0,-1-1 0,4-1 0,-3-1 0,2 0 0,0 1 0,-3 0 0,1 1 0,-1 0 0,0 1 0,4-1 0,0 3 0,0-2 0,0 1 0,-5-2 0,0-1 0,-3 1 0,2-2 0,2 5 0,2 0 0,3 2 0,1 3 0,-4-4 0,1 4 0,1-2 0,-1 3 0,7 3 0,2 4 0,7 3 0,12 9 0,0-4 0,14 10 0,-6-5 0,-3-2 0,-2 0 0,-11-7 0,2 1 0,8 3 0,-6-5 0,11 5 0,-11-7 0,0-2 0,-5-3 0,-8-6 0,-8-2 0,-6-3 0,-3 1 0,5 0 0,1 4 0,3-1 0,1 1 0,-1-2 0,-2 0 0,-3-1 0,-2 0 0,0 1 0,2 0 0,2 2 0,5 2 0,1 2 0,2-2 0,0 3 0,-4-5 0,-1-1 0,-5-3 0,-2-1 0,-2 0 0,-2-3 0,-2-1 0,-4-2 0,-1-1 0,-3 0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1.8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4 1412 24575,'12'0'0,"24"0"0,-6 0 0,14 0 0,-13 0 0,-3 4 0,5-3 0,21 6 0,12-2 0,31 0 0,-45-1 0,-2 0 0,33-2 0,-10 1 0,1-1 0,17-2 0,-18 0 0,6 0 0,6 0 0,3 0-521,8 0 0,7 0 521,-12 0 0,6 0 0,-4 0-768,-20 0 1,-3 0 0,1 0 767,3 0 0,0 0 0,-5 0 0,7 0 0,-3 0-525,11 0 1,-2 0 524,-19 0 0,-1 0 0,20 0 0,-3 0 0,6 0-260,-24 0 0,-1 0 260,24 0 0,-28 0 0,1 0 0,33 0 0,-38 0 0,1 0 417,-2 0 0,0 0-417,-1 0 0,1 0 0,11 0 0,-2 0 0,32 0 2204,-15 0-2204,0 0 1212,-21 0-1212,28 0 0,-31 0 0,-2 0 0,18 0 0,-14-2 0,-1-1 0,4 2 663,15-3-663,16 0 0,10 2 0,-14-2 0,-9 4 0,-6 0 0,-17-4 0,10 3 0,-16-3 0,9 0 0,10-1 0,9 0 0,-17 0 0,-10 5 0,-1 0 0,-10-3 0,18 2 0,-6-3 0,1 0 0,-1 3 0,-3-3 0,-11 0 0,33 0 0,-7-5 0,33-5 0,-4 4 0,-22 1 0,-7 1 0,-19 4 0,-7-5 0,2 1 0,-6 3 0,0-4 0,-3 3 0,25-16 0,-23 9 0,19-13 0,-19 7 0,-9 0 0,-2 4 0,-1-6 0,-6 7 0,7-8 0,0 0 0,-6 5 0,10-5 0,-12 11 0,3-4 0,-4 3 0,-1 1 0,1-3 0,-1 5 0,1-5 0,0 7 0,-1-8 0,5 1 0,1-9 0,-5 7 0,2-4 0,-11 10 0,3-8 0,0 3 0,-3-3 0,4 4 0,-5-3 0,0 5 0,0-2 0,0 1 0,0 0 0,-5-5 0,-10-1 0,3 3 0,-12-3 0,8 4 0,-8-7 0,-13-7 0,-2-6 0,-8-2 0,0 1 0,14 12 0,-2 1 0,-6 0 0,1 2 0,-25-8 0,25 13 0,-7-4 0,11 8 0,-14-5 0,10 5 0,-13 3 0,2 2 0,-1 6 0,-18-7 0,12 2 0,-25-4-558,-4-1 558,35 6 0,-1-1 0,3-2 0,-4 0 0,-39-4 0,-8-1 0,30 3 0,-1-1 0,-1 1-851,-6-2 0,-1 2 0,1-1 851,4 2 0,1 1 0,3-1 0,-15-3 0,1 2 0,11 2 0,-3 2 0,2 0 0,-14-4 0,1 2 0,-10 1 0,-1 1 0,6 0 0,5 2 0,21 3 0,2 0 0,-12-1 0,-2-1 0,-7 3 0,5 0 0,30 0 0,0 0 0,-28 0 0,-3 0 0,14 0 0,3 0 0,8 0 0,2 0 0,-8 0 0,2 0 0,-33 0 0,11 0 0,-1 5 0,0 1 0,33-1 0,-2 1 1276,-13 1 1,-4 2-1277,-2-2 0,-1 2 0,2 2 0,3-1 0,10-2 0,1 0 0,-8 7 0,0 0 0,2-1 0,1 0 0,-3 2 0,0 1 0,9-2 0,1-1 0,3 1 0,0 0 0,-8-2 0,0 1 0,4 1 0,0 0 0,-1-2 0,3-1 0,-13 7 558,1-3-558,3 2 0,12-3 0,-33 13 0,35-9 0,-28 13 0,35-13 0,-10 9 0,3-9 0,-24 17 0,26-15 0,3 1 0,1 0 0,4-3 0,-17 11 0,29-15 0,-10 5 0,10 0 0,-9 6 0,16-3 0,-3 2 0,12-7 0,-3 0 0,9-2 0,-8 2 0,10-3 0,-10 4 0,12-4 0,-8 0 0,8 0 0,-9 4 0,9-2 0,-8 3 0,8-5 0,-8 7 0,7 5 0,-7 9 0,8 4 0,-4-11 0,5-2 0,0-12 0,0 4 0,0 4 0,0 1 0,0-1 0,0-4 0,0-1 0,4-3 0,1 3 0,5-8 0,-1 1 0,-4-4 0,3 0 0,-3 0 0,4 0 0,0 0 0,1 0 0,-1-1 0,4 4 0,-3-5 0,2 4 0,-2-9 0,-2 6 0,1-5 0,4 1 0,1-2 0,5 0 0,-5 0 0,-1 0 0,-4 0 0,5 0 0,-4 0 0,9 0 0,-4 0 0,14 0 0,-7 0 0,7 0 0,-9 0 0,0 0 0,4 0 0,-2 0 0,-3 0 0,0 0 0,-5 0 0,10 0 0,-9 0 0,3 0 0,-9 0 0,0 0 0,1 0 0,-1 0 0,4 0 0,-3 0 0,2 0 0,-3 0 0,-4 0 0,-2 0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6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5'0,"-8"6"0,24 14 0,-8 5 0,14 9 0,0 0 0,0 0 0,0 0 0,-2-7 0,-7-2 0,-9-8 0,-2-5 0,-15 2 0,3-12 0,-10 11 0,-1-12 0,1 4 0,-5-2 0,-1-11 0,-4 3 0,0-13 0,0 7 0,0-2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6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5 0 24575,'-9'4'0,"2"8"0,-23 24 0,5 1 0,-9 12 0,-25 18 0,22-18 0,-31 25 0,29-29 0,5-9 0,-1 3 0,-26 35 0,21-30 0,-1 0 0,-25 28 0,15-21 0,14-11 0,13-15 0,9-10 0,6-7 0,5-8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8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0'0,"16"20"0,7 18 0,9 8 0,-4 1 0,-1 2 0,-9-11 0,0 10 0,-9-12 0,-1-12 0,-10-1 0,-2-8 0,-6-9 0,-2 7 0,3-16 0,5-25 0,-3 8 0,4-14 0,-6 25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9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0 0 24575,'0'13'0,"0"-3"0,0 3 0,0 10 0,0-2 0,0 9 0,0 0 0,0-8 0,-5 9 0,-1-3 0,-4-1 0,-6 4 0,-6 6 0,-5 1 0,-4 9 0,0-5 0,3-3 0,7-7 0,-3 2 0,7-11 0,-8 6 0,0 0 0,-5-2 0,8-2 0,-6-2 0,8-8 0,0 4 0,1-4 0,5-6 0,5-5 0,4-4 0,1 0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41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70 24575,'0'8'0,"-8"-3"0,2-1 0,-19-4 0,12-4 0,-10-7 0,18 1 0,0-4 0,5-8 0,8 14 0,-2-9 0,7 17 0,-4 0 0,-4 3 0,-1 6 0,-4 1 0,0 3 0,0-4 0,-8-4 0,6-4 0,-5-6 0,7 0 0,0 1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42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15'0'0,"2"0"0,13 0 0,12 0 0,19 0 0,19 0 0,2 0 0,5 0 0,-9 0 0,16 0 0,-12 0 0,19 0 0,-21 0 0,-1 0 0,-3 0 0,-2 0 0,-9 0 0,-1 0 0,-24 8 0,-2-2 0,-8 6 0,-4 6 0,-2-1 0,-9 7 0,-9 5 0,-14 3 0,-4 14 0,4-12 0,13-4 0,1-2 0,12-11 0,-11 8 0,11-6 0,-7 5 0,8-1 0,-4 6 0,-1 11 0,5-15 0,-5 22 0,1-11 0,3 2 0,-3-6 0,10-4 0,-4-8 0,8 0 0,-4 3 0,9-13 0,6-2 0,5-8 0,19 0 0,-4 0 0,12 0 0,6 0 0,-3 0 0,14 0 0,-11 0 0,-2 0 0,-20 0 0,2 0 0,-14 0 0,5 0 0,-5 0 0,0-8 0,-9 3 0,-1-8 0,-4 8 0,0 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43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0'0,"16"0"0,3 0 0,21 0 0,-21 0 0,18 0 0,-10 0 0,28 0 0,-3 0 0,-1 0 0,-14 0 0,-14 0 0,-11 0 0,-6 0 0,-11 0 0,-2 0 0,-7 0 0,3 0 0,-9 0 0,0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5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6 0 24575,'0'18'0,"0"-5"0,0 4 0,0 4 0,0-5 0,0 10 0,0 11 0,0-16 0,0 20 0,0-18 0,0-2 0,0 7 0,0 0 0,-4 7 0,-1 5 0,-19 19 0,1-25 0,-20 25 0,15-39 0,-31 34 0,37-39 0,-23 20 0,36-26 0,0-3 0,5-12 0,4-9 0,0 5 0,0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7.0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0"0"0,0 0 0,4 0 0,-3 0 0,3 0 0,0 0 0,-3 0 0,3 0 0,-4 0 0,-3 0 0,-2 0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5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38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6 24575,'0'-13'0,"0"-2"0,0-1 0,0-3 0,0 4 0,0 0 0,0 1 0,4 9 0,1 1 0,4 4 0,4 4 0,-3 15 0,3 2 0,-7 5 0,-2-8 0,-4-9 0,0 0 0,-4-4 0,-1-1 0,1-4 0,0 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9'0,"0"0"0,0 4 0,0 2 0,0 4 0,0 1 0,0-5 0,0 10 0,0-3 0,0 18 0,0-5 0,0 19 0,0 18 0,0-2 0,0 17 0,0-1 0,0 6 0,0-36 0,0 1 0,0 41 0,0-46 0,0-2 0,0 33 0,0-16 0,0-13 0,0-21 0,0-6 0,0 20 0,0-22 0,0 16 0,0-21 0,0 0 0,0 0 0,0 0 0,0 0 0,0 0 0,0-5 0,0 4 0,0-4 0,0 10 0,4 0 0,-2-1 0,2-1 0,-4-5 0,0 0 0,0 0 0,0-4 0,0-1 0,0-8 0,0-1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49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83 24575,'9'0'0,"3"-4"0,-2 3 0,4-8 0,-1 4 0,-3 0 0,3-3 0,18-2 0,-17 0 0,17-4 0,-18 5 0,2 4 0,0-4 0,8 4 0,-7-4 0,12-1 0,2 0 0,5-5 0,5-1 0,6-5 0,2-4 0,-1 3 0,5-9 0,-10 10 0,9-10 0,3 3 0,6-5 0,13-6 0,16-1 0,-11 0 0,-30 20 0,-2 0 0,22-13 0,5-1 0,-7 1 0,-6 0 0,-1 0 0,-6 6 0,0-4 0,6 3 0,2-9 0,12 2 0,8-5 0,2 4 0,-29 13 0,0 1 0,26-10 0,-32 12 0,-2 1 0,14-7 0,-6 3 0,-3-7 0,-12 12 0,50-21 0,-50 23 0,34-13 0,-38 14 0,-11 3 0,34-12 0,-32 11 0,18-7 0,-15 10 0,3-5 0,3 5 0,8-9 0,-16 4 0,9 1 0,-16 0 0,3 9 0,0-3 0,-4 3 0,4-4 0,-5 0 0,-4 4 0,-1-3 0,-5 7 0,-3-7 0,2 3 0,-6-4 0,3 5 0,-4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59:57.58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32'0'0,"-2"0"0,21 0 0,7 0 0,17 0 0,-8 0 0,26 0 0,-9 0 0,0 0 0,-14 0 0,-23 0 0,9 0 0,4 0 0,12 0 0,-26 0 0,0 0 0,-10 0 0,38 5 0,-23 1 0,21 0 0,-24 4 0,-12-9 0,6 4 0,-10 0 0,-5-4 0,1 9 0,3-9 0,-4 8 0,7-7 0,20 7 0,-16-2 0,17-1 0,-22 3 0,6-2 0,-4-1 0,20 4 0,3-3 0,10 4 0,-1-5 0,-8 3 0,-6-8 0,-6 4 0,-10-5 0,-8 0 0,0 4 0,-12-3 0,6 4 0,-9-1 0,-3-3 0,3 4 0,0-5 0,-4 0 0,9 4 0,0-3 0,6 4 0,-5-5 0,7 4 0,-11 1 0,8 1 0,-10-2 0,4-4 0,-3 4 0,-1-3 0,9 4 0,-12-1 0,12-3 0,-8 3 0,4-4 0,4 4 0,-4-3 0,0 7 0,-1-7 0,1 3 0,3-4 0,-3 0 0,4 0 0,-7 0 0,3 0 0,0 0 0,-5 4 0,10-3 0,-4 3 0,-1 0 0,-6-3 0,0 3 0,1-4 0,4 0 0,-4 0 0,0 0 0,-5 0 0,-1 0 0,-3 4 0,3-3 0,-3 3 0,4-4 0,-1 0 0,-3 4 0,-1-3 0,-4 3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27.95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35 0 24575,'-17'0'0,"6"0"0,-5 0 0,7 0 0,0 0 0,1 0 0,-1 0 0,-3 0 0,-2 0 0,1 0 0,-3 4 0,6-3 0,-3 3 0,5-4 0,3 3 0,-3-2 0,11 3 0,-2-4 0,8 0 0,0 0 0,-1 0 0,1 0 0,0 0 0,0 0 0,0 0 0,0 0 0,0 0 0,0 0 0,0 0 0,0 0 0,-1 0 0,2 0 0,-1 0 0,-1 0 0,2 0 0,-2 0 0,1 0 0,0 0 0,0 0 0,0 0 0,0 0 0,0 0 0,0 0 0,0 0 0,0 0 0,0 0 0,1 0 0,-2 0 0,1 0 0,0 0 0,0 0 0,1 0 0,-1 0 0,0 0 0,16 0 0,-12 0 0,16 0 0,-19 0 0,3 0 0,-4 0 0,0 0 0,0 0 0,0 0 0,0 0 0,-1 0 0,1 0 0,0 0 0,0 0 0,0 0 0,0 0 0,0 0 0,0 0 0,0 0 0,1 0 0,-1 0 0,0 0 0,0 0 0,-1 0 0,1 0 0,0 0 0,0 0 0,-8 0 0,-7 0 0,-4 0 0,-19 0 0,12 0 0,-9 0 0,12 0 0,5 0 0,0 0 0,0 0 0,0 0 0,0 0 0,0 0 0,-1 0 0,1 0 0,0 0 0,0 0 0,0 0 0,-1 0 0,-4 0 0,4 0 0,-4 0 0,0 0 0,3 0 0,-8 0 0,9 0 0,-4 0 0,4 0 0,1 0 0,0 0 0,0 0 0,0 0 0,0 0 0,-1 0 0,1 0 0,0 0 0,0 0 0,0 0 0,0 0 0,0 0 0,0 0 0,0 0 0,0 0 0,0 0 0,0 0 0,-6 0 0,5 0 0,-4 4 0,5-3 0,-1 3 0,1-4 0,0 4 0,0-3 0,-5 3 0,3-4 0,-3 0 0,0 0 0,3 0 0,-3 4 0,0-3 0,4 3 0,-5-4 0,1 0 0,4 0 0,-4 0 0,0 0 0,3 0 0,-3 0 0,5 0 0,0 0 0,0 0 0,-1 0 0,1 0 0,0 0 0,0 0 0,0 0 0,0 0 0,0 0 0,0 0 0,0 0 0,8 0 0,6 0 0,5 0 0,8 0 0,1 0 0,2 0 0,3 0 0,-4 0 0,1 0 0,-1 0 0,0 0 0,18 0 0,-18 0 0,34 0 0,-34 0 0,36 0 0,-32 0 0,32 0 0,-31 0 0,8 0 0,-14 0 0,-4 0 0,9 0 0,-8 0 0,7 0 0,-12 0 0,8 0 0,-9 0 0,18 0 0,-7 0 0,9 0 0,-10 0 0,-2 0 0,2 0 0,1 0 0,7 0 0,-8 0 0,8 0 0,-8 0 0,3 0 0,-5 0 0,-4 0 0,-1 0 0,-4 0 0,0 0 0,0 0 0,0 0 0,-1 0 0,-3 0 0,-1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45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9 24575,'0'9'0,"0"0"0,0 0 0,0 0 0,0 0 0,0 7 0,0-5 0,0 6 0,0-8 0,0 0 0,0 0 0,0 0 0,0 0 0,0 0 0,0-1 0,0 1 0,0 0 0,0-1 0,-4-3 0,3-9 0,-3-7 0,4-7 0,0 2 0,0-3 0,5 4 0,-4-5 0,8 0 0,-8 4 0,8-3 0,-8 9 0,4-4 0,-5 5 0,0 0 0,0 24 0,0-5 0,0 21 0,0-15 0,0-2 0,0 0 0,0-4 0,0 4 0,-5-1 0,4-3 0,-3 3 0,4 0 0,0-3 0,0 3 0,-4-8 0,3 3 0,-3-3 0,0 4 0,3 4 0,-3-4 0,0 4 0,3-4 0,-3-1 0,0-3 0,3 3 0,-3-14 0,4-6 0,0-17 0,0-8 0,0-4 0,0 8 0,0 9 0,0 10 0,0 5 0,0-1 0,0 1 0,4 4 0,-3 5 0,3 5 0,-4 4 0,0 0 0,0 0 0,0 0 0,0-1 0,0 1 0,0-4 0,0-2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46.9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0"0,0 1 0,4 4 0,1-3 0,9 8 0,0-2 0,7-1 0,-7-1 0,14 5 0,-15-11 0,18 18 0,-15-19 0,3 11 0,-6-8 0,0-1 0,-3-4 0,3-1 0,-9-13 0,0 2 0,0-16 0,-3 16 0,3-6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47.7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6 0 24575,'0'3'0,"0"0"0,0 10 0,0 4 0,0-6 0,0 5 0,0-6 0,-18 8 0,5-11 0,-7 10 0,2-7 0,7-4 0,-9 11 0,0-10 0,1 6 0,4-7 0,-4 3 0,8-4 0,-3 4 0,5-4 0,0 3 0,-1-3 0,1 4 0,0-3 0,0-2 0,0-4 0,1 3 0,-4-2 0,6 3 0,-2-4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49.4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115 24575,'0'3'0,"0"0"0,0 14 0,0-2 0,0 5 0,0-6 0,0 0 0,0-5 0,0 5 0,-8-4 0,-11 0 0,2-6 0,-5-8 0,17-12 0,-3 0 0,6-16 0,-2-14 0,4 14 0,0-7 0,0 20 0,4 9 0,1-4 0,9 4 0,5 5 0,2 0 0,-1 5 0,-6 0 0,-5 0 0,0 35 0,-4-22 0,-1 40 0,-4-41 0,0 18 0,-8-19 0,2 2 0,-2-9 0,4-4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08.9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7 1 24575,'0'53'0,"0"0"0,0-6 0,-1 36 0,2 2 0,4-25 0,-5-7 0,2 0 0,9 10 0,-10-15 0,5 4 0,-1 11 0,-4-23 0,4 28 0,-1-37 0,-3 13 0,12 46 0,-10-47 0,5 37 0,-4-57 0,-3-3 0,4 11 0,-5-14 0,0 8 0,0-12 0,0 9 0,0 2 0,0 3 0,0-8 0,0 9 0,0-8 0,0 7 0,0-5 0,0-1 0,0-6 0,0 9 0,0-14 0,0-1 0,-25-92 0,10 49 0,-1-18 0,-4 2 0,-8 21 0,6 1 0,-6 5 0,-6 9 0,11 4 0,-10 5 0,13 0 0,5 5 0,-15 0 0,8 0 0,-20 13 0,13-2 0,1 12 0,9 2 0,10-13 0,5 4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50.6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6 24575,'0'-9'0,"0"0"0,4 1 0,1 3 0,4 1 0,5 4 0,-4 0 0,4 0 0,-5 0 0,-4 3 0,-1 2 0,-4 4 0,0 0 0,0 4 0,0-3 0,-9 4 0,3-9 0,-8-1 0,-3-4 0,6 0 0,-2-4 0,9 0 0,7-1 0,-2 1 0,3 4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0:51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 18 24575,'0'-2'0,"0"-1"0,4-5 0,1 4 0,9 4 0,-4 0 0,8 0 0,-12 3 0,2 2 0,-8 9 0,-36 28 0,23-21 0,-28 20 0,32-36 0,0-1 0,4-16 0,1 0 0,4-6 0,4 4 0,1 9 0,4-3 0,0 7 0,1-4 0,-2 5 0,-3 0 0,-1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1:12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9 24575,'20'0'0,"-9"0"0,50-1 0,12 2 0,-16 4 0,4-5 0,12 1 0,10 7 0,10 3 0,-13-2 0,-26-6 0,0-1 0,41 6 0,16 1 0,-22-4 0,-17-5 0,22 0 0,-36 0 0,-1 0 0,13 0 0,-17 1 0,-1-2 0,11-4 0,-18-1 0,33-1 0,-39 2 0,24 5 0,-7-5 0,-11 4 0,16-4 0,-4 5 0,9-5 0,9-1 0,4 0 0,-11 1 0,11 0 0,-31 3 0,43-7 0,-60 7 0,57-3 0,-47 0 0,15 4 0,-15-4 0,-12 5 0,-6-4 0,-12 3 0,-3-3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1:16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2 1326 24575,'8'0'0,"1"0"0,11 0 0,-4 0 0,22 0 0,-9 0 0,18 0 0,2 0 0,1 0 0,5 0 0,1 0 0,-6 0 0,13 0 0,-13 0 0,5 0 0,1 0 0,-6 0 0,13 0 0,-13 0 0,12 0 0,-4 0 0,7 0 0,-8 0 0,6 0 0,-5 0 0,-1 0 0,-1 0 0,-8 0 0,0 0 0,0 0 0,-6 0 0,4 0 0,-11 0 0,11 0 0,-11 0 0,5 0 0,-7 0 0,0 0 0,0 0 0,7 0 0,1 0 0,7 0 0,0 0 0,8 0 0,-6 0 0,13 0 0,-13 0 0,13 0 0,-6 0 0,0 0 0,15 0 0,-12 0 0,21 0 0,-13 0 0,6-8 0,18-5 0,-12 3 0,-26 6 0,1 0 0,34-10 0,15-5 0,-23 4 0,-22 6 0,24-8 0,-50 7 0,-6 4 0,5-5 0,-11 1 0,5-1 0,-11 5 0,4-3 0,-8-1 0,3-1 0,-4-3 0,-1 0 0,0 4 0,1-9 0,0 3 0,0-4 0,0 0 0,0 0 0,0-1 0,0 1 0,-4 0 0,7-42 0,-11-2 0,7-6 0,-9 17 0,0 33 0,0 0 0,0-1 0,-4 1 0,-2 0 0,-4-6 0,-1 4 0,1-4 0,-6 0 0,5 4 0,-10-9 0,5 9 0,-6-10 0,1 10 0,0-4 0,-6-1 0,5 5 0,-6-5 0,1-1 0,5 6 0,-5-5 0,6 11 0,1-3 0,0 8 0,-6-5 0,4 6 0,-10-1 0,5 0 0,-13 0 0,5 5 0,-11-5 0,4 4 0,-6 0 0,0-4 0,-1 10 0,8-9 0,-6 9 0,6-4 0,-8 5 0,1-6 0,7 5 0,-13-5 0,10 6 0,-12 0 0,8 0 0,-7 0 0,-3 0 0,-7 0 0,0 0 0,0 0 0,0 0 0,-1 0 0,1 0 0,0 0 0,0 0 0,0 0 0,-1 0 0,-16 0 0,20 0 0,-28 0 0,22 0 0,-16 0 0,1 0 0,-1 0 0,9 6 0,-7-4 0,22 9 0,-12-4 0,15 0 0,-8 4 0,7-4 0,-5 0 0,13 4 0,-6-5 0,8 6 0,0 0 0,0 0 0,6 0 0,-4 0 0,11-1 0,-5 5 0,12-4 0,-3 4 0,9-2 0,-4-2 0,6 2 0,4-4 0,-3 0 0,9 4 0,-5-3 0,5 8 0,-4-9 0,3 4 0,-3 1 0,8-5 0,-3 9 0,4-4 0,-5 0 0,5 4 0,1-4 0,-1 5 0,4 0 0,-8 1 0,8 4 0,-9 3 0,9 5 0,-9 0 0,9 0 0,-4 0 0,0 0 0,4-6 0,-4 5 0,5-10 0,0 9 0,0-9 0,0 4 0,0-6 0,0 6 0,0-5 0,5 11 0,0-11 0,1 11 0,3-10 0,-3 9 0,5-3 0,-1-1 0,1-1 0,-1-6 0,0 0 0,0 0 0,0-5 0,0 4 0,-1-8 0,1 7 0,-1-7 0,0 3 0,-4-5 0,4 0 0,-4 0 0,3 0 0,-3 0 0,3-5 0,-3 0 0,0-4 0,-1 0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1:20.0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0 1119 24575,'48'0'0,"35"0"0,-20 0 0,2 0 0,-8 0 0,0 0 0,9 3 0,0 1 0,-5 0 0,-1 1 0,-8-1 0,1 1 0,17 2 0,3 0 0,-1-6 0,-2 0 0,-11 2 0,1 1 0,26-4 0,5 0 0,0 0 0,-2 0-821,-11 0 0,0 0 821,15 0 0,0 0 0,-19 0 0,-4 0 0,-3-4 0,-2 0 0,-9 4 0,2-2 0,30-11 0,1-3 0,-33 11 0,2-1 0,14-8 0,8-2 0,-6 2-596,-3 4 0,-3 1 596,13-5 0,0-1 0,-3 0 0,-4 1 0,-25 6 0,0-1 0,26-9 0,-2 1-490,4 2 490,-27 1 0,3-1 0,5-1 0,-1-1 0,35-14 0,-39 11 0,-4 1 0,9-6 1495,19-11-1495,-14-6 0,11-5 0,-24-1 1260,-19 20-1260,-12 0 569,-6 14-569,-2-6 0,-2 5 0,-5-13 0,0 15 0,-3-15 0,8 13 0,-3-5 0,-1-15 0,4 7 0,-8-8 0,3 11 0,-4-4 0,0 2 0,0-3 0,-9 6 0,-8 8 0,-5-4 0,-16 8 0,-13-9 0,-37 1 0,30 11 0,-1-1 0,3 0 0,0 1 0,0 5 0,-1 1 0,-3-4 0,-2 1 0,-6 5 0,-3 1 0,-10-4 0,0 1 0,16 3 0,2 0-244,-5 0 0,5 0 244,-1 0 0,-36 0 0,39 0 0,-3 0 0,2 0 0,-3 0 0,-8 0 0,-2 0 0,3 0 0,1 0 0,10 0 0,1 0 0,-5 0 0,-1 0-322,-9 0 0,4 0 322,-14 0 0,30 0 0,0 0 0,-44 8 0,16-6 0,28 2 0,-3-1 236,-5-2 0,-1-2-236,2 1 0,-2 0 0,-23 3 0,1 0 0,32-2 0,4-1 0,-1 3 0,1 0 0,-29-3 0,-12 0 0,7 0 0,7 0 0,29 6 0,-8 1 660,-9 4-660,-30 12 0,23-9 0,19-1 0,1 1 0,-17 4 0,-4 1 0,17-7 0,9-2 0,12-4 0,-5 6 0,-8 4 0,3 0 0,-6 1 0,15 3 0,-5 1 0,8 10 0,-13 5 0,20-9 0,-2 0 0,8-3 0,-6 7 0,-4 10 0,8-10 0,4-7 0,8 4 0,0-11 0,4 12 0,-2-5 0,7-3 0,-3 4 0,4 13 0,0-5 0,0 22 0,0-16 0,0 3 0,4 5 0,2-16 0,10 15 0,9-9 0,8 1 0,14 5 0,-15-18 0,9-4 0,-5-6 0,0-3 0,6 3 0,-1-4 0,-5-5 0,6 3 0,-15-3 0,5 0 0,-11 3 0,18-4 0,-21 5 0,14-5 0,-22 3 0,2-3 0,-7 0 0,-1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06.2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8'0'0,"55"0"0,-39 0 0,4 0 0,-1 0 0,-12 0 0,6 0 0,-1 0 0,-12 0 0,36 0 0,-58 0 0,1 0 0,-5 0 0,-2 0 0,2 0 0,-7 0 0,-2 0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07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40 0 24575,'-12'0'0,"-9"0"0,-5 0 0,-13 6 0,-19 7 0,-1 7 0,-23 8 0,22-3 0,-20-3 0,20 1 0,-31 0-418,13 4 418,-6-5 0,2-2 0,22-7 0,-26 0 0,39-7 0,-8 0 0,29-6 0,6 0 0,4 0 418,-3 0-418,1 0 0,-3 0 0,3 0 0,5 0 0,8 0 0,1 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08.4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2 0 24575,'-18'18'0,"7"-3"0,-13 5 0,-1 9 0,7-10 0,-11 11 0,4-6 0,-7 7 0,1-5 0,2 3 0,4-4 0,4-4 0,2-2 0,5-5 0,4 4 0,1-3 0,-1 8 0,8-13 0,12-2 0,6-12 0,8 3 0,5-4 0,-1 5 0,8 0 0,-2 0 0,-1 0 0,36 0 0,-18 0 0,22 0 0,-41 0 0,-6 4 0,-12-3 0,-4 3 0,-2-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09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2 24575,'-5'-2'0,"24"22"0,3 6 0,22 24 0,0-5 0,-4 7 0,10 0 0,-19-12 0,-2 1 0,9 16 0,4 10 0,-31-39 0,-2-14 0,1 0 0,-5-4 0,3 4 0,-7-10 0,3 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0.2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3 1 24575,'0'13'0,"0"4"0,0-2 0,0 1 0,-4 2 0,3-3 0,-7-1 0,2 5 0,-3-9 0,-6 9 0,4-4 0,-3 5 0,3 1 0,-12 3 0,10-3 0,-10-5 0,13-3 0,-3 1 0,2-3 0,-2 11 0,4-12 0,3 3 0,-11 9 0,14-10 0,-14 6 0,16-14 0,-3-4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11.0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61 24575,'17'0'0,"-2"0"0,8 0 0,-3 0 0,11 0 0,-9 0 0,43 0 0,-25 0 0,35 0 0,-12 0 0,8 0 0,7 0 0,6 0 0,-18 0 0,-13 0 0,2 0 0,21 0 0,-16 0 0,0 0 0,34 0 0,-30 3 0,7 0 0,10-2 0,9-1 0,-8 0 0,-10 3 0,1 0 0,15-3 0,9 0 0,-22 0 0,-25 0 0,29 0 0,2 0 0,-3 0 0,-20-5 0,24 6 0,-6-3 0,-41-6 0,-7 2 0,34-8 0,-30 2 0,39-3 0,4 0 0,-1 1 0,3-2 0,-2 3 0,-5 1 0,-24 7 0,-11 5 0,11 0 0,0 0 0,-11 0 0,6 0 0,17 0 0,-30 0 0,20 0 0,-35 0 0,-4 0 0,0 0 0,3 0 0,2 0 0,3 0 0,-32 0 0,4 0 0,-55-17 0,43 13 0,-15-13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0.8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0'0,"0"0"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1.5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9'0'0,"3"12"0,-2-9 0,0 13 0,-3-11 0,-6 0 0,3-1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2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8'0'0,"24"18"0,-10-8 0,30 26 0,-37-27 0,6 11 0,-22-19 0,-4 3 0,-1-4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3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 277 24575,'0'-8'0,"0"-6"0,0-1 0,9-11 0,20-17 0,2 10 0,13-10 0,-10 15 0,6 9 0,3-9 0,-2 20 0,-1-3 0,0 11 0,-11 0 0,7 0 0,-20 0 0,-2 4 0,-5 12 0,-7 6 0,2 5 0,-4 34 0,0-26 0,0 27 0,0-29 0,0 29 0,0-21 0,0 21 0,0-34 0,-4 3 0,-25 13 0,13-13 0,-16 7 0,4-15 0,15-12 0,-32 16 0,26-20 0,-9 6 0,5-13 0,6 0 0,-2 0 0,-4 0 0,6 0 0,-2-4 0,-9-11 0,10 3 0,-11-7 0,-14-18 0,21 10 0,-15-17 0,26 3 0,5 11 0,1-6 0,5-3 0,0 15 0,0-17 0,0 18 0,0-18 0,0 22 0,0-8 0,0 13 0,4 8 0,1-2 0,-1 12 0,0-3 0,-4 2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4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2'40'0,"0"-1"0,-4-2 0,-3-4 0,1 3 0,-7-7 0,21 26 0,-29-33 0,11 19 0,-24-32 0,-3-4 0,0-1 0,-2-4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5.4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6 1 24575,'0'63'0,"0"-12"0,0 13 0,0 0 0,0-18 0,0 41 0,0-23 0,0 13 0,0-5 0,-5-15 0,-3 8 0,-9-14 0,9-4 0,-13-7 0,5-1 0,-22-3 0,5-7 0,-12-17 0,9-4 0,0-8 0,11 0 0,7 0 0,13-4 0,1-1 0,4-4 0,0 0 0,0 0 0,0 0 0,0-5 0,0 7 0,0-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6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 24575,'7'-5'0,"4"1"0,2 4 0,14 0 0,-15 0 0,10 0 0,-21 0 0,2 0 0,-6 0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6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5'0,"-2"-2"0,26-3 0,-10 0 0,14 0 0,-12 0 0,-4 0 0,-5 0 0,-2 0 0,0 0 0,-4 0 0,0 0 0,-5 0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17.7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 0 24575,'0'8'0,"0"1"0,0 0 0,0 23 0,0-6 0,0 20 0,0-13 0,0 7 0,0-5 0,0 4 0,0-11 0,0-2 0,0 7 0,0-1 0,0-2 0,0 4 0,0-22 0,0 18 0,0-18 0,0 12 0,0-13 0,0 8 0,0-4 0,0 11 0,0-5 0,0 18 0,0-16 0,0 11 0,0-14 0,0 3 0,-4-11 0,3-4 0,-7-13 0,3-4 0,-4-1 0,4 5 0,0 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40.5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9'0'0,"-15"0"0,0 0 0,12 0 0,-1 0 0,12 0 0,-8 0 0,23 0 0,-4 0 0,0 0 0,-34 0 0,-6 0 0,19 0 0,6 0 0,-2 0 0,-22 0 0,38 0 0,-71 0 0,1 0 0,-8 0 0,0 0 0,0 0 0,13 0 0,4 0 0,4 0 0,2 0 0,7 0 0,-19 0 0,7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1.49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648 24575,'13'0'0,"0"0"0,-1-4 0,-2-1 0,7 0 0,-3-3 0,0 4 0,4-1 0,5-8 0,-2 11 0,7-11 0,-8 7 0,4-4 0,-3-4 0,24-3 0,10-16 0,6 9 0,1-9 0,-12 13 0,-5 0 0,6 4 0,27-9 0,2 1 0,-16 10 0,16-11 0,-7 3 0,-45 20 0,5-10 0,23-3 0,-23 8 0,18-10 0,-12 6 0,-10 5 0,5-8 0,11 4 0,-15-2 0,16-3 0,-1 4 0,-3 0 0,6 0 0,10-5 0,-21 4 0,22-5 0,-5 2 0,-5 2 0,25-8 0,-16 4 0,11-5 0,-5 0 0,-6 6 0,-7-3 0,-1 3 0,-5 1 0,6 0 0,-5 1 0,-2 3 0,-6-3 0,1 5 0,54-23 0,-44 21 0,7-10 0,-1 1 0,-18 12 0,24-7 0,-13 1 0,-12 7 0,8-8 0,48-14 0,-38 13 0,-6 2 0,2-1 0,23-8 0,-27 9 0,35-14 0,-5 9 0,-15 0 0,6 3 0,-30 9 0,-10 2 0,9 5 0,-6 0 0,35-10 0,-20 2 0,15-8 0,-8-5 0,18-2 0,-15-4 0,25 0 0,-31 6 0,15 4 0,2-7 0,-13 12 0,6-8 0,-8 5 0,1 3 0,5-3 0,-16 5 0,2 0 0,-9 1 0,4-1 0,6 0 0,-4 0 0,0 0 0,-7 0 0,-10 4 0,3-2 0,-12 3 0,11-4 0,-11 0 0,7 1 0,-3 3 0,-1-3 0,10-2 0,2 0 0,5-4 0,-6 4 0,-5 5 0,-10-3 0,-4 4 0,-5-4 0,-4-1 0,-8 1 0,2 4 0,-7 0 0,-4 4 0,6 0 0,-11 0 0,-2 0 0,7 0 0,-10 4 0,14 1 0,-7 0 0,6-1 0,1-4 0,-4 4 0,-6 1 0,-2 5 0,-14-1 0,16 0 0,-24 0 0,23 1 0,-20-1 0,22-4 0,-23 8 0,15-11 0,-16 11 0,10-7 0,-3 3 0,0 1 0,-3 3 0,16-7 0,-4 6 0,21-11 0,-16 10 0,14-9 0,-10 10 0,8-11 0,-1 7 0,1-3 0,-25 12 0,18-11 0,-15 10 0,8-10 0,-8 7 0,3-2 0,-47 17 0,43-14 0,-55 19 0,59-25 0,-30 15 0,30-12 0,-16 8 0,21-4 0,-8-2 0,-35 21 0,34-19 0,-33 15 0,50-22 0,-37 17 0,31-10 0,-35 14 0,50-24 0,-4 3 0,-2 1 0,5-3 0,-14 5 0,14-6 0,-7 0 0,5 3 0,3-3 0,-10 3 0,13-3 0,-5-2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49.3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5'0'0,"61"0"0,-8 0 0,-22 0 0,5 0 0,6 0 0,-2 0 0,-11 0 0,-1 0 0,16 0 0,7 0 0,-4 0 0,6 0 0,7 0 0,-2 0 0,6 0 0,2 0 0,-6 0 0,-18 0 0,-3 0 0,-1 0 0,4 0-757,21 0 0,6 0 1,-5 0-1,-18 0 757,-19 0 0,-8 0 0,12 0 0,1 0-310,4 0 1,-4 0 309,18 0 0,-18 0 0,12 0 0,-9 0 0,29 0 0,-28 0 0,9 0 0,-12 0 0,2 0 0,10 0 0,19 0 0,-14 0 0,10 0 0,-27 0 0,9 0 0,-6 0 0,1 0 0,-7 0 0,18 0 0,-20 0 0,3 0 0,-8 0 0,-3 0 0,15 0 0,13 3 0,-1 0 0,-12-1 0,5 6 0,-1 0 0,-15-5 0,-7 2 0,1 0 0,23 0 2919,-24-4-2919,-2 4 727,-36-5-727,-5 0 0,12 0 0,7 0 0,-11 0 0,5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0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129 24575,'-9'0'0,"6"-5"0,27-1 0,4-10 0,5 4 0,6 1 0,3 1 0,-1-2 0,5 4 0,-11-6 0,5 7 0,0 1 0,-6-4 0,-5 9 0,-4-4 0,-15 1 0,4 3 0,-9 1 0,-1 4 0,-4 5 0,0-4 0,0-1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1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9 24575,'8'0'0,"1"0"0,-1 0 0,37 0 0,-17 0 0,20 0 0,-24 0 0,-13 0 0,8 0 0,-9 0 0,4 0 0,-5-9 0,0 7 0,1-7 0,4 9 0,-4-4 0,4 3 0,4-7 0,-7 7 0,6-3 0,-12 4 0,-1 0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2.9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-8'0'0,"-1"0"0,0 0 0,-5 0 0,3 0 0,-8 0 0,-4 0 0,1 0 0,-2 0 0,10 4 0,5-3 0,0 7 0,-1-3 0,5 4 0,1 0 0,0 0 0,3 0 0,-3 8 0,4-6 0,0 15 0,0-7 0,0 0 0,0-3 0,4-7 0,1 0 0,3-1 0,1 1 0,1 5 0,-1 2 0,11 29 0,1 8 0,-2-1 0,3 1 0,-2 7 0,-12 6 0,-4-5 0,2 7 0,-2-6 0,-2-4 0,-2-18 0,0-7 0,0-6 0,0-1 0,0-6 0,0 13 0,0-9 0,-5 32 0,-1-24 0,-13 31 0,1-32 0,-2 7 0,6-23 0,4-1 0,5 0 0,-7 0 0,6-3 0,-4 1 0,2-11 0,3 3 0,-4-4 0,-4 0 0,4-8 0,0 2 0,0-7 0,8 4 0,-3-14 0,4 6 0,0-7 0,0 14 0,0 6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3.9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1 24575,'8'0'0,"54"0"0,-19 0 0,46-4 0,3-2 0,-34-2 0,7 2 0,-2 0 0,-16 1 0,-19 5 0,9 0 0,-20 0 0,-8-4 0,0 3 0,0-3 0,1 4 0,-1 0 0,5 0 0,-4 0 0,4-4 0,0 3 0,-4-3 0,4 4 0,-5-4 0,0 3 0,9-4 0,-11 1 0,9 3 0,1-3 0,-9 0 0,12 3 0,-19-3 0,3 4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6.3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9'0,"0"3"0,0 3 0,0-2 0,0 8 0,0-10 0,0 5 0,0-3 0,0-4 0,0 4 0,0-5 0,0 1 0,0-1 0,0 0 0,0 1 0,0-1 0,0 1 0,0-1 0,4-3 0,4-2 0,-2-7 0,5-1 0,-10 0 0,3 1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3:57.6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'0,"0"1"0,0 12 0,0-8 0,0 9 0,0-14 0,0 2 0,0-1 0,0 0 0,0 0 0,0 0 0,0-1 0,0 1 0,0 0 0,0 0 0,3-1 0,-2 1 0,3 0 0,-4 0 0,0 0 0,0 8 0,4-6 0,-3 5 0,3-7 0,-4 0 0,0 0 0,0 0 0,0-1 0,0 2 0,4-5 0,-3 3 0,3-3 0,-4 4 0,0 0 0,4 0 0,-3-1 0,6-3 0,-2-1 0,3-4 0,-3 0 0,-1 0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05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4'0'0,"24"0"0,7 0 0,29 0 0,-16 0 0,-5 0 0,-14 0 0,3 0 0,-11 0 0,-1 0 0,1 0 0,-28 0 0,0 0 0,-14 0 0,0 0 0,-8 0 0,2 0 0,-7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06.2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8'0'0,"16"0"0,-16 0 0,16 0 0,-9 0 0,-8 0 0,13 0 0,-13 0 0,9 0 0,-6 0 0,0 0 0,-5 0 0,3 0 0,-7 0 0,2 0 0,-4 0 0,0 0 0,0 0 0,0 0 0,0 0 0,0 0 0,0 0 0,0 0 0,0 0 0,8 0 0,-2 0 0,3 0 0,-6 0 0,-3 0 0,-1 0 0,1 0 0,-1 0 0,1 0 0,-5 0 0,0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07.6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4 40 24575,'-13'-9'0,"-14"4"0,3-4 0,-9 3 0,7 0 0,5 2 0,-5 4 0,5 0 0,1 0 0,-6 0 0,9 0 0,-7 0 0,13 0 0,-8 0 0,9 0 0,-4 0 0,4 0 0,5 4 0,-3 1 0,7 4 0,-3 5 0,4 24 0,0-12 0,0 23 0,-5-22 0,4 6 0,-9 0 0,-1 58 0,3-44 0,-2 44 0,10-58 0,0 0 0,0 0 0,0-6 0,0 5 0,0-5 0,0 6 0,0-6 0,0 5 0,0-5 0,0 6 0,5 0 0,-4-5 0,4 3 0,0-4 0,-4 1 0,9 3 0,-9-3 0,9-1 0,-9 5 0,3-11 0,-4 46 0,0-42 0,0 43 0,0-56 0,0 10 0,-9-13 0,3-4 0,-8 0 0,0-1 0,3-3 0,-3 4 0,5-5 0,0 0 0,-1 0 0,1 0 0,0 0 0,0 0 0,0 0 0,4 0 0,1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3.00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7'8'0,"28"29"0,1-14 0,19 28 0,12-10 0,-26-4 0,15 8 0,-15-13 0,-22-2 0,9-9 0,-19-4 0,-4-16 0,-2-6 0,-3 0 0,0-3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08.6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14'0'0,"3"0"0,2 0 0,-3 0 0,15 0 0,-19 0 0,23 0 0,-18 0 0,7 0 0,3 0 0,-3 0 0,12 0 0,12-5 0,-12 4 0,12-9 0,-6 4 0,-12 0 0,4-4 0,-18 9 0,3-3 0,-5 4 0,-3 0 0,-3 0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0.1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3 153 24575,'0'-3'0,"0"1"0,0-15 0,0 7 0,0-6 0,0 6 0,0-3 0,4 4 0,1 0 0,0 1 0,2 3 0,-6-4 0,7 4 0,-3-4 0,9 0 0,-4 4 0,3-3 0,-1 7 0,-2-3 0,3 4 0,-5 0 0,1 0 0,-5 4 0,0 1 0,-4 3 0,0 2 0,0-1 0,0 12 0,0-2 0,0 8 0,0-5 0,0-8 0,0-1 0,0-4 0,0 0 0,0-1 0,0 1 0,0 4 0,0-3 0,0 3 0,-4-8 0,3 3 0,-7-7 0,2 3 0,-3-4 0,0 0 0,-9 0 0,7 0 0,-7 0 0,4 0 0,0 0 0,-4 0 0,3-4 0,2-1 0,5 0 0,3-3 0,-3 3 0,7-3 0,-3-1 0,4 0 0,0 1 0,0 3 0,0 1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2.0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1"0"0,0 0 0,8 0 0,-6 0 0,6 0 0,-8 0 0,-1 0 0,1 0 0,0 0 0,-1 0 0,-3 4 0,3 1 0,-7 11 0,7-5 0,-7 6 0,3-9 0,-4 1 0,0 0 0,4-4 0,-3 3 0,3-3 0,-4 3 0,0 1 0,0 0 0,0-1 0,0 1 0,0-1 0,0 1 0,0-1 0,0 1 0,-4-1 0,-1-3 0,-3-2 0,-1-3 0,1 0 0,-1 0 0,4-4 0,1-1 0,0 1 0,3-5 0,-3 4 0,0 0 0,3-3 0,-2 4 0,-2-1 0,1-3 0,-1 3 0,-3 1 0,7-4 0,-3 3 0,4-3 0,0-1 0,0 0 0,0 1 0,0-1 0,0 1 0,0-1 0,0 1 0,0-1 0,0 4 0,0 2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3.3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9 24575,'-3'-5'0,"6"2"0,2 3 0,5 0 0,7 0 0,-2 0 0,4 0 0,15 0 0,-10 0 0,17 0 0,-7 0 0,-9 0 0,1 0 0,-16 0 0,-1 0 0,-1 0 0,1 0 0,0 0 0,-1 0 0,-3 0 0,-1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5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11"0"0,-7 0 0,19 0 0,-15 0 0,16 0 0,-11 0 0,0 0 0,14 0 0,-12 0 0,8 0 0,-14 0 0,-9 0 0,-3 0 0,-2 0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7.0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9 24575,'-8'-5'0,"3"1"0,-13 4 0,8 0 0,-9 0 0,3 0 0,-23 0 0,14 0 0,-14 0 0,13 0 0,4 0 0,-9 0 0,9 0 0,-10 0 0,11 0 0,-5 0 0,10 0 0,-3 0 0,0 0 0,2 4 0,-1-3 0,4 8 0,3-4 0,1 4 0,2 0 0,3 1 0,-4 2 0,4-1 0,1 5 0,4 2 0,0-3 0,0 2 0,0-8 0,0 0 0,2 55 0,1 14 0,-2-19 0,2 24 0,-1-2 0,-2-33 0,0 30 0,0 15 0,0-12 0,0-3 0,0-45 0,-9 47 0,1-35 0,-16 48 0,11-63 0,-6 8 0,9-18 0,-1 6 0,1-5 0,-1 5 0,-8 12 0,2-18 0,-7 20 0,13-28 0,-5 13 0,10-18 0,-3 5 0,5-12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8.1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8'0'0,"6"0"0,-3 0 0,11 0 0,-5 0 0,1 0 0,-7 0 0,21 0 0,-21 0 0,29 0 0,-29 0 0,11 0 0,-10 0 0,9 0 0,-9 0 0,4 0 0,-11 0 0,12 0 0,-10 0 0,6 0 0,-4 0 0,-8 0 0,7 0 0,-7 0 0,3 0 0,-5 0 0,0 0 0,0 0 0,0 0 0,0 0 0,-4 0 0,-1 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19.4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0'29'0,"0"-15"0,0 16 0,0-21 0,0 0 0,0 0 0,0 0 0,0 0 0,0 0 0,0 0 0,0 1 0,0-2 0,0 1 0,0 0 0,0 0 0,0 0 0,0 0 0,0 0 0,0 0 0,0 0 0,0 0 0,-9 5 0,7-5 0,-7 5 0,9-6 0,0-3 0,0-1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20.5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1"0,0 5 0,0-4 0,0 22 0,0-14 0,0 15 0,0-13 0,0 0 0,0 1 0,0-1 0,0 0 0,0 0 0,0-5 0,0 4 0,0-9 0,0 4 0,0-5 0,0 0 0,0 0 0,0 1 0,0-1 0,0 0 0,0 0 0,0 0 0,0-1 0,0 1 0,0-4 0,0-2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4:25.9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3.74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13'0'0,"12"0"0,-3 9 0,14 9 0,11 20 0,-9-1 0,10 1 0,25 10 0,3-2 0,-21-18 0,17 16 0,-8-7 0,-47-32 0,-7 0 0,3-2 0,-1-3 0,-2 0 0,-9-3 0,1 2 0,-9-3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26.5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67 24575,'17'-4'0,"3"1"0,46 15 0,-16-9 0,18 13 0,-20-10 0,-9 3 0,10 1 0,-10-5 0,5 4 0,-7-8 0,33 11 0,-24-9 0,25 9 0,-34-11 0,0 3 0,17 5 0,-13-8 0,14 12 0,-18-8 0,23 9 0,-18-7 0,24 5 0,-22-7 0,7 6 0,-1-5 0,8-2 0,-1 1 0,2-4 0,5 4 0,-12-1 0,5-3 0,0 8 0,-5-7 0,5 2 0,15-4 0,-22 0 0,28 5 0,-19-4 0,8 4 0,-1 0 0,-23-4 0,0-1 0,37 9 0,5-8 0,-17 4 0,-20-5 0,-4 0 0,2 0 0,2 0 0,-14 0 0,36 0 0,-36 0 0,9 0 0,0 0 0,-5 0 0,29 0 0,-34 0 0,5 0 0,-13 0 0,-4-4 0,-1 3 0,-4-3 0,0 1 0,-1-1 0,1-1 0,-1 2 0,8-1 0,-10 0 0,9 0 0,-11 1 0,1-1 0,-1 3 0,-5-2 0,1 3 0,0-3 0,1 3 0,-2-4 0,1 1 0,1 2 0,-1-2 0,-4 0 0,3 2 0,-2-2 0,3 0 0,0 2 0,-4-5 0,3 6 0,-1-7 0,1 6 0,1-5 0,0 5 0,0-5 0,1 2 0,-2 0 0,1-2 0,0 1 0,1-1 0,-2 1 0,2-5 0,-1 8 0,-3-8 0,2 7 0,-2-5 0,1 1 0,1 0 0,-6 0 0,3 0 0,0 4 0,-2-4 0,5 3 0,-5-3 0,5 0 0,-5 0 0,6-1 0,-4-2 0,4 2 0,-3-2 0,2 3 0,1-4 0,1-3 0,2 2 0,-2-3 0,-2 4 0,2 4 0,-4-4 0,2 4 0,-2-1 0,0 1 0,-2 1 0,2-2 0,-3 1 0,5 0 0,-2 0 0,-1 0 0,1-1 0,-1 1 0,-2-4 0,2 4 0,0-4 0,-2 4 0,2 0 0,-3 0 0,0 0 0,3 0 0,-2 0 0,2 0 0,-3 4 0,0 0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27.7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065 24575,'0'-23'0,"9"-5"0,-1 5 0,11-17 0,10 3 0,7-30 0,2 10 0,0-5-1037,1-9 1037,6 11 0,-24 20 0,1-1 0,9 5 0,0 1 0,-2-5 0,0 1 0,2 4 0,6-4 0,10-12 0,10-12 0,4-3 0,-3 3 0,-9 10 0,-1 2 0,0-1 0,3-2 0,-3 3 0,2-3 0,1 1 0,-1 0 0,-4 5-534,14-13 0,-3 5 0,-10 8 534,12-9 0,-26 28 0,0 2-102,18-17 102,9-6 0,-11 12 0,-9 8 0,-8 7 704,-6 6-704,-5 3 1919,-1 2-1919,-9 4 118,4 1-118,-7 0 0,7-2 0,-7 3 0,3-2 0,-4 4 0,0-2 0,0 1 0,0 2 0,-3-4 0,-4 6 0,-1-2 0,-1 3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29.0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9'0'0,"-5"0"0,20 0 0,-14 0 0,9 0 0,-12 0 0,18 0 0,-14 0 0,9 0 0,-6 0 0,-5 0 0,10 3 0,-10-3 0,10 10 0,-10-5 0,15 11 0,-12-7 0,6 2 0,-3-1 0,-11-6 0,3 6 0,-7 1 0,0-3 0,0 2 0,0 1 0,-4-4 0,0 3 0,-6 1 0,2-4 0,-2 4 0,2-1 0,2-6 0,-5 5 0,4-4 0,-3-1 0,5-2 0,2-2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29.9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 2 24575,'-9'-2'0,"1"7"0,8 53 0,0 33 0,0-17 0,0 7 0,0 7 0,0-1-732,0-10 0,0-5 732,0-8 0,0-6 0,0 18 356,0-24-356,0-7 0,0-19 0,0-8 0,0-20 0,0-9 1108,4-8-1108,6-10 0,1 4 0,-1 8 0,-6 4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0.4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0 24575,'0'44'0,"0"20"0,0-34 0,0 53 0,0-19 0,0-14 0,0 2 0,0 37 0,0-17 0,0-16 0,0-33 0,0-5 0,0-9 0,-3-5 0,2 0 0,-2-4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0.9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-2"0"0,-4 0 0,6 0 0,18 0 0,-8 0 0,18 0 0,-20 0 0,22 0 0,-16 0 0,16 0 0,-17 0 0,-1 0 0,-8 0 0,1 0 0,-9 0 0,7 0 0,-12 0 0,-1 0 0,-5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1.9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6 24575,'0'4'0,"0"-2"0,0 9 0,0-3 0,0 0 0,0 0 0,0 0 0,0 0 0,0 0 0,0 0 0,4 0 0,5 1 0,10 0 0,0-4 0,16 5 0,-8-9 0,15 4 0,-4-5 0,-1 0 0,0 0 0,-7 0 0,0-5 0,0 4 0,-5-12 0,-6 8 0,-6-13 0,-4 4 0,0 0 0,-4-3 0,-2 3 0,-3-5 0,0 5 0,0-3 0,0 3 0,0 0 0,-3 1 0,-2 5 0,-3-1 0,-1 5 0,1-4 0,-1 7 0,-20-2 0,11 3 0,-28 0 0,19 0 0,-9 0 0,6 0 0,5 4 0,-4 1 0,9 4 0,1 0 0,-2 8 0,10-3 0,-6 4 0,12-6 0,-3 1 0,7-4 0,-7 4 0,8-4 0,-8-1 0,7-4 0,-3 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3.3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8 24575,'0'17'0,"0"7"0,0-4 0,0 5 0,0 10 0,0-9 0,0 11 0,0-7 0,0 0 0,0-5 0,0-2 0,0-5 0,0-4 0,0 9 0,0-12 0,0 6 0,0-8 0,0-2 0,3-2 0,2-2 0,3-11 0,1-2 0,0-14 0,5-1 0,-3-5 0,4 0 0,-5-1 0,0 1 0,0 0 0,0 0 0,0 5 0,-1 1 0,-4 10 0,3 1 0,-7 5 0,6 3 0,-2 1 0,3 4 0,-4 4 0,-1 5 0,-3 10 0,0 6 0,0-1 0,0 5 0,0-4 0,5 5 0,0-5 0,5 4 0,-1-14 0,0 8 0,0-14 0,-1 4 0,5-4 0,-3-1 0,2-3 0,-3-1 0,-1-4 0,0 0 0,0 0 0,1 0 0,-1 0 0,0 0 0,0 0 0,1 0 0,-1-9 0,1-1 0,1-14 0,-1-1 0,-3-5 0,3 0 0,-3-7 0,4 6 0,1-12 0,-5 11 0,3-4 0,-8 11 0,3 1 0,1 6 0,-4 4 0,3 5 0,-4 5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4.8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3 24575,'0'17'0,"0"5"0,0 11 0,0-1 0,0 6 0,0 0 0,0-11 0,0 1 0,0-7 0,0-11 0,0 6 0,0-15 0,0-12 0,0-22 0,0-7 0,0-5 0,4 0 0,2 13 0,0-1 0,7-4 0,-8 19 0,9-12 0,5 16 0,-7 4 0,7 3 0,-2 7 0,-3 0 0,8 4 0,-3 1 0,-1 16 0,1 9 0,-1 13 0,-3 5 0,-5-4 0,-2-3 0,-7-13 0,3-2 0,-4-10 0,0-3 0,0-8 0,8-46 0,-1 14 0,11-44 0,-8 47 0,2-5 0,-3 21 0,-1-1 0,4 1 0,5 3 0,18 2 0,-9 3 0,17 20 0,-22-2 0,5 22 0,-7-6 0,-1 4 0,-4 2 0,-4-11 0,-6-4 0,-1-17 0,1-4 0,5-12 0,-5-2 0,8-13 0,-2 0 0,7 1 0,-4 4 0,-5 10 0,-4 4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5.9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4 0 24575,'-13'0'0,"-7"0"0,9 0 0,-10 0 0,8 0 0,0 0 0,4 4 0,6 0 0,3 24 0,0-15 0,0 15 0,0-2 0,0-8 0,0 18 0,0-3 0,0 0 0,0 5 0,0-13 0,0-6 0,0 6 0,3-18 0,23 9 0,5-16 0,15-5 0,-8-8 0,-6-16 0,-12-15 0,-6-6 0,-9-4 0,-5 15 0,0 10 0,0 13 0,0 15 0,0 14 0,0 16 0,0 1 0,0 2 0,0-9 0,0 11 0,4 6 0,5 3 0,19 0 0,2-15 0,11 3 0,-18-20 0,5 0 0,-22-11 0,5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5.5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07 24575,'27'0'0,"1"0"0,18 0 0,38 0 0,5-13-665,-35 9 1,2-1 664,-2-5 0,0-1 162,-1-1 0,2 0-162,12 4 0,-1 0 0,-13-2 0,-3 2 0,33 2 0,-39 6 0,-29 4 1005,-40 21-1005,7-15 0,-31 18 0,16-17 0,18-5 0,-7 3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7.0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 24575,'0'-6'0,"0"7"0,0 13 0,0 9 0,0 2 0,0 5 0,0 0 0,0 13 0,0-9 0,0 22 0,0-10 0,5 7 0,1-3 0,5-12 0,-5-2 0,2-11 0,-3-1 0,4-10 0,0-2 0,-1-3 0,0-5 0,0 0 0,0-8 0,2-23 0,-5-3 0,0-21 0,0 1 0,-4-3 0,5 1 0,-6 1 0,0 7 0,4 6 0,-3 7 0,8 7 0,-4 10 0,3 2 0,0 3 0,5 4 0,1 2 0,4 3 0,1 0 0,-5 0 0,10 3 0,-12 7 0,9 9 0,-12 0 0,1 10 0,-1-9 0,5 25 0,-3-21 0,2 15 0,-8-20 0,3-5 0,-3-2 0,-1-3 0,4-1 0,-4-4 0,4 0 0,-4-12 0,3 2 0,-6-11 0,7 3 0,-7-10 0,7 4 0,-7 5 0,3 7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7.5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02 24575,'0'19'0,"0"-2"0,0-9 0,0 13 0,0-5 0,8 16 0,17-2 0,9-7 0,7 5 0,9-7 0,-10-9 0,-5 1 0,-14-20 0,-18-11 0,-3-21 0,0-17 0,0-40 0,2 45 0,1 0 0,4-9 0,0 4 0,1-9 0,4 23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8.1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8 1 24575,'0'18'0,"0"31"0,0-17 0,0 17 0,0 24 0,0 0 0,0-20 0,0 35 0,0-2 0,0-42 0,0 26 0,0-12 0,-5-11 0,3-1 0,-11 6 0,7-29 0,-11 26 0,11-29 0,-23 14 0,20-22 0,-24 24 0,23-27 0,-12 16 0,9-17 0,-1-3 0,2-1 0,4-12 0,4 3 0,0-17 0,4 15 0,0-7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8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5 24575,'24'0'0,"4"0"0,9 0 0,25 0 0,-19 0 0,28 0 0,-31 0 0,-5 0 0,-14 0 0,-12 0 0,3 0 0,-5-3 0,-2-6 0,-2 4 0,-3-2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39.5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30'0,"0"-4"0,0 12 0,0 24 0,0-23 0,0 29 0,0-23 0,0 8 0,0-3 0,0-15 0,7-18 0,3-13 0,15-4 0,-4 0 0,12 0 0,0-9 0,-6-1 0,0-5 0,-2-7 0,-14 12 0,10-7 0,-12 12 0,-1-2 0,0 2 0,-3 1 0,-2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40.1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6'0,"0"-4"0,0 0 0,0-4 0,0 0 0,0 1 0,0-1 0,0 0 0,0 0 0,0 0 0,0-7 0,0 2 0,0-7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40.6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0'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43.2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3 24575,'0'7'0,"0"6"0,0 16 0,0 29 0,0-15 0,0 9 0,0-38 0,0 3 0,0-8 0,0-4 0,0-14 0,0-5 0,5-14 0,0 8 0,5-3 0,-5 4 0,3 1 0,-3-9 0,4 7 0,0-3 0,0 6 0,-1 8 0,1-9 0,0 9 0,-1-4 0,0 5 0,1 3 0,3 1 0,-2 4 0,3 0 0,-1 0 0,1 0 0,5 0 0,-2 8 0,-3 1 0,3 12 0,-6 1 0,3 1 0,-8-6 0,-1 1 0,-4-9 0,0 8 0,0-3 0,0 0 0,0 3 0,0-3 0,0 4 0,0 1 0,0-5 0,0 3 0,0-8 0,0 8 0,0-7 0,0 3 0,0-5 0,3-3 0,2-2 0,7-14 0,1-9 0,1-17 0,3 3 0,-6 1 0,1 15 0,-3 6 0,-1 7 0,0 2 0,0 3 0,1 0 0,-1 0 0,0 0 0,0 0 0,5 0 0,-3 0 0,7 0 0,-8 3 0,8-2 0,-7 7 0,3-4 0,-5 5 0,0-1 0,0 0 0,4 4 0,-6 1 0,5 8 0,-10-3 0,3-1 0,-4-1 0,0-6 0,0 10 0,4-3 0,1 1 0,3-6 0,0-8 0,0-4 0,0 0 0,5 0 0,-4 0 0,9 0 0,-5 0 0,6 0 0,-1 0 0,0 0 0,14 0 0,-5-5 0,11-5 0,11-11 0,-7-1 0,9-4 0,10-1 0,-24 10 0,25-8 0,-31 13 0,6-8 0,-7 5 0,0-1 0,-5-2 0,-2 3 0,-4-4 0,-5 1 0,-1-1 0,-4 1 0,-4 4 0,-1-3 0,-4 7 0,0-3 0,0 5 0,0-1 0,-3 1 0,-2 0 0,-8-1 0,-1 0 0,-9 4 0,3 1 0,-9 4 0,-4 0 0,-8 0 0,1 0 0,7 0 0,4 0 0,9 0 0,1 3 0,1-2 0,1 11 0,2-7 0,-2 12 0,12-8 0,-3 9 0,3-4 0,-1 4 0,-1-4 0,6 3 0,-7-3 0,7 4 0,-3-4 0,-1 3 0,4-3 0,-3 4 0,4-5 0,0 4 0,0 0 0,0-2 0,0 2 0,0-1 0,0-6 0,0 7 0,0-9 0,0 0 0,4 1 0,1-1 0,3 0 0,5 1 0,0-5 0,6 5 0,-1-8 0,0 7 0,6-7 0,-4 3 0,9-4 0,-5 0 0,7 0 0,-1 0 0,0 0 0,6 0 0,-4 0 0,4 0 0,-6 0 0,0 0 0,-5 0 0,4 0 0,-9 0 0,17 0 0,-8 0 0,5 0 0,-12 0 0,-5 0 0,-8 0 0,3 0 0,-4 0 0,-3 0 0,-2 0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9:57.3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4'0,"0"-1"0,3-3 0,1 0 0,0 0 0,1 4 0,-1-3 0,0 3 0,0-4 0,0 0 0,1 0 0,-1 3 0,-1-2 0,1 3 0,-4-1 0,0-2 0,-4 3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10:00.4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10 1091 24575,'12'0'0,"1"0"0,6 0 0,-1 0 0,6 0 0,-5 0 0,16 0 0,-9 0 0,11 0 0,6 0 0,-4 0 0,19 0 0,-19 0 0,44 0 0,-18 0 0,17 0 0,14 0 0,-44 0 0,18 0 0,19 0 0,-40 0 0,41 0 0,-32 0 0,-11 0 0,10 0 0,6 0 0,-14 0 0,14 0 0,7 0 0,-13 0 0,22 0 0,-1 0 0,-20 0 0,19 0 0,14 0 0,-22 0 0,22 0 0,-21-5 0,-27 4 0,19-4 0,-17 1 0,8-2 0,2-4 0,-2-4 0,-4-2 0,8-11 0,-15 9 0,12-8 0,-4-8 0,-2-1 0,2-3 0,0-10 0,-7 0 0,-27 19 0,2-11 0,-9 13 0,-4 11 0,0-9 0,-5 7 0,0-13 0,0 6 0,0 0 0,-4 4 0,-10-2 0,-9-9 0,-40-17 0,-12-6 0,21 24 0,-4 0 0,-2-2 0,-1 0 0,0 2 0,0 2 0,1 1 0,1 1 0,6 5 0,2 3 0,-43-9 0,-1 12 0,5 9 0,40 4 0,-1 1 0,-39 2 0,8 0 0,3 0 0,-15 10 0,12-2 0,4 6 0,-16 5 0,8-2 0,15-3 0,-2 1-749,-18 4 1,-11 3 0,11-3 748,24-3 0,2-1-91,-8-1 1,-8-1 0,7 0 90,1 1 0,0 0 0,3-3 0,-4 0 0,6-1 0,5 2 0,4 0 0,3-3 0,1 0 0,-27 11 0,20-8 2211,23 5-2211,10 4 305,15-7-305,-2 13 0,11-17 0,1 10 0,4-8 0,0 9 0,0-3 0,0 8 0,0 0 0,8 6 0,17 12 0,11-6 0,6 4 0,19-6 0,3-1 0,-12 1 0,6-7 0,0-2 0,-6-4 0,0-2 0,-2-1 0,-7 1 0,-29-15 0,6 5 0,-11-10 0,-1 2 0,-4-3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6.18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9'0,"0"-3"0,0 10 0,0-3 0,0-7 0,0 1 0,0 0 0,0-6 0,13 15 0,13-6 0,20 11 0,47 6 0,-29-13 0,3-4 0,2-2 0,10 1 0,-22-7 0,0-1 0,15 5 0,-15-10 0,-27-1 0,-8-5 0,-18 0 0,0 0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10:06.4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2'0'0,"4"0"0,-2 0 0,4 0 0,6 0 0,-5 0 0,10 0 0,-9 0 0,25 5 0,-16 0 0,8 1 0,-15-2 0,-8-4 0,0 0 0,-1 0 0,-1 0 0,-2 0 0,3 0 0,2 0 0,-5 0 0,6 0 0,-8 0 0,-4 0 0,0 0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10:07.7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8'0'0,"0"0"0,-1 0 0,14 0 0,-9 0 0,9 0 0,-9 0 0,-3 0 0,2 0 0,-3 0 0,0 0 0,1 0 0,-1 0 0,8 0 0,-2 0 0,7 0 0,-8 0 0,-2 0 0,1 0 0,1 0 0,3 0 0,1 0 0,-5 0 0,4 0 0,-3 0 0,16 5 0,0-4 0,12 8 0,-8-8 0,-3 3 0,-15-1 0,-1-2 0,-13 2 0,2-3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10:17.9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3'0'0,"-4"0"0,13 0 0,31 2 0,8 1 0,5 4 0,6 0 0,16 1 0,-14 0 0,9 1-273,-8 2 1,-3-1 272,-22-9 135,-12 8-135,-2-8 0,-6 8 0,14-8 0,-3 8 0,0-8 410,-4 3-410,-12-4 0,5 0 0,0 0 0,0 0 0,0 0 0,-5 0 0,4 0 0,-4 0 0,5 4 0,0-2 0,6 2 0,-4 1 0,4-4 0,0 3 0,-4 1 0,4-4 0,0 3 0,2-4 0,0 5 0,24-4 0,7 13 0,0-11 0,2 12 0,-8-9 0,5 10 0,14-5 0,-22 5 0,-4-11 0,-25 4 0,12-8 0,-6 9 0,7-4 0,-6 0 0,4 3 0,-4-3 0,0 0 0,4 4 0,-10-9 0,4 9 0,-6-9 0,0 3 0,0-4 0,0 0 0,1 0 0,5 0 0,-5 0 0,6 0 0,39 0 0,-34 0 0,23 0 0,1 0 0,-23 0 0,42 0 0,-55 0 0,0 0 0,0 0 0,0 0 0,-5 0 0,4 0 0,-4 0 0,0 0 0,4 0 0,-4 0 0,5 0 0,0 0 0,-5 0 0,-2 0 0,1 0 0,-4 0 0,3 0 0,-5 0 0,1 0 0,-1 0 0,0 0 0,9 0 0,7-4 0,4 3 0,9-8 0,-17 8 0,7-4 0,-18 1 0,10 3 0,-9-3 0,9 4 0,-4-5 0,-1 4 0,5-3 0,-4 4 0,5-5 0,0 4 0,1-4 0,-1 1 0,0 3 0,0-4 0,0 1 0,0 3 0,0-9 0,1 9 0,-1-8 0,-5 8 0,3-3 0,-3-1 0,6 4 0,12-8 0,-1 3 0,3 1 0,-6 0 0,-9 1 0,-5 3 0,3-4 0,-3 1 0,5 2 0,-5-6 0,4 7 0,-10-3 0,5 0 0,0 3 0,-5-3 0,5 4 0,-6 0 0,0-5 0,1 4 0,-1-3 0,0 4 0,1 0 0,-5 0 0,3 0 0,-8 0 0,8 0 0,-7 0 0,2 0 0,-3 0 0,7 0 0,-2 0 0,12 0 0,-12 0 0,7 0 0,-12-3 0,8 2 0,-3-3 0,4 4 0,1 0 0,-1 0 0,0 0 0,1 0 0,4-5 0,-3 4 0,3-3 0,1 4 0,-4-4 0,8 3 0,-3-8 0,0 8 0,-1-4 0,-6 1 0,0 3 0,1-3 0,-1 4 0,0-4 0,-4 3 0,-1-3 0,-5 4 0,1 0 0,-1 0 0,0 0 0,4 0 0,-3 0 0,3 0 0,-8-4 0,3 3 0,-3-3 0,3 4 0,1 0 0,-4 0 0,-1 0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11:29.7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00.9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 29 24575,'8'0'0,"1"0"0,-1 0 0,0 0 0,23-5 0,-17 4 0,22-8 0,-26 8 0,4-3 0,-5 4 0,0 0 0,-4-4 0,-4 3 0,-6-3 0,-4 4 0,0 0 0,-1 0 0,1 0 0,-5 0 0,4 0 0,-9 0 0,8 0 0,-8 0 0,4 0 0,-1 0 0,2 0 0,5 0 0,0 0 0,0 0 0,0 0 0,0 0 0,1 0 0,3 4 0,1 1 0,8 0 0,1-2 0,-1-3 0,0 0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02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1"0"0,0 0 0,5 0 0,-4 0 0,21 0 0,-12 0 0,24 0 0,-25 0 0,7 0 0,-16 0 0,0 0 0,-1 0 0,1 0 0,-8 0 0,-11 0 0,-6 0 0,-4 0 0,-7 0 0,14 0 0,-9 0 0,13 0 0,-8 0 0,6 0 0,1 0 0,11 0 0,8 0 0,0 0 0,8 0 0,-5 0 0,5 0 0,-8 0 0,0 0 0,0 0 0,0 0 0,0 0 0,0 0 0,-4 0 0,-1 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09.49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4'8'0,"1"-3"0,0 3 0,3-7 0,-2 7 0,-1-3 0,3 0 0,-7 3 0,7-7 0,-3 7 0,4-3 0,0 1 0,3 1 0,-2-2 0,3 0 0,-9 3 0,4-4 0,1 9 0,0-7 0,0 5 0,-1-10 0,-7 8 0,6-5 0,-6 5 0,7-4 0,-3-1 0,4-4 0,-1 0 0,-3 0 0,-2 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11.77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73 1 24575,'-12'4'0,"6"4"0,-1-3 0,3 3 0,-1-3 0,-4 7 0,4-6 0,-3 3 0,7-1 0,-7-4 0,3 5 0,1 0 0,-4 0 0,3-4 0,-4 3 0,0-7 0,4 6 0,-3-2 0,4 4 0,-1-1 0,-3-3 0,3 3 0,0-3 0,-3 0 0,7 2 0,-7-6 0,7 7 0,-7-7 0,7-1 0,1-5 0,5-3 0,4-1 0,0-1 0,18-3 0,-14 2 0,32-7 0,-31 8 0,13-4 0,-13 9 0,-4-3 0,4 7 0,-5-8 0,0 8 0,4-7 0,-3 7 0,3-3 0,0-4 0,-4 6 0,4-10 0,-4 11 0,-5-6 0,0 6 0,-4-3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21.6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9 24575,'0'-8'0,"0"8"0,0 18 0,0-6 0,4 23 0,6-19 0,0 7 0,16 9 0,-5-10 0,-1 9 0,-5-17 0,-10-1 0,3-1 0,0-3 0,0-1 0,-4-4 0,0-4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5:23.10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86 0 24575,'-4'4'0,"0"3"0,4 6 0,0 0 0,-3 2 0,-2-6 0,-3 3 0,0-4 0,4 0 0,-7 3 0,9-2 0,-13 3 0,9-3 0,-11 11 0,3-8 0,0 8 0,5-11 0,-6 6 0,9-4 0,-10 4 0,8-7 0,-1 1 0,1-1 0,3 0 0,-10 4 0,9-3 0,-10 0 0,11-2 0,-2-3 0,2 1 0,-3 2 0,-4 1 0,2-2 0,-2 5 0,4-10 0,0 6 0,-8-2 0,6 3 0,-6-3 0,8 2 0,-4-6 0,3 3 0,1-4 0,4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6.99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5 1 24575,'-12'3'0,"7"-2"0,-2 3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12.16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90 2135 24575,'0'-8'0,"0"0"0,0 0 0,0-4 0,0-2 0,0 1 0,-4 0 0,3 0 0,-3-5 0,0-1 0,3-3 0,-7 3 0,3 1 0,0-1 0,-4 1 0,4-17 0,-5 7 0,1-30 0,-1 21 0,0-18 0,0 16 0,1 6 0,-1 6 0,5 8 0,-3-16 0,3 13 0,0-13 0,-4 17 0,8-1 0,-7 1 0,-2-58 0,4 39 0,1-18 0,1 1 0,4 17 0,-4-53 0,3 51 0,-4-57 0,5 63 0,0-51 0,0 59 0,0-37 0,0 40 0,0-13 0,0 16 0,0-11 0,0 8 0,0-8 0,0 12 0,0 4 0,0-4 0,0 4 0,0-4 0,0-1 0,0 1 0,0 4 0,0-15 0,0 16 0,0-16 0,4 15 0,-3-4 0,3-1 0,5-11 0,-7 9 0,14-26 0,-10 24 0,11-28 0,-7 29 0,3-9 0,4-2 0,-7 20 0,7-16 0,-5 21 0,1-1 0,0 1 0,-1 3 0,-4 2 0,0 3 0,0 0 0,8 0 0,-6 0 0,9 0 0,-10 0 0,2 0 0,-2 0 0,-1 0 0,0 0 0,0 0 0,-1 0 0,1 0 0,4 3 0,-4 2 0,4 10 0,-4-5 0,-3 6 0,2-3 0,-2-4 0,4 8 0,0-3 0,0 4 0,0-4 0,0 3 0,8 19 0,-5-7 0,6 17 0,-3-16 0,9 27 0,-6-20 0,6 20 0,-14-27 0,0 0 0,4 14 0,-7-16 0,6 14 0,-7 10 0,-1-15 0,5 26 0,-9-31 0,8 4 0,-8-6 0,8 27 0,-7-7 0,2 10 0,-4-16 0,0 6 0,0-2 0,0 18 0,0-5 0,0-6 0,0-2 0,0-12 0,-4-8 0,-2 4 0,-3-2 0,-1 0 0,0 2 0,0 4 0,1-4 0,-1 5 0,1-15 0,0-9 0,-1 0 0,5 1 0,-3 4 0,-1 0 0,-6 5 0,2-5 0,4-5 0,1-5 0,3-5 0,-3 4 0,-5 1 0,4 0 0,-3-5 0,4-4 0,-4-4 0,3 0 0,-11 0 0,10 0 0,-5 0 0,7 0 0,-4 0 0,-1 0 0,1 0 0,0 0 0,5 0 0,2-4 0,-2 3 0,3-3 0,-4 4 0,4 0 0,0 0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16.2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42 2172 24575,'0'-8'0,"0"0"0,0 0 0,-4 0 0,3 0 0,-7-1 0,7-3 0,-19-10 0,8-2 0,-10-4 0,9 11 0,-4-9 0,-2 6 0,-5-12 0,2 5 0,5 0 0,-1 1 0,0-1 0,0 0 0,5 8 0,-4-13 0,4 12 0,0-6 0,0 10 0,5-4 0,0 8 0,-1-20 0,4 16 0,2-5 0,-1-5 0,-2 10 0,1-6 0,-3-4 0,3 10 0,-4-10 0,-1-6 0,5 10 0,-4-15 0,3 4 0,1 0 0,-4-5 0,8 5 0,-8 2 0,8 3 0,-4 4 0,5-3 0,0-7 0,-4-31 0,3 25 0,-3-14 0,4 6 0,0 22 0,0-22 0,0 10 0,0 15 0,0-19 0,0 4 0,0 4 0,0-4 0,0-5 0,0-1 0,0-4 0,4-29 0,1 45 0,5-35 0,3 32 0,-6 4 0,6 0 0,-4 9 0,1-2 0,7-3 0,-7 1 0,5 12 0,-1-7 0,-2 12 0,4-7 0,-7 7 0,3 1 0,-1 1 0,5 6 0,2-3 0,2 4 0,15 0 0,-12 0 0,13 0 0,1 0 0,-8 0 0,14 0 0,7 0 0,-15 0 0,9 0 0,-7 0 0,-15 0 0,5 0 0,-6 0 0,-11 4 0,7 1 0,-13 3 0,4 8 0,-3 3 0,0 7 0,3 6 0,-7 0 0,12 36 0,-11-26 0,11 23 0,-8-26 0,5 6 0,4 10 0,2 38 0,-4-32 0,2 37 0,-13-51 0,2 14 0,-1 1 0,-2-8 0,0-3 0,0 0 0,0 4 0,0-24 0,0 22 0,0-25 0,0 3 0,0-4 0,0 10 0,0-10 0,0 12 0,0-1 0,0-6 0,0 1 0,0 9 0,-5-5 0,4 3 0,-7 0 0,2-11 0,-8 24 0,4-19 0,-7 12 0,7-27 0,-3 11 0,-1-1 0,4 3 0,-6-6 0,-1 3 0,3-14 0,-2 4 0,4-7 0,-5 5 0,3-4 0,-17 7 0,19-11 0,-15 3 0,18-8 0,-3 0 0,-4 0 0,6-3 0,-6 2 0,-4-3 0,10 0 0,-10 0 0,12 0 0,0 0 0,0 0 0,0 0 0,1 0 0,-1 0 0,0 0 0,0-3 0,4-2 0,-4 1 0,4 0 0,-4 4 0,0-3 0,0 2 0,0-6 0,4 3 0,-4-1 0,8-2 0,-7 7 0,6-4 0,-3 4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1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-1 0 0,1 0 0,-1 0 0,1 0 0,-1 0 0,1 0 0,-1 0 0,-2 4 0,-2 0 0,-3 0 0,0 0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2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-3"4"0,8-3 0,-7 10 0,3-8 0,0 9 0,-3-3 0,3 1 0,0-1 0,1 3 0,4-6 0,-4 7 0,3-4 0,-3-1 0,0 6 0,3-4 0,-7 3 0,7-4 0,-7-1 0,3 1 0,-5-1 0,20 20 0,-15-15 0,15 15 0,-20-20 0,0 1 0,-3-1 0,2-4 0,-2 4 0,-1-7 0,0 2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3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8 1 24575,'-4'16'0,"-1"-2"0,-4 8 0,-8 1 0,-19 16 0,12-16 0,-13 15 0,19-20 0,-9 12 0,8-10 0,-1 4 0,11-16 0,1 4 0,-4 1 0,3 4 0,-11 6 0,13-8 0,-8 1 0,11-13 0,-1-3 0,2 0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5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0"0"0,4 0 0,-3 0 0,3 0 0,-4 0 0,0 0 0,0 0 0,0 0 0,-4 0 0,0 0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7.3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2'0,"0"-10"0,0 10 0,0-14 0,0 1 0,0-1 0,0 0 0,0 1 0,0 3 0,0-2 0,0 7 0,0-8 0,3 11 0,2-9 0,-1 4 0,0-6 0,-4-1 0,0 0 0,4-4 0,-4 3 0,4-3 0,-4 0 0,0 0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48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9 1 24575,'0'7'0,"0"1"0,0 1 0,0 3 0,-4 2 0,3 5 0,-7-1 0,-2 22 0,-4-13 0,-1 14 0,2-19 0,4-8 0,0 3 0,1-8 0,-5 12 0,-1-7 0,-3 7 0,4-4 0,1-1 0,4 1 0,-1-1 0,1 1 0,-4-4 0,2-1 0,-2-4 0,4 0 0,0 0 0,0-3 0,0 2 0,4-6 0,0 2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6:59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9 2370 24575,'-11'0'0,"6"-4"0,-10 3 0,13-11 0,-10 7 0,7-13 0,-4 9 0,0-8 0,0 3 0,-4-14 0,-1 7 0,-1-11 0,1 12 0,0-9 0,3 9 0,-3-3 0,5 4 0,-1-5 0,1 5 0,-6-10 0,5 9 0,-5-9 0,-17-56 0,15 34 0,-16-41 0,17 50 0,4 4 0,-3 0 0,0 2 0,3 5 0,-11-21 0,15 22 0,-9-15 0,12 26 0,0 1 0,-3-1 0,7 1 0,-8-1 0,5-11 0,-2 9 0,3-5 0,3 8 0,-4 9 0,3-4 0,-3 5 0,0-17 0,3 12 0,-3-16 0,4 15 0,0 0 0,0-3 0,0-14 0,0 9 0,0-13 0,0 11 0,0 4 0,0-8 0,0-3 0,0-1 0,0-4 0,0-1 0,0 6 0,0-12 0,0 11 0,0-4 0,0 6 0,0 5 0,0-34 0,0 32 0,0-27 0,0 36 0,0-1 0,4 1 0,-3 4 0,7-3 0,-3 3 0,0-5 0,23-35 0,-22 26 0,32-36 0,-31 47 0,12-6 0,-10 14 0,-1 1 0,0-1 0,0 1 0,1 0 0,-1-1 0,0 1 0,1 3 0,-1-2 0,0 2 0,0 0 0,1-2 0,-1 6 0,-3-7 0,2 4 0,-2-1 0,3-2 0,0 6 0,8-11 0,-6 7 0,5-3 0,-6 0 0,-1 7 0,0-6 0,0 6 0,1-7 0,-1 7 0,0-2 0,0 3 0,8 0 0,-6 0 0,6 0 0,-8 0 0,0 0 0,0 3 0,1 2 0,-1 7 0,0-3 0,1 4 0,12 12 0,-6-12 0,7 16 0,-8-15 0,-6 0 0,2 3 0,-2-3 0,2 4 0,-1 1 0,4-1 0,-3 0 0,7 1 0,6 15 0,-7-11 0,25 47 0,-19-22 0,10 17 0,-19-26 0,-5-15 0,-2-1 0,-1-3 0,4 9 0,-8-9 0,8 14 0,-7-7 0,7 9 0,-8 0 0,3-4 0,-4 10 0,0-10 0,0 10 0,0-4 0,0 5 0,0 1 0,0 0 0,0 0 0,0 0 0,0 38 0,0-34 0,0 33 0,0-43 0,0 6 0,0-7 0,0 6 0,0-12 0,0 12 0,0-12 0,0 5 0,-4 1 0,2-11 0,-7 31 0,4-32 0,-1 25 0,2-30 0,0 3 0,3-4 0,-3-6 0,-1 13 0,4-15 0,-7 15 0,3-13 0,0 0 0,-3 4 0,7-4 0,-6 1 0,6-2 0,-7-4 0,7 0 0,-6 0 0,2 1 0,0-1 0,-6 0 0,-2 4 0,-1-6 0,-2 5 0,-4-6 0,9 0 0,-9-1 0,11-1 0,-6-2 0,5 2 0,-10-3 0,11 0 0,-2 0 0,3 0 0,-1 0 0,-2 0 0,-2 0 0,1 0 0,0 0 0,8-3 0,0-1 0,8 0 0,1-4 0,-1 8 0,0-4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35.7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8 2287 24575,'8'0'0,"12"0"0,-9 0 0,33 0 0,-30 0 0,22 0 0,-26 0 0,14 0 0,-12 0 0,19 0 0,-19 0 0,8 0 0,-4 0 0,-1 0 0,7 0 0,-4 0 0,1 0 0,15 0 0,-11 0 0,11 0 0,-12 0 0,20 0 0,-19 0 0,25 0 0,-37 0 0,14 0 0,-8 0 0,-2 0 0,6 0 0,-12 0 0,8 0 0,13 0 0,-8 0 0,7 0 0,5 0 0,-21 0 0,32 0 0,-28 0 0,21 0 0,-18 0 0,29 8 0,-29-2 0,33 6 0,-41-7 0,25 2 0,-26-6 0,9 6 0,-4-6 0,-5 3 0,13-4 0,-10 0 0,16 0 0,30 4 0,-23-3 0,43 3 0,-56-4 0,38 4 0,-34-3 0,19 3 0,-17-4 0,-5 0 0,44 5 0,-34 0 0,35 1 0,-40-2 0,-5-4 0,26 5 0,-26-4 0,25 3 0,-30-4 0,25 0 0,-21 0 0,51 4 0,-48-3 0,22 3 0,-32-4 0,-3 0 0,-1 0 0,-1 3 0,9-2 0,-10 3 0,9-4 0,-12 0 0,9 4 0,-4-3 0,5 6 0,1-6 0,-5 6 0,6-6 0,-7 3 0,-2-4 0,-6-4 0,-5 4 0,-1-7 0,-3 2 0,1-3 0,2 0 0,-6-4 0,6 3 0,-2-2 0,3 3 0,-4-4 0,3 3 0,-3-3 0,0 0 0,3 4 0,-2-4 0,3 4 0,0-4 0,0 4 0,0-4 0,0 4 0,0 0 0,0 0 0,0-1 0,-4 1 0,3 0 0,-2 0 0,3-8 0,0 6 0,0-6 0,0 8 0,0 0 0,0-5 0,0 0 0,0-1 0,0 2 0,0 3 0,0 1 0,0 0 0,0-1 0,0-4 0,0 4 0,0-32 0,0 25 0,0-25 0,0 27 0,0-16 0,0 8 0,0-8 0,0 11 0,0 6 0,0-5 0,0 4 0,0-4 0,0-1 0,0-4 0,0 3 0,0-4 0,0 6 0,0-1 0,0-21 0,0 16 0,0-21 0,0 25 0,0-4 0,0 1 0,0-13 0,0 8 0,0-7 0,0 16 0,0 1 0,0-6 0,0-4 0,0 3 0,0-24 0,0 25 0,4-21 0,-3 12 0,8-8 0,-4-7 0,0 12 0,3 4 0,-3-21 0,5 26 0,-5-35 0,3 41 0,-7-5 0,7-1 0,1-17 0,-3 11 0,6-26 0,-11 41 0,7-41 0,-3 39 0,0-24 0,3 17 0,-7 7 0,3-7 0,0 0 0,-3 7 0,3-7 0,-4 9 0,4 4 0,1-24 0,-1 24 0,0-31 0,-4 33 0,0-12 0,4 11 0,-3-3 0,2 3 0,-3 1 0,-40 4 0,22 4 0,-33 0 0,19 4 0,5 0 0,-11 0 0,7 0 0,-64-5 0,23-1 0,17 3 0,1 0 0,-9-2 0,-33-5 0,38 8 0,-32-8 0,1 5 0,40 4 0,-36-4 0,30 5 0,13 0 0,-15 0 0,13 0 0,-6 0 0,-3 0 0,-5 0 0,7 0 0,-1 0 0,-25 0 0,25 0 0,-44 0 0,34 0 0,-25 0 0,12 0 0,-12 0 0,35 0 0,1 0 0,-16 0 0,-10 0 0,52 0 0,-4 0 0,-4 0 0,-40 4 0,29 1 0,-21 0 0,30 3 0,12-7 0,-12 3 0,21-4 0,1 4 0,1 1 0,2-1 0,2 4 0,-3 0 0,9 4 0,-6 1 0,8-2 0,0-3 0,0 12 0,0-9 0,8 15 0,-6-11 0,9 14 0,-10 16 0,3 32 0,-4-5 0,0 6 0,0-27 0,0 38 0,0-27 0,0 9 0,0 0 0,0-7 0,0-1 0,0-3 0,0-9 0,0 13 0,0-8 0,-5-15 0,0 49 0,-6-38 0,0 38 0,0-16 0,5-16 0,3 0 0,1 5 0,2-4 0,0-2 0,0 0 0,0-1 0,0 2 0,0-7 0,0-13 0,0 4 0,-5 9 0,4-10 0,-8 25 0,8-34 0,-4 9 0,5-23 0,0-5 0,0 2 0,0-5 0,0-1 0,0-10 0,0-6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7.90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11'0,"0"-1"0,0 6 0,0 13 0,0-11 0,0 20 0,0-13 0,0 2 0,0-4 0,0-5 0,0-8 0,0 7 0,0-4 0,0 0 0,3-4 0,79 23 0,-37-15 0,9 1 0,5 1 0,24 9 0,-5-12 0,14 8 0,-38-20 0,-2-1 0,12 3 0,-10-6 0,-4 0 0,-13 0 0,25 0 0,-43 0 0,7 0 0,-23 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38.9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0 2051 24575,'17'0'0,"9"0"0,12 0 0,6 0 0,7 0 0,-6 0 0,6 0 0,6 0 0,-16 0 0,15 0 0,-30 0 0,9 0 0,-15 0 0,9 0 0,9 0 0,-1-4 0,2 3 0,-16-4 0,-6 5 0,-7 0 0,7 0 0,-7 0 0,2 0 0,-3 0 0,-1 0 0,5 0 0,-4 0 0,4 0 0,0 0 0,-4 0 0,4 0 0,-5 0 0,0 0 0,1 0 0,-1-8 0,0 6 0,-3-10 0,-1 7 0,-4-3 0,0-4 0,0-10 0,0-2 0,0-3 0,0 5 0,0 8 0,0-9 0,0 8 0,0-9 0,0 1 0,0-2 0,0-6 0,0-5 0,0-2 0,0-6 0,0 0 0,0 0 0,0-7 0,0 6 0,0-13 0,0 12 0,0-11 0,0-15 0,0 14 0,0-12 0,0 26 0,0-7 0,0-14 0,0-10 0,0-7 0,0 7 0,0 8 0,0 25 0,0-1 0,0 18 0,0-5 0,0 0 0,0 5 0,0-4 0,0 9 0,0-4 0,0 1 0,0 7 0,0-6 0,0 8 0,0 0 0,0-4 0,0 4 0,0-4 0,0-1 0,0 1 0,0-4 0,0-1 0,0-4 0,0 8 0,0 3 0,-8 8 0,3-1 0,-7 4 0,-1-2 0,-1 1 0,0 1 0,-7-3 0,6 3 0,-3 0 0,5 1 0,0 4 0,4-4 0,-9 3 0,4-3 0,-4 4 0,-6 0 0,5 0 0,-5 0 0,5 0 0,1 0 0,-9 0 0,7 0 0,-12 0 0,12 0 0,-4 0 0,-2 0 0,-3 0 0,0 0 0,7 0 0,5 0 0,7 0 0,-7 0 0,8 0 0,-17 0 0,14 0 0,-13 0 0,11 0 0,-5 0 0,1 0 0,0 0 0,-1 0 0,1 0 0,-1 0 0,5 0 0,-3 0 0,8 0 0,-4 0 0,4 4 0,1-3 0,-1 6 0,5-2 0,-7 7 0,5 1 0,-6 3 0,7 1 0,-2-4 0,6-1 0,-3 0 0,4 2 0,-4 0 0,3 3 0,-2-3 0,-2 4 0,4 1 0,-7 4 0,7-3 0,-4 3 0,5-4 0,-4-1 0,3 0 0,-3 6 0,4-4 0,-5 9 0,4-5 0,-3 7 0,-1 5 0,4-5 0,-9 12 0,3 21 0,-4 13 0,7-26 0,1 1 0,-7 25 0,9-1 0,-4-30 0,2 2 0,0 7 0,3 2 0,-1 1 0,-4-5 0,0-1 0,5 2 0,-1-7 0,-3-10 0,4 1 0,-5 5 0,3-6 0,-3 1 0,5 4 0,0-10 0,0 4 0,0 0 0,-4-4 0,3 18 0,-4-22 0,5 22 0,0-20 0,0 12 0,0-18 0,0 2 0,0-17 0,0 11 0,0-6 0,0 2 0,0-4 0,0-5 0,0 1 0,0 0 0,4-4 0,0-1 0,0-3 0,0 0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0.1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0.78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0'0,"0"0"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1.3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3'0'0,"0"0"0,17 0 0,-17 0 0,6 0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1.8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0'0,"-1"0"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2.3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2.9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0'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7:43.2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0'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8:06.9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'0'0,"3"0"0,-2 0 0,10 0 0,-9 0 0,10 0 0,2 0 0,-1 0 0,5 0 0,1 0 0,1 0 0,1 0 0,-3 0 0,6 0 0,3 0 0,5 4 0,-1-3 0,12 4 0,-20-5 0,30 0 0,-33 0 0,16 0 0,-2 0 0,-8 0 0,1 0 0,-14 4 0,-5-4 0,-3 4 0,14 0 0,-15-3 0,11 2 0,-5 5 0,-7-7 0,7 7 0,-10-8 0,-7 0 0,-10 0 0,-1 0 0,-22 0 0,19-4 0,-16 3 0,20-3 0,-4 4 0,5-4 0,0 3 0,0-2 0,7 3 0,-2 0 0,6 0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8:08.7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2'0'0,"23"0"0,-6 0 0,13 0 0,-14 0 0,-3 0 0,5 0 0,-5 0 0,4 0 0,-4 0 0,-5 0 0,8 0 0,9 0 0,-8 0 0,11 0 0,-22 0 0,0 0 0,1 0 0,6 0 0,-5 0 0,2 0 0,-10 0 0,-3 0 0,-1 0 0,0 0 0,0 0 0,1 0 0,-1 0 0,0 0 0,0 0 0,1 0 0,-2 0 0,2 0 0,-1 0 0,0 0 0,0 0 0,0 0 0,0 0 0,0 0 0,7 0 0,-5 0 0,5 0 0,-14 0 0,1 0 0,-5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6.3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2'0'0,"5"0"0,1 0 0,-2 0 0,1 0 0,-8 0 0,3 0 0,-2 0 0,2 0 0,0 0 0,-2 0 0,2 0 0,-7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49.26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21 24575,'0'16'0,"0"-1"0,0 7 0,0 12 0,0-6 0,4 7 0,15 4 0,-2-16 0,12 6 0,-1-3 0,-7-13 0,11 10 0,38-13 0,-34-5 0,51-17 0,-64-1 0,14-15 0,-18-18 0,-4-4 0,0 6 0,-2-8 0,-3 1 0,-10 16 0,0 13 0,0-5 0,0 17 0,0-4 0,0 6 0,0-1 0,0 0 0,0 1 0,0 10 0,0 19 0,0 6 0,0 13 0,0 0 0,0-6 0,0 1 0,0 9 0,9 29 0,2-23 0,10 23 0,-1-52 0,0 4 0,22 3 0,-9-7 0,20 8 0,-19-18 0,-1 1 0,-10-11 0,-5 4 0,-9-9 0,-5 3 0,-4-2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8:38.7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2'0'0,"2"0"0,0 0 0,3 0 0,18 0 0,-11 0 0,16 0 0,-22 0 0,-4 0 0,3 0 0,-7 0 0,7 0 0,-8 0 0,8 0 0,-7 0 0,7 0 0,-8 0 0,8 0 0,-7 0 0,3 0 0,-5 0 0,0 0 0,0 0 0,1 0 0,-1 0 0,0 0 0,0 0 0,0 0 0,-1 0 0,-2 0 0,-2 0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8:08:41.9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7'0,"0"1"0,0 0 0,0 0 0,4 0 0,-3 0 0,6 1 0,-2-1 0,-1 0 0,4 0 0,-7 0 0,6-3 0,-6 2 0,2-3 0,1 1 0,-3 2 0,3-3 0,-1 1 0,2-2 0,2-6 0,-2-2 0,-2-3 0,1-1 0,-3 1 0,6-5 0,-6 4 0,7-4 0,-7 4 0,6 1 0,-6 0 0,7-1 0,-7 1 0,6 3 0,-6-2 0,6 6 0,-3-3 0,4 4 0,0 0 0,1 0 0,-1 0 0,0 0 0,1 0 0,-1 0 0,0 0 0,0 0 0,1 0 0,-1 0 0,0 4 0,1 1 0,-1 3 0,0 0 0,-3 1 0,2-1 0,-2 0 0,-1 0 0,4 1 0,-7-1 0,6 0 0,-6 1 0,6-1 0,-2 0 0,3 0 0,0 1 0,1-1 0,-1 0 0,5 1 0,0 0 0,1-1 0,3 1 0,-7 0 0,3-4 0,-1-2 0,-2-3 0,3 0 0,-5 0 0,0 0 0,5 0 0,-4 0 0,4 0 0,0 0 0,-4-3 0,8-6 0,-3-1 0,0-3 0,3 4 0,-3 0 0,4-1 0,1 1 0,-1 0 0,6-1 0,4 5 0,-3-4 0,-3 8 0,-5-3 0,-3 4 0,0 0 0,-1 0 0,-5 0 0,0 0 0,1 0 0,-2 0 0,-2 4 0,2-3 0,-3 6 0,5-6 0,-1 6 0,0-6 0,5 3 0,1-4 0,4 0 0,1 0 0,4 0 0,-3 0 0,3 0 0,-9 0 0,3 0 0,-3 0 0,0 0 0,-1 0 0,-1 0 0,-2 0 0,2 0 0,-3 0 0,-1 0 0,0 0 0,1 0 0,-1 0 0,0 0 0,0 0 0,0 0 0,-3 0 0,-2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0.38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88 0 24575,'-28'0'0,"6"0"0,2 0 0,14 4 0,-6 18 0,12 1 0,0 10 0,0 13 0,0-27 0,0 23 0,21 7 0,-11-13 0,17 18 0,-4-21 0,-10-16 0,28 10 0,3-16 0,35-1 0,-29-7 0,2-1 0,7-1 0,0-2 0,0-4 0,-1-1 0,39-6 0,-24-10 0,-28-1 0,-24 7 0,-10-4 0,-11 11 0,-3-4 0,2 9 0,-3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1.05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24'0,"0"4"0,0 7 0,0 13 0,0 9 0,0-5 0,0 3 0,0 36 0,-1-41 0,2 4 0,1 23 0,1-5 0,4-6 0,-4 4 0,5-1 0,23-1 0,-12-24 0,11-6 0,-17-38 0,-1-4 0,3-6 0,-1-10 0,37-38 0,-26 18 0,33-20 0,-28 26 0,-12 20 0,0-3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1.61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27'0,"0"-2"0,0 4 0,0-8 0,0 6 0,0-13 0,0 3 0,0-7 0,0 3 0,0-12 0,0-7 0,0-3 0,0-13 0,0 6 0,0-11 0,0 15 0,0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2.36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3 24575,'0'-8'0,"7"3"0,-1 5 0,7 1 0,-5 3 0,0-4 0,1 0 0,-1 0 0,0 0 0,1 0 0,-5 0 0,0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3.76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37 726 24575,'-13'0'0,"-5"0"0,-8 0 0,1 0 0,-14 0 0,4 0 0,-1 0 0,-23 35 0,32-12 0,-11 38 0,29-32 0,9 10 0,-5 1 0,4 2 0,-4 12 0,5-8 0,0-7 0,0 57 0,22-51 0,25 40 0,34-68 0,13-7 0,-41-23 0,-3-7 0,29-32 0,-45 12 0,-7-5 0,-6-1 0,-7-2 0,-6-8 0,-5-5 0,1-26 0,-3 0 0,0 28 0,-2-4 0,2-23 0,-1-13 0,-1 17 0,-4-10 0,1-6 0,-4 4 0,-9 33 0,-4 2 0,6 33 0,-2 13 0,12 17 0,-8 19 0,12 1 0,-4 16 0,5 6 0,0-5 0,0 13 0,0 28 0,0-33 0,8 7 0,6 4 0,25 23 0,-11-23 0,2 1 0,4-5 0,-1-2 0,20 30 0,-4-18 0,-14-26 0,7-14 0,37-26 0,-29-8 0,23-17 0,-28-3 0,-25 15 0,14-7 0,-30 15 0,0-4 0,-4 5 0,0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5.03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00 242 24575,'-3'-10'0,"-7"2"0,-4 8 0,0 0 0,-11 30 0,17-14 0,-13 37 0,20-31 0,-3 22 0,4-26 0,0 8 0,0-17 0,0-1 0,4-3 0,19-1 0,-5-4 0,21 0 0,1-10 0,-4-2 0,4-8 0,16-27 0,-33 15 0,23-21 0,-36-24 0,-4 34 0,-2-47 0,-4 61 0,-4-3 0,-1 18 0,-68 18 0,43 3 0,-45 18 0,52 9 0,10 0 0,-2 15 0,10-12 0,5 21 0,0-29 0,0 20 0,4-28 0,2 8 0,11 2 0,-2-14 0,8 4 0,2-11 0,18 5 0,8-8 0,15 2 0,4-9 0,-10-14 0,-3-3 0,-14-16 0,-14 12 0,-3-1 0,-8 10 0,-8 6 0,-3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6.0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6 18 24575,'-13'-4'0,"1"0"0,4 4 0,-6 0 0,5 0 0,-9 0 0,9 0 0,0 45 0,5-26 0,4 32 0,0-32 0,0-10 0,0 27 0,0-22 0,0 29 0,0-31 0,0 17 0,8-22 0,19 9 0,-9-15 0,16 3 0,-20-4 0,9 0 0,-4-18 0,10-15 0,-7-27 0,9-20 0,-14 25 0,-2-3 0,-10 50 0,-5 5 0,4 35 0,1-9 0,5 19 0,4-17 0,-3 1 0,3-3 0,17 18 0,-17-21 0,22 15 0,-22-18 0,0-6 0,-1 7 0,0-10 0,-3-3 0,2-1 0,-7-15 0,-2 0 0,-3-11 0,0-18 0,0 25 0,0-1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0:57.21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60 24575,'0'12'0,"0"1"0,0 0 0,0 3 0,0-6 0,0 2 0,0 1 0,0-3 0,0 6 0,0-6 0,0 10 0,0-10 0,0 6 0,0-8 0,0-6 0,0-26 0,5-1 0,-4-14 0,8-5 0,-8 19 0,4-19 0,-1 14 0,-3 3 0,8 4 0,-5 1 0,5 10 0,0-5 0,-1 12 0,1 1 0,12 4 0,-5 0 0,15 4 0,-12 14 0,4 7 0,-3 20 0,5 6 0,0-5 0,1 10 0,-2-16 0,-4-1 0,2-2 0,1-4 0,-3-4 0,0-3 0,-9-8 0,1-4 0,-7-2 0,7-4 0,-7-3 0,4 3 0,-2-7 0,-2 3 0,0-8 0,-2 3 0,-3-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0.84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 1 24575,'-4'8'0,"0"12"0,4-9 0,0 17 0,0-13 0,0 3 0,0-1 0,0 1 0,0-2 0,0 5 0,0-11 0,0 12 0,0-7 0,0 7 0,4-4 0,4-1 0,2 1 0,3-1 0,-1-7 0,-2-3 0,6-7 0,13 0 0,-12 0 0,10 0 0,-18 4 0,-1-3 0,1 3 0,-1-4 0,0 0 0,-3 0 0,-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7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0'0,"8"0"0,8 0 0,0 0 0,3 0 0,-11 0 0,9 0 0,-11 0 0,11 0 0,-10 0 0,14 0 0,-13 0 0,5 0 0,5 0 0,-14 0 0,9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2.2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51 198 24575,'-5'18'0,"1"-2"0,4-8 0,0 0 0,0 1 0,0-1 0,0 0 0,0 0 0,0 0 0,7-3 0,-1-2 0,20-3 0,-9 0 0,11 0 0,17 0 0,-24 0 0,23 0 0,-30-8 0,0 2 0,-1-6 0,-4-2 0,0 4 0,4-26 0,-7 3 0,3-16 0,-9-15 0,-8 37 0,-2-11 0,-8 38 0,-11 0 0,8 0 0,-7 0 0,0 0 0,-15 22 0,9 0 0,-3 13 0,19-4 0,3-6 0,1-2 0,0 0 0,5-9 0,-4 3 0,3-7 0,-2 2 0,-1 1 0,-8-4 0,9 0 0,-3-5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3.44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61 24575,'0'8'0,"0"0"0,0 23 0,0-4 0,0 2 0,0 0 0,0-9 0,0-1 0,0-2 0,0-8 0,0 4 0,0-12 0,0-34 0,0 6 0,0-26 0,0-21 0,0 46 0,0-29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4.54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23'0'0,"-4"0"0,12 0 0,4 0 0,-1 0 0,14 0 0,-19 0 0,11 0 0,-27 12 0,2-5 0,-15 15 0,-4 2 0,-1-3 0,0 13 0,-23 13 0,-5 1 0,10-4 0,-11 7 0,1-5 0,18-30 0,2 1 0,-4-1 0,7-5 0,0-2 0,12-10 0,25-13 0,-9 3 0,15-3 0,1 8 0,-6 2 0,7 4 0,-10 0 0,-11 0 0,12 0 0,-10 0 0,6 0 0,-6 0 0,-7 0 0,7-8 0,-11 2 0,7-7 0,-7 1 0,3 2 0,-3-3 0,-1 8 0,-4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5.30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2 0 24575,'0'8'0,"42"38"0,-15-19 0,24 32 0,-33-34 0,-13 8 0,-5-16 0,0 10 0,0-9 0,0-2 0,0 9 0,0-14 0,-4 14 0,-10-9 0,-1 1 0,-16 1 0,6-3 0,-3-5 0,5 2 0,9-11 0,2 3 0,7-7 0,1 2 0,4-3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09.80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3 0 24575,'0'21'0,"0"-10"0,0 23 0,0-17 0,0 10 0,-5 6 0,4-5 0,-4 13 0,-4 5 0,6-17 0,-6 10 0,9-11 0,0-6 0,0 1 0,0-6 0,4-4 0,4-3 0,6 2 0,7-11 0,-2 3 0,-2-4 0,-5 0 0,-4 0 0,0 0 0,-3 0 0,-2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1.26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8'0'0,"4"0"0,-3 0 0,4 0 0,-1 0 0,3 0 0,-1 0 0,8 0 0,-1 0 0,-1 0 0,30 34 0,-34-22 0,21 31 0,-34-25 0,-3 3 0,0 2 0,0 9 0,-4-10 0,-19 27 0,5-30 0,-15 17 0,1-17 0,-2 4 0,4-7 0,4 0 0,29-15 0,-1 3 0,37-9 0,-19 0 0,40-1 0,-37-2 0,22 7 0,-29-4 0,5 5 0,-8 0 0,-4 0 0,4 0 0,-5 0 0,0 0 0,0 0 0,1-4 0,0 3 0,-1-7 0,5 4 0,-3-1 0,2 1 0,-7 4 0,-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1.93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8'0,"0"0"0,0 0 0,0 0 0,0 1 0,0-1 0,0 0 0,0 0 0,0-7 0,0 2 0,0-7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3.2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 61 24575,'-5'10'0,"1"-3"0,4 13 0,0-6 0,0 0 0,0-2 0,0-4 0,8 5 0,9-2 0,3 3 0,9 0 0,-9-4 0,9 4 0,-9-4 0,19 0 0,-7-4 0,12-2 0,-6-21 0,-7-11 0,-3-12 0,-9-4 0,-8 5 0,-2 10 0,-13-3 0,-6 22 0,-8-2 0,-3 12 0,-20 0 0,9 0 0,-11 4 0,15 5 0,6 5 0,8 3 0,1 1 0,4-1 0,1 1 0,-1-1 0,0-3 0,0-6 0,4-11 0,2 1 0,3-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4.13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13'9'0,"2"3"0,0 8 0,-1-5 0,1 14 0,-5-13 0,0 9 0,4 3 0,5 2 0,-3 8 0,6-4 0,-11-1 0,-2-5 0,-5-5 0,-4 0 0,0-6 0,0 5 0,0 1 0,-3-4 0,-2 1 0,-8-10 0,3 2 0,-2-7 0,7-1 0,2-4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7.08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3 1 24575,'0'38'0,"0"-17"0,0 29 0,0-9 0,-9-11 0,7 22 0,-11-10 0,2 7 0,4-6 0,-4 2 0,11 0 0,0-5 0,0 5 0,0-30 0,0 1 0,0-3 0,4-7 0,1 1 0,7-7 0,1 0 0,4 0 0,-3 0 0,-2 0 0,-4 0 0,-3 0 0,-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17:38.1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 24575,'0'8'0,"0"0"0,0 9 0,0-2 0,0 31 0,-5-16 0,4 13 0,-9 1 0,9-20 0,-4 15 0,5-16 0,0-2 0,0-3 0,4 8 0,1-18 0,4 11 0,13-9 0,-5 0 0,11 4 0,-9-8 0,0 2 0,13-7 0,6 4 0,-8-5 0,-1 0 0,-25 0 0,0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19.43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8'0'0,"1"0"0,9 0 0,-7 0 0,32 0 0,-11 0 0,10 5 0,9 0 0,-21 0 0,26 9 0,-33 0 0,9 6 0,-26 7 0,1-4 0,-11 18 0,-6-14 0,-5 4 0,-9-8 0,4-11 0,1 5 0,-3-7 0,11-5 0,-7-1 0,17-4 0,2 0 0,20-4 0,-9 3 0,34-3 0,-31 4 0,18 0 0,-20 0 0,-3 0 0,-2 4 0,0 5 0,-7 1 0,3 2 0,-4 1 0,0 1 0,0 0 0,4 8 0,-3-11 0,3 6 0,-4-8 0,0 4 0,0 0 0,0 5 0,0-5 0,0 3 0,0-6 0,-12 2 0,-8-7 0,-9-1 0,-4-4 0,2 0 0,18 0 0,2 0 0,15 0 0,0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0.45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31 1 24575,'-12'16'0,"3"-3"0,-4-1 0,0 5 0,3-6 0,-10 9 0,9-10 0,-6-2 0,8 4 0,1-10 0,3 9 0,1-14 0,12-14 0,-6 8 0,6-1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1.20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7 0 24575,'0'12'0,"0"-3"0,0 3 0,0-3 0,0-1 0,0 5 0,0 6 0,0 1 0,0 17 0,0-14 0,0 16 0,0-18 0,0 9 0,0 19 0,0-13 0,0 22 0,0-29 0,0 5 0,0-11 0,0 4 0,0-8 0,-5 22 0,0-14 0,-1 10 0,2-19 0,0-9 0,0-9 0,-1-10 0,2-5 0,3 5 0,0 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2.07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9 0 24575,'8'0'0,"0"0"0,5 0 0,6 0 0,-4 0 0,7 0 0,-3 13 0,-3-2 0,6 13 0,-7-5 0,5 14 0,8 8 0,-11-8 0,6 13 0,-18-21 0,-2 10 0,-3 2 0,-4 25 0,-2-24 0,-9 23 0,-5-32 0,-10 7 0,-4 2 0,-19 2 0,10-10 0,-5-2 0,20-9 0,5-9 0,14-6 0,1-5 0,8-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3.27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 1 24575,'-4'7'0,"0"-1"0,4 5 0,0-2 0,0-1 0,0 18 0,0-13 0,0 23 0,0-15 0,0 5 0,0 20 0,0 12 0,0 29 0,0 9 0,0-43 0,5 1 0,21 12 0,5-3 0,-3 9 0,4-26 0,2-11 0,-6-25 0,-11-5 0,18-1 0,3-4 0,-6-12 0,4 5 0,-19-15 0,-12 16 0,3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4.58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8 0 24575,'-4'8'0,"0"-3"0,4 12 0,0 14 0,0-12 0,0 15 0,0-5 0,0-6 0,0 16 0,0-10 0,0-2 0,0 5 0,0-6 0,0 1 0,0-1 0,0-9 0,0-11 0,38-28 0,-19 8 0,30-12 0,-16 16 0,-10 9 0,10-3 0,-5 4 0,-11 0 0,9 0 0,-16 3 0,4 7 0,4 17 0,-2 4 0,-2 7 0,-5-5 0,-9-10 0,0 9 0,-13-7 0,-8 3 0,-33 1 0,-10-17 0,1 2 0,9-22 0,21 1 0,13-6 0,7 4 0,9 0 0,4 1 0,0-1 0,0 1 0,0-4 0,0 6 0,0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5.36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12'0'0,"2"0"0,0 0 0,31 0 0,-24 0 0,25 0 0,-12 0 0,-16 0 0,14 0 0,-17 0 0,-1 0 0,3 0 0,-11 0 0,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6.08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5 23 24575,'-3'10'0,"-6"-3"0,0-7 0,-12 8 0,10-2 0,-6 6 0,13-3 0,-4-5 0,7 4 0,-11-4 0,24-12 0,-1-7 0,23-17 0,-15 12 0,-4 5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6.74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3'0,"0"-4"0,0 7 0,0-6 0,0 7 0,0 2 0,0 70 0,0-53 0,0 19 0,0-5 0,0-36 0,0 17 0,0-14 0,0-6 0,0 6 0,0-4 0,0-15 0,0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8T17:23:28.16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44 4 24575,'8'0'0,"5"0"0,1 0 0,14-4 0,-1 8 0,2 1 0,15 11 0,-11 17 0,8-14 0,-17 21 0,-10-9 0,1 28 0,-8-6 0,2 26 0,-9-15 0,0 10 0,0 2 0,0-5 0,0 1 0,-5-3 0,-10-11 0,-6-1 0,-13-11 0,-2 3 0,-3-9 0,-1 0 0,0-6 0,-4-1 0,12-11 0,-13 9 0,27-20 0,-28 10 0,35-15 0,-13 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0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2825" cy="342741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4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142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+ </a:t>
            </a:r>
            <a:r>
              <a:rPr lang="en-US" dirty="0" err="1"/>
              <a:t>costco</a:t>
            </a:r>
            <a:r>
              <a:rPr lang="en-US" dirty="0"/>
              <a:t>+ sk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683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89.xml"/><Relationship Id="rId21" Type="http://schemas.openxmlformats.org/officeDocument/2006/relationships/customXml" Target="../ink/ink341.xml"/><Relationship Id="rId42" Type="http://schemas.openxmlformats.org/officeDocument/2006/relationships/image" Target="../media/image503.png"/><Relationship Id="rId63" Type="http://schemas.openxmlformats.org/officeDocument/2006/relationships/customXml" Target="../ink/ink362.xml"/><Relationship Id="rId84" Type="http://schemas.openxmlformats.org/officeDocument/2006/relationships/image" Target="../media/image524.png"/><Relationship Id="rId138" Type="http://schemas.openxmlformats.org/officeDocument/2006/relationships/image" Target="../media/image551.png"/><Relationship Id="rId107" Type="http://schemas.openxmlformats.org/officeDocument/2006/relationships/customXml" Target="../ink/ink384.xml"/><Relationship Id="rId11" Type="http://schemas.openxmlformats.org/officeDocument/2006/relationships/customXml" Target="../ink/ink336.xml"/><Relationship Id="rId32" Type="http://schemas.openxmlformats.org/officeDocument/2006/relationships/image" Target="../media/image498.png"/><Relationship Id="rId53" Type="http://schemas.openxmlformats.org/officeDocument/2006/relationships/customXml" Target="../ink/ink357.xml"/><Relationship Id="rId74" Type="http://schemas.openxmlformats.org/officeDocument/2006/relationships/image" Target="../media/image519.png"/><Relationship Id="rId128" Type="http://schemas.openxmlformats.org/officeDocument/2006/relationships/image" Target="../media/image546.png"/><Relationship Id="rId149" Type="http://schemas.openxmlformats.org/officeDocument/2006/relationships/customXml" Target="../ink/ink405.xml"/><Relationship Id="rId5" Type="http://schemas.openxmlformats.org/officeDocument/2006/relationships/customXml" Target="../ink/ink333.xml"/><Relationship Id="rId95" Type="http://schemas.openxmlformats.org/officeDocument/2006/relationships/customXml" Target="../ink/ink378.xml"/><Relationship Id="rId22" Type="http://schemas.openxmlformats.org/officeDocument/2006/relationships/image" Target="../media/image493.png"/><Relationship Id="rId27" Type="http://schemas.openxmlformats.org/officeDocument/2006/relationships/customXml" Target="../ink/ink344.xml"/><Relationship Id="rId43" Type="http://schemas.openxmlformats.org/officeDocument/2006/relationships/customXml" Target="../ink/ink352.xml"/><Relationship Id="rId48" Type="http://schemas.openxmlformats.org/officeDocument/2006/relationships/image" Target="../media/image506.png"/><Relationship Id="rId64" Type="http://schemas.openxmlformats.org/officeDocument/2006/relationships/image" Target="../media/image514.png"/><Relationship Id="rId69" Type="http://schemas.openxmlformats.org/officeDocument/2006/relationships/customXml" Target="../ink/ink365.xml"/><Relationship Id="rId113" Type="http://schemas.openxmlformats.org/officeDocument/2006/relationships/customXml" Target="../ink/ink387.xml"/><Relationship Id="rId118" Type="http://schemas.openxmlformats.org/officeDocument/2006/relationships/image" Target="../media/image541.png"/><Relationship Id="rId134" Type="http://schemas.openxmlformats.org/officeDocument/2006/relationships/image" Target="../media/image549.png"/><Relationship Id="rId139" Type="http://schemas.openxmlformats.org/officeDocument/2006/relationships/customXml" Target="../ink/ink400.xml"/><Relationship Id="rId80" Type="http://schemas.openxmlformats.org/officeDocument/2006/relationships/image" Target="../media/image522.png"/><Relationship Id="rId85" Type="http://schemas.openxmlformats.org/officeDocument/2006/relationships/customXml" Target="../ink/ink373.xml"/><Relationship Id="rId150" Type="http://schemas.openxmlformats.org/officeDocument/2006/relationships/image" Target="../media/image557.png"/><Relationship Id="rId155" Type="http://schemas.openxmlformats.org/officeDocument/2006/relationships/customXml" Target="../ink/ink408.xml"/><Relationship Id="rId12" Type="http://schemas.openxmlformats.org/officeDocument/2006/relationships/image" Target="../media/image488.png"/><Relationship Id="rId17" Type="http://schemas.openxmlformats.org/officeDocument/2006/relationships/customXml" Target="../ink/ink339.xml"/><Relationship Id="rId33" Type="http://schemas.openxmlformats.org/officeDocument/2006/relationships/customXml" Target="../ink/ink347.xml"/><Relationship Id="rId38" Type="http://schemas.openxmlformats.org/officeDocument/2006/relationships/image" Target="../media/image501.png"/><Relationship Id="rId59" Type="http://schemas.openxmlformats.org/officeDocument/2006/relationships/customXml" Target="../ink/ink360.xml"/><Relationship Id="rId103" Type="http://schemas.openxmlformats.org/officeDocument/2006/relationships/customXml" Target="../ink/ink382.xml"/><Relationship Id="rId108" Type="http://schemas.openxmlformats.org/officeDocument/2006/relationships/image" Target="../media/image536.png"/><Relationship Id="rId124" Type="http://schemas.openxmlformats.org/officeDocument/2006/relationships/image" Target="../media/image544.png"/><Relationship Id="rId129" Type="http://schemas.openxmlformats.org/officeDocument/2006/relationships/customXml" Target="../ink/ink395.xml"/><Relationship Id="rId54" Type="http://schemas.openxmlformats.org/officeDocument/2006/relationships/image" Target="../media/image509.png"/><Relationship Id="rId70" Type="http://schemas.openxmlformats.org/officeDocument/2006/relationships/image" Target="../media/image517.png"/><Relationship Id="rId75" Type="http://schemas.openxmlformats.org/officeDocument/2006/relationships/customXml" Target="../ink/ink368.xml"/><Relationship Id="rId91" Type="http://schemas.openxmlformats.org/officeDocument/2006/relationships/customXml" Target="../ink/ink376.xml"/><Relationship Id="rId96" Type="http://schemas.openxmlformats.org/officeDocument/2006/relationships/image" Target="../media/image530.png"/><Relationship Id="rId140" Type="http://schemas.openxmlformats.org/officeDocument/2006/relationships/image" Target="../media/image552.png"/><Relationship Id="rId145" Type="http://schemas.openxmlformats.org/officeDocument/2006/relationships/customXml" Target="../ink/ink4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5.png"/><Relationship Id="rId23" Type="http://schemas.openxmlformats.org/officeDocument/2006/relationships/customXml" Target="../ink/ink342.xml"/><Relationship Id="rId28" Type="http://schemas.openxmlformats.org/officeDocument/2006/relationships/image" Target="../media/image496.png"/><Relationship Id="rId49" Type="http://schemas.openxmlformats.org/officeDocument/2006/relationships/customXml" Target="../ink/ink355.xml"/><Relationship Id="rId114" Type="http://schemas.openxmlformats.org/officeDocument/2006/relationships/image" Target="../media/image539.png"/><Relationship Id="rId119" Type="http://schemas.openxmlformats.org/officeDocument/2006/relationships/customXml" Target="../ink/ink390.xml"/><Relationship Id="rId44" Type="http://schemas.openxmlformats.org/officeDocument/2006/relationships/image" Target="../media/image504.png"/><Relationship Id="rId60" Type="http://schemas.openxmlformats.org/officeDocument/2006/relationships/image" Target="../media/image512.png"/><Relationship Id="rId65" Type="http://schemas.openxmlformats.org/officeDocument/2006/relationships/customXml" Target="../ink/ink363.xml"/><Relationship Id="rId81" Type="http://schemas.openxmlformats.org/officeDocument/2006/relationships/customXml" Target="../ink/ink371.xml"/><Relationship Id="rId86" Type="http://schemas.openxmlformats.org/officeDocument/2006/relationships/image" Target="../media/image525.png"/><Relationship Id="rId130" Type="http://schemas.openxmlformats.org/officeDocument/2006/relationships/image" Target="../media/image547.png"/><Relationship Id="rId135" Type="http://schemas.openxmlformats.org/officeDocument/2006/relationships/customXml" Target="../ink/ink398.xml"/><Relationship Id="rId151" Type="http://schemas.openxmlformats.org/officeDocument/2006/relationships/customXml" Target="../ink/ink406.xml"/><Relationship Id="rId156" Type="http://schemas.openxmlformats.org/officeDocument/2006/relationships/image" Target="../media/image560.png"/><Relationship Id="rId13" Type="http://schemas.openxmlformats.org/officeDocument/2006/relationships/customXml" Target="../ink/ink337.xml"/><Relationship Id="rId18" Type="http://schemas.openxmlformats.org/officeDocument/2006/relationships/image" Target="../media/image491.png"/><Relationship Id="rId39" Type="http://schemas.openxmlformats.org/officeDocument/2006/relationships/customXml" Target="../ink/ink350.xml"/><Relationship Id="rId109" Type="http://schemas.openxmlformats.org/officeDocument/2006/relationships/customXml" Target="../ink/ink385.xml"/><Relationship Id="rId34" Type="http://schemas.openxmlformats.org/officeDocument/2006/relationships/image" Target="../media/image499.png"/><Relationship Id="rId50" Type="http://schemas.openxmlformats.org/officeDocument/2006/relationships/image" Target="../media/image507.png"/><Relationship Id="rId55" Type="http://schemas.openxmlformats.org/officeDocument/2006/relationships/customXml" Target="../ink/ink358.xml"/><Relationship Id="rId76" Type="http://schemas.openxmlformats.org/officeDocument/2006/relationships/image" Target="../media/image520.png"/><Relationship Id="rId97" Type="http://schemas.openxmlformats.org/officeDocument/2006/relationships/customXml" Target="../ink/ink379.xml"/><Relationship Id="rId104" Type="http://schemas.openxmlformats.org/officeDocument/2006/relationships/image" Target="../media/image534.png"/><Relationship Id="rId120" Type="http://schemas.openxmlformats.org/officeDocument/2006/relationships/image" Target="../media/image542.png"/><Relationship Id="rId125" Type="http://schemas.openxmlformats.org/officeDocument/2006/relationships/customXml" Target="../ink/ink393.xml"/><Relationship Id="rId141" Type="http://schemas.openxmlformats.org/officeDocument/2006/relationships/customXml" Target="../ink/ink401.xml"/><Relationship Id="rId146" Type="http://schemas.openxmlformats.org/officeDocument/2006/relationships/image" Target="../media/image555.png"/><Relationship Id="rId7" Type="http://schemas.openxmlformats.org/officeDocument/2006/relationships/customXml" Target="../ink/ink334.xml"/><Relationship Id="rId71" Type="http://schemas.openxmlformats.org/officeDocument/2006/relationships/customXml" Target="../ink/ink366.xml"/><Relationship Id="rId92" Type="http://schemas.openxmlformats.org/officeDocument/2006/relationships/image" Target="../media/image528.png"/><Relationship Id="rId2" Type="http://schemas.openxmlformats.org/officeDocument/2006/relationships/image" Target="../media/image14.jpeg"/><Relationship Id="rId29" Type="http://schemas.openxmlformats.org/officeDocument/2006/relationships/customXml" Target="../ink/ink345.xml"/><Relationship Id="rId24" Type="http://schemas.openxmlformats.org/officeDocument/2006/relationships/image" Target="../media/image494.png"/><Relationship Id="rId40" Type="http://schemas.openxmlformats.org/officeDocument/2006/relationships/image" Target="../media/image502.png"/><Relationship Id="rId45" Type="http://schemas.openxmlformats.org/officeDocument/2006/relationships/customXml" Target="../ink/ink353.xml"/><Relationship Id="rId66" Type="http://schemas.openxmlformats.org/officeDocument/2006/relationships/image" Target="../media/image515.png"/><Relationship Id="rId87" Type="http://schemas.openxmlformats.org/officeDocument/2006/relationships/customXml" Target="../ink/ink374.xml"/><Relationship Id="rId110" Type="http://schemas.openxmlformats.org/officeDocument/2006/relationships/image" Target="../media/image537.png"/><Relationship Id="rId115" Type="http://schemas.openxmlformats.org/officeDocument/2006/relationships/customXml" Target="../ink/ink388.xml"/><Relationship Id="rId131" Type="http://schemas.openxmlformats.org/officeDocument/2006/relationships/customXml" Target="../ink/ink396.xml"/><Relationship Id="rId136" Type="http://schemas.openxmlformats.org/officeDocument/2006/relationships/image" Target="../media/image550.png"/><Relationship Id="rId61" Type="http://schemas.openxmlformats.org/officeDocument/2006/relationships/customXml" Target="../ink/ink361.xml"/><Relationship Id="rId82" Type="http://schemas.openxmlformats.org/officeDocument/2006/relationships/image" Target="../media/image523.png"/><Relationship Id="rId152" Type="http://schemas.openxmlformats.org/officeDocument/2006/relationships/image" Target="../media/image558.png"/><Relationship Id="rId19" Type="http://schemas.openxmlformats.org/officeDocument/2006/relationships/customXml" Target="../ink/ink340.xml"/><Relationship Id="rId14" Type="http://schemas.openxmlformats.org/officeDocument/2006/relationships/image" Target="../media/image489.png"/><Relationship Id="rId30" Type="http://schemas.openxmlformats.org/officeDocument/2006/relationships/image" Target="../media/image497.png"/><Relationship Id="rId35" Type="http://schemas.openxmlformats.org/officeDocument/2006/relationships/customXml" Target="../ink/ink348.xml"/><Relationship Id="rId56" Type="http://schemas.openxmlformats.org/officeDocument/2006/relationships/image" Target="../media/image510.png"/><Relationship Id="rId77" Type="http://schemas.openxmlformats.org/officeDocument/2006/relationships/customXml" Target="../ink/ink369.xml"/><Relationship Id="rId100" Type="http://schemas.openxmlformats.org/officeDocument/2006/relationships/image" Target="../media/image532.png"/><Relationship Id="rId105" Type="http://schemas.openxmlformats.org/officeDocument/2006/relationships/customXml" Target="../ink/ink383.xml"/><Relationship Id="rId126" Type="http://schemas.openxmlformats.org/officeDocument/2006/relationships/image" Target="../media/image545.png"/><Relationship Id="rId147" Type="http://schemas.openxmlformats.org/officeDocument/2006/relationships/customXml" Target="../ink/ink404.xml"/><Relationship Id="rId8" Type="http://schemas.openxmlformats.org/officeDocument/2006/relationships/image" Target="../media/image486.png"/><Relationship Id="rId51" Type="http://schemas.openxmlformats.org/officeDocument/2006/relationships/customXml" Target="../ink/ink356.xml"/><Relationship Id="rId72" Type="http://schemas.openxmlformats.org/officeDocument/2006/relationships/image" Target="../media/image518.png"/><Relationship Id="rId93" Type="http://schemas.openxmlformats.org/officeDocument/2006/relationships/customXml" Target="../ink/ink377.xml"/><Relationship Id="rId98" Type="http://schemas.openxmlformats.org/officeDocument/2006/relationships/image" Target="../media/image531.png"/><Relationship Id="rId121" Type="http://schemas.openxmlformats.org/officeDocument/2006/relationships/customXml" Target="../ink/ink391.xml"/><Relationship Id="rId142" Type="http://schemas.openxmlformats.org/officeDocument/2006/relationships/image" Target="../media/image553.png"/><Relationship Id="rId3" Type="http://schemas.openxmlformats.org/officeDocument/2006/relationships/customXml" Target="../ink/ink332.xml"/><Relationship Id="rId25" Type="http://schemas.openxmlformats.org/officeDocument/2006/relationships/customXml" Target="../ink/ink343.xml"/><Relationship Id="rId46" Type="http://schemas.openxmlformats.org/officeDocument/2006/relationships/image" Target="../media/image505.png"/><Relationship Id="rId67" Type="http://schemas.openxmlformats.org/officeDocument/2006/relationships/customXml" Target="../ink/ink364.xml"/><Relationship Id="rId116" Type="http://schemas.openxmlformats.org/officeDocument/2006/relationships/image" Target="../media/image540.png"/><Relationship Id="rId137" Type="http://schemas.openxmlformats.org/officeDocument/2006/relationships/customXml" Target="../ink/ink399.xml"/><Relationship Id="rId20" Type="http://schemas.openxmlformats.org/officeDocument/2006/relationships/image" Target="../media/image492.png"/><Relationship Id="rId41" Type="http://schemas.openxmlformats.org/officeDocument/2006/relationships/customXml" Target="../ink/ink351.xml"/><Relationship Id="rId62" Type="http://schemas.openxmlformats.org/officeDocument/2006/relationships/image" Target="../media/image513.png"/><Relationship Id="rId83" Type="http://schemas.openxmlformats.org/officeDocument/2006/relationships/customXml" Target="../ink/ink372.xml"/><Relationship Id="rId88" Type="http://schemas.openxmlformats.org/officeDocument/2006/relationships/image" Target="../media/image526.png"/><Relationship Id="rId111" Type="http://schemas.openxmlformats.org/officeDocument/2006/relationships/customXml" Target="../ink/ink386.xml"/><Relationship Id="rId132" Type="http://schemas.openxmlformats.org/officeDocument/2006/relationships/image" Target="../media/image548.png"/><Relationship Id="rId153" Type="http://schemas.openxmlformats.org/officeDocument/2006/relationships/customXml" Target="../ink/ink407.xml"/><Relationship Id="rId15" Type="http://schemas.openxmlformats.org/officeDocument/2006/relationships/customXml" Target="../ink/ink338.xml"/><Relationship Id="rId36" Type="http://schemas.openxmlformats.org/officeDocument/2006/relationships/image" Target="../media/image500.png"/><Relationship Id="rId57" Type="http://schemas.openxmlformats.org/officeDocument/2006/relationships/customXml" Target="../ink/ink359.xml"/><Relationship Id="rId106" Type="http://schemas.openxmlformats.org/officeDocument/2006/relationships/image" Target="../media/image535.png"/><Relationship Id="rId127" Type="http://schemas.openxmlformats.org/officeDocument/2006/relationships/customXml" Target="../ink/ink394.xml"/><Relationship Id="rId10" Type="http://schemas.openxmlformats.org/officeDocument/2006/relationships/image" Target="../media/image487.png"/><Relationship Id="rId31" Type="http://schemas.openxmlformats.org/officeDocument/2006/relationships/customXml" Target="../ink/ink346.xml"/><Relationship Id="rId52" Type="http://schemas.openxmlformats.org/officeDocument/2006/relationships/image" Target="../media/image508.png"/><Relationship Id="rId73" Type="http://schemas.openxmlformats.org/officeDocument/2006/relationships/customXml" Target="../ink/ink367.xml"/><Relationship Id="rId78" Type="http://schemas.openxmlformats.org/officeDocument/2006/relationships/image" Target="../media/image521.png"/><Relationship Id="rId94" Type="http://schemas.openxmlformats.org/officeDocument/2006/relationships/image" Target="../media/image529.png"/><Relationship Id="rId99" Type="http://schemas.openxmlformats.org/officeDocument/2006/relationships/customXml" Target="../ink/ink380.xml"/><Relationship Id="rId101" Type="http://schemas.openxmlformats.org/officeDocument/2006/relationships/customXml" Target="../ink/ink381.xml"/><Relationship Id="rId122" Type="http://schemas.openxmlformats.org/officeDocument/2006/relationships/image" Target="../media/image543.png"/><Relationship Id="rId143" Type="http://schemas.openxmlformats.org/officeDocument/2006/relationships/customXml" Target="../ink/ink402.xml"/><Relationship Id="rId148" Type="http://schemas.openxmlformats.org/officeDocument/2006/relationships/image" Target="../media/image556.png"/><Relationship Id="rId4" Type="http://schemas.openxmlformats.org/officeDocument/2006/relationships/image" Target="../media/image484.png"/><Relationship Id="rId9" Type="http://schemas.openxmlformats.org/officeDocument/2006/relationships/customXml" Target="../ink/ink335.xml"/><Relationship Id="rId26" Type="http://schemas.openxmlformats.org/officeDocument/2006/relationships/image" Target="../media/image495.png"/><Relationship Id="rId47" Type="http://schemas.openxmlformats.org/officeDocument/2006/relationships/customXml" Target="../ink/ink354.xml"/><Relationship Id="rId68" Type="http://schemas.openxmlformats.org/officeDocument/2006/relationships/image" Target="../media/image516.png"/><Relationship Id="rId89" Type="http://schemas.openxmlformats.org/officeDocument/2006/relationships/customXml" Target="../ink/ink375.xml"/><Relationship Id="rId112" Type="http://schemas.openxmlformats.org/officeDocument/2006/relationships/image" Target="../media/image538.png"/><Relationship Id="rId133" Type="http://schemas.openxmlformats.org/officeDocument/2006/relationships/customXml" Target="../ink/ink397.xml"/><Relationship Id="rId154" Type="http://schemas.openxmlformats.org/officeDocument/2006/relationships/image" Target="../media/image559.png"/><Relationship Id="rId16" Type="http://schemas.openxmlformats.org/officeDocument/2006/relationships/image" Target="../media/image490.png"/><Relationship Id="rId37" Type="http://schemas.openxmlformats.org/officeDocument/2006/relationships/customXml" Target="../ink/ink349.xml"/><Relationship Id="rId58" Type="http://schemas.openxmlformats.org/officeDocument/2006/relationships/image" Target="../media/image511.png"/><Relationship Id="rId79" Type="http://schemas.openxmlformats.org/officeDocument/2006/relationships/customXml" Target="../ink/ink370.xml"/><Relationship Id="rId102" Type="http://schemas.openxmlformats.org/officeDocument/2006/relationships/image" Target="../media/image533.png"/><Relationship Id="rId123" Type="http://schemas.openxmlformats.org/officeDocument/2006/relationships/customXml" Target="../ink/ink392.xml"/><Relationship Id="rId144" Type="http://schemas.openxmlformats.org/officeDocument/2006/relationships/image" Target="../media/image554.png"/><Relationship Id="rId90" Type="http://schemas.openxmlformats.org/officeDocument/2006/relationships/image" Target="../media/image527.png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1.png"/><Relationship Id="rId299" Type="http://schemas.openxmlformats.org/officeDocument/2006/relationships/image" Target="../media/image699.png"/><Relationship Id="rId21" Type="http://schemas.openxmlformats.org/officeDocument/2006/relationships/customXml" Target="../ink/ink414.xml"/><Relationship Id="rId63" Type="http://schemas.openxmlformats.org/officeDocument/2006/relationships/customXml" Target="../ink/ink434.xml"/><Relationship Id="rId159" Type="http://schemas.openxmlformats.org/officeDocument/2006/relationships/image" Target="../media/image633.png"/><Relationship Id="rId324" Type="http://schemas.openxmlformats.org/officeDocument/2006/relationships/image" Target="../media/image403.png"/><Relationship Id="rId366" Type="http://schemas.openxmlformats.org/officeDocument/2006/relationships/customXml" Target="../ink/ink581.xml"/><Relationship Id="rId170" Type="http://schemas.openxmlformats.org/officeDocument/2006/relationships/customXml" Target="../ink/ink490.xml"/><Relationship Id="rId226" Type="http://schemas.openxmlformats.org/officeDocument/2006/relationships/image" Target="../media/image664.png"/><Relationship Id="rId268" Type="http://schemas.openxmlformats.org/officeDocument/2006/relationships/image" Target="../media/image324.png"/><Relationship Id="rId32" Type="http://schemas.openxmlformats.org/officeDocument/2006/relationships/image" Target="../media/image574.png"/><Relationship Id="rId74" Type="http://schemas.openxmlformats.org/officeDocument/2006/relationships/image" Target="../media/image594.png"/><Relationship Id="rId128" Type="http://schemas.openxmlformats.org/officeDocument/2006/relationships/customXml" Target="../ink/ink469.xml"/><Relationship Id="rId335" Type="http://schemas.openxmlformats.org/officeDocument/2006/relationships/customXml" Target="../ink/ink565.xml"/><Relationship Id="rId377" Type="http://schemas.openxmlformats.org/officeDocument/2006/relationships/image" Target="../media/image736.png"/><Relationship Id="rId5" Type="http://schemas.openxmlformats.org/officeDocument/2006/relationships/oleObject" Target="../embeddings/oleObject6.bin"/><Relationship Id="rId181" Type="http://schemas.openxmlformats.org/officeDocument/2006/relationships/customXml" Target="../ink/ink492.xml"/><Relationship Id="rId237" Type="http://schemas.openxmlformats.org/officeDocument/2006/relationships/customXml" Target="../ink/ink516.xml"/><Relationship Id="rId279" Type="http://schemas.openxmlformats.org/officeDocument/2006/relationships/customXml" Target="../ink/ink537.xml"/><Relationship Id="rId43" Type="http://schemas.openxmlformats.org/officeDocument/2006/relationships/customXml" Target="../ink/ink425.xml"/><Relationship Id="rId139" Type="http://schemas.openxmlformats.org/officeDocument/2006/relationships/image" Target="../media/image623.png"/><Relationship Id="rId290" Type="http://schemas.openxmlformats.org/officeDocument/2006/relationships/image" Target="../media/image695.png"/><Relationship Id="rId304" Type="http://schemas.openxmlformats.org/officeDocument/2006/relationships/customXml" Target="../ink/ink549.xml"/><Relationship Id="rId346" Type="http://schemas.openxmlformats.org/officeDocument/2006/relationships/customXml" Target="../ink/ink571.xml"/><Relationship Id="rId85" Type="http://schemas.openxmlformats.org/officeDocument/2006/relationships/image" Target="../media/image598.png"/><Relationship Id="rId150" Type="http://schemas.openxmlformats.org/officeDocument/2006/relationships/customXml" Target="../ink/ink480.xml"/><Relationship Id="rId206" Type="http://schemas.openxmlformats.org/officeDocument/2006/relationships/image" Target="../media/image654.png"/><Relationship Id="rId248" Type="http://schemas.openxmlformats.org/officeDocument/2006/relationships/image" Target="../media/image675.png"/><Relationship Id="rId12" Type="http://schemas.openxmlformats.org/officeDocument/2006/relationships/image" Target="../media/image565.png"/><Relationship Id="rId108" Type="http://schemas.openxmlformats.org/officeDocument/2006/relationships/customXml" Target="../ink/ink459.xml"/><Relationship Id="rId315" Type="http://schemas.openxmlformats.org/officeDocument/2006/relationships/customXml" Target="../ink/ink555.xml"/><Relationship Id="rId357" Type="http://schemas.openxmlformats.org/officeDocument/2006/relationships/image" Target="../media/image726.png"/><Relationship Id="rId96" Type="http://schemas.openxmlformats.org/officeDocument/2006/relationships/customXml" Target="../ink/ink452.xml"/><Relationship Id="rId161" Type="http://schemas.openxmlformats.org/officeDocument/2006/relationships/image" Target="../media/image634.png"/><Relationship Id="rId217" Type="http://schemas.openxmlformats.org/officeDocument/2006/relationships/customXml" Target="../ink/ink507.xml"/><Relationship Id="rId259" Type="http://schemas.openxmlformats.org/officeDocument/2006/relationships/customXml" Target="../ink/ink527.xml"/><Relationship Id="rId23" Type="http://schemas.openxmlformats.org/officeDocument/2006/relationships/customXml" Target="../ink/ink415.xml"/><Relationship Id="rId119" Type="http://schemas.openxmlformats.org/officeDocument/2006/relationships/image" Target="../media/image613.png"/><Relationship Id="rId270" Type="http://schemas.openxmlformats.org/officeDocument/2006/relationships/image" Target="../media/image685.png"/><Relationship Id="rId326" Type="http://schemas.openxmlformats.org/officeDocument/2006/relationships/image" Target="../media/image711.png"/><Relationship Id="rId65" Type="http://schemas.openxmlformats.org/officeDocument/2006/relationships/customXml" Target="../ink/ink435.xml"/><Relationship Id="rId130" Type="http://schemas.openxmlformats.org/officeDocument/2006/relationships/customXml" Target="../ink/ink470.xml"/><Relationship Id="rId368" Type="http://schemas.openxmlformats.org/officeDocument/2006/relationships/customXml" Target="../ink/ink582.xml"/><Relationship Id="rId228" Type="http://schemas.openxmlformats.org/officeDocument/2006/relationships/image" Target="../media/image665.png"/><Relationship Id="rId281" Type="http://schemas.openxmlformats.org/officeDocument/2006/relationships/customXml" Target="../ink/ink538.xml"/><Relationship Id="rId337" Type="http://schemas.openxmlformats.org/officeDocument/2006/relationships/image" Target="../media/image716.png"/><Relationship Id="rId34" Type="http://schemas.openxmlformats.org/officeDocument/2006/relationships/image" Target="../media/image575.png"/><Relationship Id="rId76" Type="http://schemas.openxmlformats.org/officeDocument/2006/relationships/image" Target="../media/image595.png"/><Relationship Id="rId141" Type="http://schemas.openxmlformats.org/officeDocument/2006/relationships/image" Target="../media/image624.png"/><Relationship Id="rId379" Type="http://schemas.openxmlformats.org/officeDocument/2006/relationships/image" Target="../media/image737.png"/><Relationship Id="rId7" Type="http://schemas.openxmlformats.org/officeDocument/2006/relationships/oleObject" Target="../embeddings/oleObject7.bin"/><Relationship Id="rId183" Type="http://schemas.openxmlformats.org/officeDocument/2006/relationships/customXml" Target="../ink/ink493.xml"/><Relationship Id="rId239" Type="http://schemas.openxmlformats.org/officeDocument/2006/relationships/customXml" Target="../ink/ink517.xml"/><Relationship Id="rId250" Type="http://schemas.openxmlformats.org/officeDocument/2006/relationships/image" Target="../media/image676.png"/><Relationship Id="rId292" Type="http://schemas.openxmlformats.org/officeDocument/2006/relationships/image" Target="../media/image696.png"/><Relationship Id="rId306" Type="http://schemas.openxmlformats.org/officeDocument/2006/relationships/customXml" Target="../ink/ink550.xml"/><Relationship Id="rId45" Type="http://schemas.openxmlformats.org/officeDocument/2006/relationships/customXml" Target="../ink/ink426.xml"/><Relationship Id="rId87" Type="http://schemas.openxmlformats.org/officeDocument/2006/relationships/image" Target="../media/image599.png"/><Relationship Id="rId110" Type="http://schemas.openxmlformats.org/officeDocument/2006/relationships/customXml" Target="../ink/ink460.xml"/><Relationship Id="rId348" Type="http://schemas.openxmlformats.org/officeDocument/2006/relationships/customXml" Target="../ink/ink572.xml"/><Relationship Id="rId152" Type="http://schemas.openxmlformats.org/officeDocument/2006/relationships/customXml" Target="../ink/ink481.xml"/><Relationship Id="rId208" Type="http://schemas.openxmlformats.org/officeDocument/2006/relationships/image" Target="../media/image655.png"/><Relationship Id="rId261" Type="http://schemas.openxmlformats.org/officeDocument/2006/relationships/customXml" Target="../ink/ink528.xml"/><Relationship Id="rId14" Type="http://schemas.openxmlformats.org/officeDocument/2006/relationships/image" Target="../media/image566.png"/><Relationship Id="rId56" Type="http://schemas.openxmlformats.org/officeDocument/2006/relationships/image" Target="../media/image585.png"/><Relationship Id="rId317" Type="http://schemas.openxmlformats.org/officeDocument/2006/relationships/customXml" Target="../ink/ink556.xml"/><Relationship Id="rId359" Type="http://schemas.openxmlformats.org/officeDocument/2006/relationships/image" Target="../media/image727.png"/><Relationship Id="rId98" Type="http://schemas.openxmlformats.org/officeDocument/2006/relationships/customXml" Target="../ink/ink453.xml"/><Relationship Id="rId121" Type="http://schemas.openxmlformats.org/officeDocument/2006/relationships/image" Target="../media/image614.png"/><Relationship Id="rId163" Type="http://schemas.openxmlformats.org/officeDocument/2006/relationships/image" Target="../media/image635.png"/><Relationship Id="rId219" Type="http://schemas.openxmlformats.org/officeDocument/2006/relationships/customXml" Target="../ink/ink508.xml"/><Relationship Id="rId370" Type="http://schemas.openxmlformats.org/officeDocument/2006/relationships/customXml" Target="../ink/ink583.xml"/><Relationship Id="rId230" Type="http://schemas.openxmlformats.org/officeDocument/2006/relationships/image" Target="../media/image666.png"/><Relationship Id="rId25" Type="http://schemas.openxmlformats.org/officeDocument/2006/relationships/customXml" Target="../ink/ink416.xml"/><Relationship Id="rId67" Type="http://schemas.openxmlformats.org/officeDocument/2006/relationships/customXml" Target="../ink/ink436.xml"/><Relationship Id="rId272" Type="http://schemas.openxmlformats.org/officeDocument/2006/relationships/image" Target="../media/image686.png"/><Relationship Id="rId328" Type="http://schemas.openxmlformats.org/officeDocument/2006/relationships/image" Target="../media/image712.png"/><Relationship Id="rId132" Type="http://schemas.openxmlformats.org/officeDocument/2006/relationships/customXml" Target="../ink/ink471.xml"/><Relationship Id="rId381" Type="http://schemas.openxmlformats.org/officeDocument/2006/relationships/image" Target="../media/image738.png"/><Relationship Id="rId220" Type="http://schemas.openxmlformats.org/officeDocument/2006/relationships/image" Target="../media/image661.png"/><Relationship Id="rId241" Type="http://schemas.openxmlformats.org/officeDocument/2006/relationships/customXml" Target="../ink/ink518.xml"/><Relationship Id="rId15" Type="http://schemas.openxmlformats.org/officeDocument/2006/relationships/customXml" Target="../ink/ink411.xml"/><Relationship Id="rId36" Type="http://schemas.openxmlformats.org/officeDocument/2006/relationships/image" Target="../media/image576.png"/><Relationship Id="rId57" Type="http://schemas.openxmlformats.org/officeDocument/2006/relationships/customXml" Target="../ink/ink431.xml"/><Relationship Id="rId262" Type="http://schemas.openxmlformats.org/officeDocument/2006/relationships/image" Target="../media/image682.png"/><Relationship Id="rId283" Type="http://schemas.openxmlformats.org/officeDocument/2006/relationships/customXml" Target="../ink/ink539.xml"/><Relationship Id="rId318" Type="http://schemas.openxmlformats.org/officeDocument/2006/relationships/image" Target="../media/image708.png"/><Relationship Id="rId339" Type="http://schemas.openxmlformats.org/officeDocument/2006/relationships/image" Target="../media/image717.png"/><Relationship Id="rId78" Type="http://schemas.openxmlformats.org/officeDocument/2006/relationships/customXml" Target="../ink/ink442.xml"/><Relationship Id="rId99" Type="http://schemas.openxmlformats.org/officeDocument/2006/relationships/customXml" Target="../ink/ink454.xml"/><Relationship Id="rId101" Type="http://schemas.openxmlformats.org/officeDocument/2006/relationships/image" Target="../media/image605.png"/><Relationship Id="rId122" Type="http://schemas.openxmlformats.org/officeDocument/2006/relationships/customXml" Target="../ink/ink466.xml"/><Relationship Id="rId143" Type="http://schemas.openxmlformats.org/officeDocument/2006/relationships/image" Target="../media/image625.png"/><Relationship Id="rId164" Type="http://schemas.openxmlformats.org/officeDocument/2006/relationships/customXml" Target="../ink/ink487.xml"/><Relationship Id="rId185" Type="http://schemas.openxmlformats.org/officeDocument/2006/relationships/image" Target="../media/image645.png"/><Relationship Id="rId350" Type="http://schemas.openxmlformats.org/officeDocument/2006/relationships/customXml" Target="../ink/ink573.xml"/><Relationship Id="rId371" Type="http://schemas.openxmlformats.org/officeDocument/2006/relationships/image" Target="../media/image733.png"/><Relationship Id="rId9" Type="http://schemas.openxmlformats.org/officeDocument/2006/relationships/oleObject" Target="../embeddings/oleObject8.bin"/><Relationship Id="rId210" Type="http://schemas.openxmlformats.org/officeDocument/2006/relationships/image" Target="../media/image656.png"/><Relationship Id="rId26" Type="http://schemas.openxmlformats.org/officeDocument/2006/relationships/image" Target="../media/image571.png"/><Relationship Id="rId231" Type="http://schemas.openxmlformats.org/officeDocument/2006/relationships/customXml" Target="../ink/ink513.xml"/><Relationship Id="rId252" Type="http://schemas.openxmlformats.org/officeDocument/2006/relationships/image" Target="../media/image677.png"/><Relationship Id="rId273" Type="http://schemas.openxmlformats.org/officeDocument/2006/relationships/customXml" Target="../ink/ink534.xml"/><Relationship Id="rId294" Type="http://schemas.openxmlformats.org/officeDocument/2006/relationships/image" Target="../media/image697.png"/><Relationship Id="rId308" Type="http://schemas.openxmlformats.org/officeDocument/2006/relationships/image" Target="../media/image703.png"/><Relationship Id="rId329" Type="http://schemas.openxmlformats.org/officeDocument/2006/relationships/customXml" Target="../ink/ink562.xml"/><Relationship Id="rId47" Type="http://schemas.openxmlformats.org/officeDocument/2006/relationships/customXml" Target="../ink/ink427.xml"/><Relationship Id="rId68" Type="http://schemas.openxmlformats.org/officeDocument/2006/relationships/image" Target="../media/image591.png"/><Relationship Id="rId89" Type="http://schemas.openxmlformats.org/officeDocument/2006/relationships/image" Target="../media/image600.png"/><Relationship Id="rId112" Type="http://schemas.openxmlformats.org/officeDocument/2006/relationships/customXml" Target="../ink/ink461.xml"/><Relationship Id="rId133" Type="http://schemas.openxmlformats.org/officeDocument/2006/relationships/image" Target="../media/image620.png"/><Relationship Id="rId154" Type="http://schemas.openxmlformats.org/officeDocument/2006/relationships/customXml" Target="../ink/ink482.xml"/><Relationship Id="rId340" Type="http://schemas.openxmlformats.org/officeDocument/2006/relationships/customXml" Target="../ink/ink568.xml"/><Relationship Id="rId361" Type="http://schemas.openxmlformats.org/officeDocument/2006/relationships/image" Target="../media/image728.png"/><Relationship Id="rId200" Type="http://schemas.openxmlformats.org/officeDocument/2006/relationships/image" Target="../media/image652.png"/><Relationship Id="rId382" Type="http://schemas.openxmlformats.org/officeDocument/2006/relationships/customXml" Target="../ink/ink589.xml"/><Relationship Id="rId16" Type="http://schemas.openxmlformats.org/officeDocument/2006/relationships/image" Target="../media/image97.png"/><Relationship Id="rId221" Type="http://schemas.openxmlformats.org/officeDocument/2006/relationships/customXml" Target="../ink/ink509.xml"/><Relationship Id="rId242" Type="http://schemas.openxmlformats.org/officeDocument/2006/relationships/image" Target="../media/image672.png"/><Relationship Id="rId263" Type="http://schemas.openxmlformats.org/officeDocument/2006/relationships/customXml" Target="../ink/ink529.xml"/><Relationship Id="rId284" Type="http://schemas.openxmlformats.org/officeDocument/2006/relationships/image" Target="../media/image692.png"/><Relationship Id="rId319" Type="http://schemas.openxmlformats.org/officeDocument/2006/relationships/customXml" Target="../ink/ink557.xml"/><Relationship Id="rId37" Type="http://schemas.openxmlformats.org/officeDocument/2006/relationships/customXml" Target="../ink/ink422.xml"/><Relationship Id="rId58" Type="http://schemas.openxmlformats.org/officeDocument/2006/relationships/image" Target="../media/image586.png"/><Relationship Id="rId79" Type="http://schemas.openxmlformats.org/officeDocument/2006/relationships/customXml" Target="../ink/ink443.xml"/><Relationship Id="rId102" Type="http://schemas.openxmlformats.org/officeDocument/2006/relationships/customXml" Target="../ink/ink456.xml"/><Relationship Id="rId123" Type="http://schemas.openxmlformats.org/officeDocument/2006/relationships/image" Target="../media/image615.png"/><Relationship Id="rId144" Type="http://schemas.openxmlformats.org/officeDocument/2006/relationships/customXml" Target="../ink/ink477.xml"/><Relationship Id="rId330" Type="http://schemas.openxmlformats.org/officeDocument/2006/relationships/image" Target="../media/image713.png"/><Relationship Id="rId90" Type="http://schemas.openxmlformats.org/officeDocument/2006/relationships/customXml" Target="../ink/ink449.xml"/><Relationship Id="rId165" Type="http://schemas.openxmlformats.org/officeDocument/2006/relationships/image" Target="../media/image636.png"/><Relationship Id="rId186" Type="http://schemas.openxmlformats.org/officeDocument/2006/relationships/customXml" Target="../ink/ink495.xml"/><Relationship Id="rId351" Type="http://schemas.openxmlformats.org/officeDocument/2006/relationships/image" Target="../media/image723.png"/><Relationship Id="rId372" Type="http://schemas.openxmlformats.org/officeDocument/2006/relationships/customXml" Target="../ink/ink584.xml"/><Relationship Id="rId211" Type="http://schemas.openxmlformats.org/officeDocument/2006/relationships/customXml" Target="../ink/ink504.xml"/><Relationship Id="rId232" Type="http://schemas.openxmlformats.org/officeDocument/2006/relationships/image" Target="../media/image667.png"/><Relationship Id="rId253" Type="http://schemas.openxmlformats.org/officeDocument/2006/relationships/customXml" Target="../ink/ink524.xml"/><Relationship Id="rId274" Type="http://schemas.openxmlformats.org/officeDocument/2006/relationships/image" Target="../media/image687.png"/><Relationship Id="rId295" Type="http://schemas.openxmlformats.org/officeDocument/2006/relationships/customXml" Target="../ink/ink545.xml"/><Relationship Id="rId309" Type="http://schemas.openxmlformats.org/officeDocument/2006/relationships/customXml" Target="../ink/ink552.xml"/><Relationship Id="rId27" Type="http://schemas.openxmlformats.org/officeDocument/2006/relationships/customXml" Target="../ink/ink417.xml"/><Relationship Id="rId48" Type="http://schemas.openxmlformats.org/officeDocument/2006/relationships/image" Target="../media/image581.png"/><Relationship Id="rId69" Type="http://schemas.openxmlformats.org/officeDocument/2006/relationships/customXml" Target="../ink/ink437.xml"/><Relationship Id="rId113" Type="http://schemas.openxmlformats.org/officeDocument/2006/relationships/image" Target="../media/image611.png"/><Relationship Id="rId134" Type="http://schemas.openxmlformats.org/officeDocument/2006/relationships/customXml" Target="../ink/ink472.xml"/><Relationship Id="rId320" Type="http://schemas.openxmlformats.org/officeDocument/2006/relationships/image" Target="../media/image709.png"/><Relationship Id="rId80" Type="http://schemas.openxmlformats.org/officeDocument/2006/relationships/customXml" Target="../ink/ink444.xml"/><Relationship Id="rId155" Type="http://schemas.openxmlformats.org/officeDocument/2006/relationships/image" Target="../media/image631.png"/><Relationship Id="rId341" Type="http://schemas.openxmlformats.org/officeDocument/2006/relationships/image" Target="../media/image718.png"/><Relationship Id="rId362" Type="http://schemas.openxmlformats.org/officeDocument/2006/relationships/customXml" Target="../ink/ink579.xml"/><Relationship Id="rId383" Type="http://schemas.openxmlformats.org/officeDocument/2006/relationships/image" Target="../media/image739.png"/><Relationship Id="rId201" Type="http://schemas.openxmlformats.org/officeDocument/2006/relationships/customXml" Target="../ink/ink499.xml"/><Relationship Id="rId243" Type="http://schemas.openxmlformats.org/officeDocument/2006/relationships/customXml" Target="../ink/ink519.xml"/><Relationship Id="rId264" Type="http://schemas.openxmlformats.org/officeDocument/2006/relationships/image" Target="../media/image683.png"/><Relationship Id="rId285" Type="http://schemas.openxmlformats.org/officeDocument/2006/relationships/customXml" Target="../ink/ink540.xml"/><Relationship Id="rId17" Type="http://schemas.openxmlformats.org/officeDocument/2006/relationships/customXml" Target="../ink/ink412.xml"/><Relationship Id="rId38" Type="http://schemas.openxmlformats.org/officeDocument/2006/relationships/image" Target="../media/image577.png"/><Relationship Id="rId59" Type="http://schemas.openxmlformats.org/officeDocument/2006/relationships/customXml" Target="../ink/ink432.xml"/><Relationship Id="rId103" Type="http://schemas.openxmlformats.org/officeDocument/2006/relationships/image" Target="../media/image606.png"/><Relationship Id="rId124" Type="http://schemas.openxmlformats.org/officeDocument/2006/relationships/customXml" Target="../ink/ink467.xml"/><Relationship Id="rId310" Type="http://schemas.openxmlformats.org/officeDocument/2006/relationships/image" Target="../media/image704.png"/><Relationship Id="rId70" Type="http://schemas.openxmlformats.org/officeDocument/2006/relationships/image" Target="../media/image592.png"/><Relationship Id="rId91" Type="http://schemas.openxmlformats.org/officeDocument/2006/relationships/image" Target="../media/image601.png"/><Relationship Id="rId145" Type="http://schemas.openxmlformats.org/officeDocument/2006/relationships/image" Target="../media/image626.png"/><Relationship Id="rId166" Type="http://schemas.openxmlformats.org/officeDocument/2006/relationships/customXml" Target="../ink/ink488.xml"/><Relationship Id="rId187" Type="http://schemas.openxmlformats.org/officeDocument/2006/relationships/image" Target="../media/image646.png"/><Relationship Id="rId331" Type="http://schemas.openxmlformats.org/officeDocument/2006/relationships/customXml" Target="../ink/ink563.xml"/><Relationship Id="rId352" Type="http://schemas.openxmlformats.org/officeDocument/2006/relationships/customXml" Target="../ink/ink574.xml"/><Relationship Id="rId373" Type="http://schemas.openxmlformats.org/officeDocument/2006/relationships/image" Target="../media/image734.png"/><Relationship Id="rId1" Type="http://schemas.openxmlformats.org/officeDocument/2006/relationships/vmlDrawing" Target="../drawings/vmlDrawing3.vml"/><Relationship Id="rId212" Type="http://schemas.openxmlformats.org/officeDocument/2006/relationships/image" Target="../media/image657.png"/><Relationship Id="rId233" Type="http://schemas.openxmlformats.org/officeDocument/2006/relationships/customXml" Target="../ink/ink514.xml"/><Relationship Id="rId254" Type="http://schemas.openxmlformats.org/officeDocument/2006/relationships/image" Target="../media/image678.png"/><Relationship Id="rId28" Type="http://schemas.openxmlformats.org/officeDocument/2006/relationships/image" Target="../media/image572.png"/><Relationship Id="rId49" Type="http://schemas.openxmlformats.org/officeDocument/2006/relationships/customXml" Target="../ink/ink428.xml"/><Relationship Id="rId114" Type="http://schemas.openxmlformats.org/officeDocument/2006/relationships/customXml" Target="../ink/ink462.xml"/><Relationship Id="rId275" Type="http://schemas.openxmlformats.org/officeDocument/2006/relationships/customXml" Target="../ink/ink535.xml"/><Relationship Id="rId296" Type="http://schemas.openxmlformats.org/officeDocument/2006/relationships/image" Target="../media/image20.png"/><Relationship Id="rId300" Type="http://schemas.openxmlformats.org/officeDocument/2006/relationships/customXml" Target="../ink/ink547.xml"/><Relationship Id="rId60" Type="http://schemas.openxmlformats.org/officeDocument/2006/relationships/image" Target="../media/image587.png"/><Relationship Id="rId81" Type="http://schemas.openxmlformats.org/officeDocument/2006/relationships/image" Target="../media/image596.png"/><Relationship Id="rId135" Type="http://schemas.openxmlformats.org/officeDocument/2006/relationships/image" Target="../media/image621.png"/><Relationship Id="rId156" Type="http://schemas.openxmlformats.org/officeDocument/2006/relationships/customXml" Target="../ink/ink483.xml"/><Relationship Id="rId321" Type="http://schemas.openxmlformats.org/officeDocument/2006/relationships/customXml" Target="../ink/ink558.xml"/><Relationship Id="rId342" Type="http://schemas.openxmlformats.org/officeDocument/2006/relationships/customXml" Target="../ink/ink569.xml"/><Relationship Id="rId363" Type="http://schemas.openxmlformats.org/officeDocument/2006/relationships/image" Target="../media/image729.png"/><Relationship Id="rId384" Type="http://schemas.openxmlformats.org/officeDocument/2006/relationships/customXml" Target="../ink/ink590.xml"/><Relationship Id="rId202" Type="http://schemas.openxmlformats.org/officeDocument/2006/relationships/image" Target="../media/image1110.png"/><Relationship Id="rId244" Type="http://schemas.openxmlformats.org/officeDocument/2006/relationships/image" Target="../media/image673.png"/><Relationship Id="rId18" Type="http://schemas.openxmlformats.org/officeDocument/2006/relationships/image" Target="../media/image567.png"/><Relationship Id="rId39" Type="http://schemas.openxmlformats.org/officeDocument/2006/relationships/customXml" Target="../ink/ink423.xml"/><Relationship Id="rId265" Type="http://schemas.openxmlformats.org/officeDocument/2006/relationships/customXml" Target="../ink/ink530.xml"/><Relationship Id="rId286" Type="http://schemas.openxmlformats.org/officeDocument/2006/relationships/image" Target="../media/image693.png"/><Relationship Id="rId50" Type="http://schemas.openxmlformats.org/officeDocument/2006/relationships/image" Target="../media/image582.png"/><Relationship Id="rId104" Type="http://schemas.openxmlformats.org/officeDocument/2006/relationships/customXml" Target="../ink/ink457.xml"/><Relationship Id="rId125" Type="http://schemas.openxmlformats.org/officeDocument/2006/relationships/image" Target="../media/image616.png"/><Relationship Id="rId146" Type="http://schemas.openxmlformats.org/officeDocument/2006/relationships/customXml" Target="../ink/ink478.xml"/><Relationship Id="rId167" Type="http://schemas.openxmlformats.org/officeDocument/2006/relationships/image" Target="../media/image637.png"/><Relationship Id="rId188" Type="http://schemas.openxmlformats.org/officeDocument/2006/relationships/customXml" Target="../ink/ink496.xml"/><Relationship Id="rId311" Type="http://schemas.openxmlformats.org/officeDocument/2006/relationships/customXml" Target="../ink/ink553.xml"/><Relationship Id="rId332" Type="http://schemas.openxmlformats.org/officeDocument/2006/relationships/image" Target="../media/image714.png"/><Relationship Id="rId353" Type="http://schemas.openxmlformats.org/officeDocument/2006/relationships/image" Target="../media/image724.png"/><Relationship Id="rId374" Type="http://schemas.openxmlformats.org/officeDocument/2006/relationships/customXml" Target="../ink/ink585.xml"/><Relationship Id="rId71" Type="http://schemas.openxmlformats.org/officeDocument/2006/relationships/customXml" Target="../ink/ink438.xml"/><Relationship Id="rId92" Type="http://schemas.openxmlformats.org/officeDocument/2006/relationships/customXml" Target="../ink/ink450.xml"/><Relationship Id="rId213" Type="http://schemas.openxmlformats.org/officeDocument/2006/relationships/customXml" Target="../ink/ink505.xml"/><Relationship Id="rId234" Type="http://schemas.openxmlformats.org/officeDocument/2006/relationships/image" Target="../media/image668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418.xml"/><Relationship Id="rId255" Type="http://schemas.openxmlformats.org/officeDocument/2006/relationships/customXml" Target="../ink/ink525.xml"/><Relationship Id="rId276" Type="http://schemas.openxmlformats.org/officeDocument/2006/relationships/image" Target="../media/image688.png"/><Relationship Id="rId297" Type="http://schemas.openxmlformats.org/officeDocument/2006/relationships/customXml" Target="../ink/ink546.xml"/><Relationship Id="rId40" Type="http://schemas.openxmlformats.org/officeDocument/2006/relationships/image" Target="../media/image578.png"/><Relationship Id="rId115" Type="http://schemas.openxmlformats.org/officeDocument/2006/relationships/image" Target="../media/image612.png"/><Relationship Id="rId136" Type="http://schemas.openxmlformats.org/officeDocument/2006/relationships/customXml" Target="../ink/ink473.xml"/><Relationship Id="rId157" Type="http://schemas.openxmlformats.org/officeDocument/2006/relationships/image" Target="../media/image632.png"/><Relationship Id="rId178" Type="http://schemas.openxmlformats.org/officeDocument/2006/relationships/image" Target="../media/image642.png"/><Relationship Id="rId301" Type="http://schemas.openxmlformats.org/officeDocument/2006/relationships/image" Target="../media/image700.png"/><Relationship Id="rId322" Type="http://schemas.openxmlformats.org/officeDocument/2006/relationships/image" Target="../media/image710.png"/><Relationship Id="rId343" Type="http://schemas.openxmlformats.org/officeDocument/2006/relationships/image" Target="../media/image719.png"/><Relationship Id="rId364" Type="http://schemas.openxmlformats.org/officeDocument/2006/relationships/customXml" Target="../ink/ink580.xml"/><Relationship Id="rId61" Type="http://schemas.openxmlformats.org/officeDocument/2006/relationships/customXml" Target="../ink/ink433.xml"/><Relationship Id="rId82" Type="http://schemas.openxmlformats.org/officeDocument/2006/relationships/customXml" Target="../ink/ink445.xml"/><Relationship Id="rId203" Type="http://schemas.openxmlformats.org/officeDocument/2006/relationships/customXml" Target="../ink/ink500.xml"/><Relationship Id="rId385" Type="http://schemas.openxmlformats.org/officeDocument/2006/relationships/image" Target="../media/image740.png"/><Relationship Id="rId19" Type="http://schemas.openxmlformats.org/officeDocument/2006/relationships/customXml" Target="../ink/ink413.xml"/><Relationship Id="rId224" Type="http://schemas.openxmlformats.org/officeDocument/2006/relationships/image" Target="../media/image663.png"/><Relationship Id="rId245" Type="http://schemas.openxmlformats.org/officeDocument/2006/relationships/customXml" Target="../ink/ink520.xml"/><Relationship Id="rId266" Type="http://schemas.openxmlformats.org/officeDocument/2006/relationships/image" Target="../media/image684.png"/><Relationship Id="rId287" Type="http://schemas.openxmlformats.org/officeDocument/2006/relationships/customXml" Target="../ink/ink541.xml"/><Relationship Id="rId30" Type="http://schemas.openxmlformats.org/officeDocument/2006/relationships/image" Target="../media/image573.png"/><Relationship Id="rId105" Type="http://schemas.openxmlformats.org/officeDocument/2006/relationships/image" Target="../media/image607.png"/><Relationship Id="rId126" Type="http://schemas.openxmlformats.org/officeDocument/2006/relationships/customXml" Target="../ink/ink468.xml"/><Relationship Id="rId147" Type="http://schemas.openxmlformats.org/officeDocument/2006/relationships/image" Target="../media/image627.png"/><Relationship Id="rId168" Type="http://schemas.openxmlformats.org/officeDocument/2006/relationships/customXml" Target="../ink/ink489.xml"/><Relationship Id="rId312" Type="http://schemas.openxmlformats.org/officeDocument/2006/relationships/image" Target="../media/image705.png"/><Relationship Id="rId333" Type="http://schemas.openxmlformats.org/officeDocument/2006/relationships/customXml" Target="../ink/ink564.xml"/><Relationship Id="rId354" Type="http://schemas.openxmlformats.org/officeDocument/2006/relationships/customXml" Target="../ink/ink575.xml"/><Relationship Id="rId51" Type="http://schemas.openxmlformats.org/officeDocument/2006/relationships/customXml" Target="../ink/ink429.xml"/><Relationship Id="rId72" Type="http://schemas.openxmlformats.org/officeDocument/2006/relationships/image" Target="../media/image593.png"/><Relationship Id="rId93" Type="http://schemas.openxmlformats.org/officeDocument/2006/relationships/image" Target="../media/image602.png"/><Relationship Id="rId189" Type="http://schemas.openxmlformats.org/officeDocument/2006/relationships/customXml" Target="../ink/ink497.xml"/><Relationship Id="rId375" Type="http://schemas.openxmlformats.org/officeDocument/2006/relationships/image" Target="../media/image735.png"/><Relationship Id="rId3" Type="http://schemas.openxmlformats.org/officeDocument/2006/relationships/oleObject" Target="../embeddings/oleObject5.bin"/><Relationship Id="rId214" Type="http://schemas.openxmlformats.org/officeDocument/2006/relationships/image" Target="../media/image658.png"/><Relationship Id="rId235" Type="http://schemas.openxmlformats.org/officeDocument/2006/relationships/customXml" Target="../ink/ink515.xml"/><Relationship Id="rId256" Type="http://schemas.openxmlformats.org/officeDocument/2006/relationships/image" Target="../media/image679.png"/><Relationship Id="rId277" Type="http://schemas.openxmlformats.org/officeDocument/2006/relationships/customXml" Target="../ink/ink536.xml"/><Relationship Id="rId116" Type="http://schemas.openxmlformats.org/officeDocument/2006/relationships/customXml" Target="../ink/ink463.xml"/><Relationship Id="rId137" Type="http://schemas.openxmlformats.org/officeDocument/2006/relationships/image" Target="../media/image622.png"/><Relationship Id="rId158" Type="http://schemas.openxmlformats.org/officeDocument/2006/relationships/customXml" Target="../ink/ink484.xml"/><Relationship Id="rId302" Type="http://schemas.openxmlformats.org/officeDocument/2006/relationships/customXml" Target="../ink/ink548.xml"/><Relationship Id="rId323" Type="http://schemas.openxmlformats.org/officeDocument/2006/relationships/customXml" Target="../ink/ink559.xml"/><Relationship Id="rId344" Type="http://schemas.openxmlformats.org/officeDocument/2006/relationships/customXml" Target="../ink/ink570.xml"/><Relationship Id="rId20" Type="http://schemas.openxmlformats.org/officeDocument/2006/relationships/image" Target="../media/image568.png"/><Relationship Id="rId41" Type="http://schemas.openxmlformats.org/officeDocument/2006/relationships/customXml" Target="../ink/ink424.xml"/><Relationship Id="rId62" Type="http://schemas.openxmlformats.org/officeDocument/2006/relationships/image" Target="../media/image588.png"/><Relationship Id="rId83" Type="http://schemas.openxmlformats.org/officeDocument/2006/relationships/image" Target="../media/image597.png"/><Relationship Id="rId179" Type="http://schemas.openxmlformats.org/officeDocument/2006/relationships/customXml" Target="../ink/ink491.xml"/><Relationship Id="rId365" Type="http://schemas.openxmlformats.org/officeDocument/2006/relationships/image" Target="../media/image730.png"/><Relationship Id="rId386" Type="http://schemas.openxmlformats.org/officeDocument/2006/relationships/customXml" Target="../ink/ink591.xml"/><Relationship Id="rId190" Type="http://schemas.openxmlformats.org/officeDocument/2006/relationships/image" Target="../media/image647.png"/><Relationship Id="rId204" Type="http://schemas.openxmlformats.org/officeDocument/2006/relationships/image" Target="../media/image653.png"/><Relationship Id="rId225" Type="http://schemas.openxmlformats.org/officeDocument/2006/relationships/customXml" Target="../ink/ink510.xml"/><Relationship Id="rId246" Type="http://schemas.openxmlformats.org/officeDocument/2006/relationships/image" Target="../media/image674.png"/><Relationship Id="rId267" Type="http://schemas.openxmlformats.org/officeDocument/2006/relationships/customXml" Target="../ink/ink531.xml"/><Relationship Id="rId288" Type="http://schemas.openxmlformats.org/officeDocument/2006/relationships/image" Target="../media/image694.png"/><Relationship Id="rId106" Type="http://schemas.openxmlformats.org/officeDocument/2006/relationships/customXml" Target="../ink/ink458.xml"/><Relationship Id="rId127" Type="http://schemas.openxmlformats.org/officeDocument/2006/relationships/image" Target="../media/image617.png"/><Relationship Id="rId313" Type="http://schemas.openxmlformats.org/officeDocument/2006/relationships/customXml" Target="../ink/ink554.xml"/><Relationship Id="rId10" Type="http://schemas.openxmlformats.org/officeDocument/2006/relationships/image" Target="../media/image18.emf"/><Relationship Id="rId31" Type="http://schemas.openxmlformats.org/officeDocument/2006/relationships/customXml" Target="../ink/ink419.xml"/><Relationship Id="rId52" Type="http://schemas.openxmlformats.org/officeDocument/2006/relationships/image" Target="../media/image583.png"/><Relationship Id="rId73" Type="http://schemas.openxmlformats.org/officeDocument/2006/relationships/customXml" Target="../ink/ink439.xml"/><Relationship Id="rId94" Type="http://schemas.openxmlformats.org/officeDocument/2006/relationships/customXml" Target="../ink/ink451.xml"/><Relationship Id="rId148" Type="http://schemas.openxmlformats.org/officeDocument/2006/relationships/customXml" Target="../ink/ink479.xml"/><Relationship Id="rId169" Type="http://schemas.openxmlformats.org/officeDocument/2006/relationships/image" Target="../media/image638.png"/><Relationship Id="rId334" Type="http://schemas.openxmlformats.org/officeDocument/2006/relationships/image" Target="../media/image715.png"/><Relationship Id="rId355" Type="http://schemas.openxmlformats.org/officeDocument/2006/relationships/image" Target="../media/image725.png"/><Relationship Id="rId376" Type="http://schemas.openxmlformats.org/officeDocument/2006/relationships/customXml" Target="../ink/ink586.xml"/><Relationship Id="rId4" Type="http://schemas.openxmlformats.org/officeDocument/2006/relationships/image" Target="../media/image15.emf"/><Relationship Id="rId180" Type="http://schemas.openxmlformats.org/officeDocument/2006/relationships/image" Target="../media/image19.png"/><Relationship Id="rId215" Type="http://schemas.openxmlformats.org/officeDocument/2006/relationships/customXml" Target="../ink/ink506.xml"/><Relationship Id="rId236" Type="http://schemas.openxmlformats.org/officeDocument/2006/relationships/image" Target="../media/image669.png"/><Relationship Id="rId257" Type="http://schemas.openxmlformats.org/officeDocument/2006/relationships/customXml" Target="../ink/ink526.xml"/><Relationship Id="rId278" Type="http://schemas.openxmlformats.org/officeDocument/2006/relationships/image" Target="../media/image689.png"/><Relationship Id="rId303" Type="http://schemas.openxmlformats.org/officeDocument/2006/relationships/image" Target="../media/image701.png"/><Relationship Id="rId42" Type="http://schemas.openxmlformats.org/officeDocument/2006/relationships/image" Target="../media/image544.png"/><Relationship Id="rId84" Type="http://schemas.openxmlformats.org/officeDocument/2006/relationships/customXml" Target="../ink/ink446.xml"/><Relationship Id="rId138" Type="http://schemas.openxmlformats.org/officeDocument/2006/relationships/customXml" Target="../ink/ink474.xml"/><Relationship Id="rId345" Type="http://schemas.openxmlformats.org/officeDocument/2006/relationships/image" Target="../media/image720.png"/><Relationship Id="rId387" Type="http://schemas.openxmlformats.org/officeDocument/2006/relationships/image" Target="../media/image21.png"/><Relationship Id="rId191" Type="http://schemas.openxmlformats.org/officeDocument/2006/relationships/customXml" Target="../ink/ink498.xml"/><Relationship Id="rId205" Type="http://schemas.openxmlformats.org/officeDocument/2006/relationships/customXml" Target="../ink/ink501.xml"/><Relationship Id="rId247" Type="http://schemas.openxmlformats.org/officeDocument/2006/relationships/customXml" Target="../ink/ink521.xml"/><Relationship Id="rId107" Type="http://schemas.openxmlformats.org/officeDocument/2006/relationships/image" Target="../media/image608.png"/><Relationship Id="rId289" Type="http://schemas.openxmlformats.org/officeDocument/2006/relationships/customXml" Target="../ink/ink542.xml"/><Relationship Id="rId11" Type="http://schemas.openxmlformats.org/officeDocument/2006/relationships/customXml" Target="../ink/ink409.xml"/><Relationship Id="rId53" Type="http://schemas.openxmlformats.org/officeDocument/2006/relationships/customXml" Target="../ink/ink430.xml"/><Relationship Id="rId149" Type="http://schemas.openxmlformats.org/officeDocument/2006/relationships/image" Target="../media/image628.png"/><Relationship Id="rId314" Type="http://schemas.openxmlformats.org/officeDocument/2006/relationships/image" Target="../media/image706.png"/><Relationship Id="rId356" Type="http://schemas.openxmlformats.org/officeDocument/2006/relationships/customXml" Target="../ink/ink576.xml"/><Relationship Id="rId95" Type="http://schemas.openxmlformats.org/officeDocument/2006/relationships/image" Target="../media/image603.png"/><Relationship Id="rId160" Type="http://schemas.openxmlformats.org/officeDocument/2006/relationships/customXml" Target="../ink/ink485.xml"/><Relationship Id="rId216" Type="http://schemas.openxmlformats.org/officeDocument/2006/relationships/image" Target="../media/image659.png"/><Relationship Id="rId258" Type="http://schemas.openxmlformats.org/officeDocument/2006/relationships/image" Target="../media/image680.png"/><Relationship Id="rId22" Type="http://schemas.openxmlformats.org/officeDocument/2006/relationships/image" Target="../media/image569.png"/><Relationship Id="rId64" Type="http://schemas.openxmlformats.org/officeDocument/2006/relationships/image" Target="../media/image589.png"/><Relationship Id="rId118" Type="http://schemas.openxmlformats.org/officeDocument/2006/relationships/customXml" Target="../ink/ink464.xml"/><Relationship Id="rId325" Type="http://schemas.openxmlformats.org/officeDocument/2006/relationships/customXml" Target="../ink/ink560.xml"/><Relationship Id="rId367" Type="http://schemas.openxmlformats.org/officeDocument/2006/relationships/image" Target="../media/image731.png"/><Relationship Id="rId171" Type="http://schemas.openxmlformats.org/officeDocument/2006/relationships/image" Target="../media/image639.png"/><Relationship Id="rId227" Type="http://schemas.openxmlformats.org/officeDocument/2006/relationships/customXml" Target="../ink/ink511.xml"/><Relationship Id="rId269" Type="http://schemas.openxmlformats.org/officeDocument/2006/relationships/customXml" Target="../ink/ink532.xml"/><Relationship Id="rId33" Type="http://schemas.openxmlformats.org/officeDocument/2006/relationships/customXml" Target="../ink/ink420.xml"/><Relationship Id="rId129" Type="http://schemas.openxmlformats.org/officeDocument/2006/relationships/image" Target="../media/image618.png"/><Relationship Id="rId280" Type="http://schemas.openxmlformats.org/officeDocument/2006/relationships/image" Target="../media/image690.png"/><Relationship Id="rId336" Type="http://schemas.openxmlformats.org/officeDocument/2006/relationships/customXml" Target="../ink/ink566.xml"/><Relationship Id="rId75" Type="http://schemas.openxmlformats.org/officeDocument/2006/relationships/customXml" Target="../ink/ink440.xml"/><Relationship Id="rId140" Type="http://schemas.openxmlformats.org/officeDocument/2006/relationships/customXml" Target="../ink/ink475.xml"/><Relationship Id="rId182" Type="http://schemas.openxmlformats.org/officeDocument/2006/relationships/image" Target="../media/image644.png"/><Relationship Id="rId378" Type="http://schemas.openxmlformats.org/officeDocument/2006/relationships/customXml" Target="../ink/ink587.xml"/><Relationship Id="rId6" Type="http://schemas.openxmlformats.org/officeDocument/2006/relationships/image" Target="../media/image16.emf"/><Relationship Id="rId238" Type="http://schemas.openxmlformats.org/officeDocument/2006/relationships/image" Target="../media/image670.png"/><Relationship Id="rId291" Type="http://schemas.openxmlformats.org/officeDocument/2006/relationships/customXml" Target="../ink/ink543.xml"/><Relationship Id="rId305" Type="http://schemas.openxmlformats.org/officeDocument/2006/relationships/image" Target="../media/image702.png"/><Relationship Id="rId347" Type="http://schemas.openxmlformats.org/officeDocument/2006/relationships/image" Target="../media/image721.png"/><Relationship Id="rId44" Type="http://schemas.openxmlformats.org/officeDocument/2006/relationships/image" Target="../media/image579.png"/><Relationship Id="rId86" Type="http://schemas.openxmlformats.org/officeDocument/2006/relationships/customXml" Target="../ink/ink447.xml"/><Relationship Id="rId151" Type="http://schemas.openxmlformats.org/officeDocument/2006/relationships/image" Target="../media/image629.png"/><Relationship Id="rId207" Type="http://schemas.openxmlformats.org/officeDocument/2006/relationships/customXml" Target="../ink/ink502.xml"/><Relationship Id="rId249" Type="http://schemas.openxmlformats.org/officeDocument/2006/relationships/customXml" Target="../ink/ink522.xml"/><Relationship Id="rId13" Type="http://schemas.openxmlformats.org/officeDocument/2006/relationships/customXml" Target="../ink/ink410.xml"/><Relationship Id="rId109" Type="http://schemas.openxmlformats.org/officeDocument/2006/relationships/image" Target="../media/image609.png"/><Relationship Id="rId260" Type="http://schemas.openxmlformats.org/officeDocument/2006/relationships/image" Target="../media/image681.png"/><Relationship Id="rId316" Type="http://schemas.openxmlformats.org/officeDocument/2006/relationships/image" Target="../media/image707.png"/><Relationship Id="rId97" Type="http://schemas.openxmlformats.org/officeDocument/2006/relationships/image" Target="../media/image604.png"/><Relationship Id="rId120" Type="http://schemas.openxmlformats.org/officeDocument/2006/relationships/customXml" Target="../ink/ink465.xml"/><Relationship Id="rId358" Type="http://schemas.openxmlformats.org/officeDocument/2006/relationships/customXml" Target="../ink/ink577.xml"/><Relationship Id="rId162" Type="http://schemas.openxmlformats.org/officeDocument/2006/relationships/customXml" Target="../ink/ink486.xml"/><Relationship Id="rId218" Type="http://schemas.openxmlformats.org/officeDocument/2006/relationships/image" Target="../media/image660.png"/><Relationship Id="rId271" Type="http://schemas.openxmlformats.org/officeDocument/2006/relationships/customXml" Target="../ink/ink533.xml"/><Relationship Id="rId24" Type="http://schemas.openxmlformats.org/officeDocument/2006/relationships/image" Target="../media/image570.png"/><Relationship Id="rId66" Type="http://schemas.openxmlformats.org/officeDocument/2006/relationships/image" Target="../media/image590.png"/><Relationship Id="rId131" Type="http://schemas.openxmlformats.org/officeDocument/2006/relationships/image" Target="../media/image619.png"/><Relationship Id="rId327" Type="http://schemas.openxmlformats.org/officeDocument/2006/relationships/customXml" Target="../ink/ink561.xml"/><Relationship Id="rId369" Type="http://schemas.openxmlformats.org/officeDocument/2006/relationships/image" Target="../media/image732.png"/><Relationship Id="rId229" Type="http://schemas.openxmlformats.org/officeDocument/2006/relationships/customXml" Target="../ink/ink512.xml"/><Relationship Id="rId380" Type="http://schemas.openxmlformats.org/officeDocument/2006/relationships/customXml" Target="../ink/ink588.xml"/><Relationship Id="rId240" Type="http://schemas.openxmlformats.org/officeDocument/2006/relationships/image" Target="../media/image671.png"/><Relationship Id="rId35" Type="http://schemas.openxmlformats.org/officeDocument/2006/relationships/customXml" Target="../ink/ink421.xml"/><Relationship Id="rId77" Type="http://schemas.openxmlformats.org/officeDocument/2006/relationships/customXml" Target="../ink/ink441.xml"/><Relationship Id="rId100" Type="http://schemas.openxmlformats.org/officeDocument/2006/relationships/customXml" Target="../ink/ink455.xml"/><Relationship Id="rId282" Type="http://schemas.openxmlformats.org/officeDocument/2006/relationships/image" Target="../media/image691.png"/><Relationship Id="rId338" Type="http://schemas.openxmlformats.org/officeDocument/2006/relationships/customXml" Target="../ink/ink567.xml"/><Relationship Id="rId8" Type="http://schemas.openxmlformats.org/officeDocument/2006/relationships/image" Target="../media/image17.emf"/><Relationship Id="rId142" Type="http://schemas.openxmlformats.org/officeDocument/2006/relationships/customXml" Target="../ink/ink476.xml"/><Relationship Id="rId184" Type="http://schemas.openxmlformats.org/officeDocument/2006/relationships/customXml" Target="../ink/ink494.xml"/><Relationship Id="rId251" Type="http://schemas.openxmlformats.org/officeDocument/2006/relationships/customXml" Target="../ink/ink523.xml"/><Relationship Id="rId46" Type="http://schemas.openxmlformats.org/officeDocument/2006/relationships/image" Target="../media/image580.png"/><Relationship Id="rId293" Type="http://schemas.openxmlformats.org/officeDocument/2006/relationships/customXml" Target="../ink/ink544.xml"/><Relationship Id="rId307" Type="http://schemas.openxmlformats.org/officeDocument/2006/relationships/customXml" Target="../ink/ink551.xml"/><Relationship Id="rId349" Type="http://schemas.openxmlformats.org/officeDocument/2006/relationships/image" Target="../media/image722.png"/><Relationship Id="rId88" Type="http://schemas.openxmlformats.org/officeDocument/2006/relationships/customXml" Target="../ink/ink448.xml"/><Relationship Id="rId111" Type="http://schemas.openxmlformats.org/officeDocument/2006/relationships/image" Target="../media/image610.png"/><Relationship Id="rId153" Type="http://schemas.openxmlformats.org/officeDocument/2006/relationships/image" Target="../media/image630.png"/><Relationship Id="rId209" Type="http://schemas.openxmlformats.org/officeDocument/2006/relationships/customXml" Target="../ink/ink503.xml"/><Relationship Id="rId360" Type="http://schemas.openxmlformats.org/officeDocument/2006/relationships/customXml" Target="../ink/ink578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6.png"/><Relationship Id="rId18" Type="http://schemas.openxmlformats.org/officeDocument/2006/relationships/customXml" Target="../ink/ink600.xml"/><Relationship Id="rId26" Type="http://schemas.openxmlformats.org/officeDocument/2006/relationships/customXml" Target="../ink/ink604.xml"/><Relationship Id="rId39" Type="http://schemas.openxmlformats.org/officeDocument/2006/relationships/image" Target="../media/image758.png"/><Relationship Id="rId21" Type="http://schemas.openxmlformats.org/officeDocument/2006/relationships/image" Target="../media/image749.png"/><Relationship Id="rId34" Type="http://schemas.openxmlformats.org/officeDocument/2006/relationships/customXml" Target="../ink/ink608.xml"/><Relationship Id="rId7" Type="http://schemas.openxmlformats.org/officeDocument/2006/relationships/image" Target="../media/image743.png"/><Relationship Id="rId2" Type="http://schemas.openxmlformats.org/officeDocument/2006/relationships/customXml" Target="../ink/ink592.xml"/><Relationship Id="rId16" Type="http://schemas.openxmlformats.org/officeDocument/2006/relationships/customXml" Target="../ink/ink599.xml"/><Relationship Id="rId20" Type="http://schemas.openxmlformats.org/officeDocument/2006/relationships/customXml" Target="../ink/ink601.xml"/><Relationship Id="rId29" Type="http://schemas.openxmlformats.org/officeDocument/2006/relationships/image" Target="../media/image24.png"/><Relationship Id="rId41" Type="http://schemas.openxmlformats.org/officeDocument/2006/relationships/image" Target="../media/image75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94.xml"/><Relationship Id="rId11" Type="http://schemas.openxmlformats.org/officeDocument/2006/relationships/image" Target="../media/image745.png"/><Relationship Id="rId24" Type="http://schemas.openxmlformats.org/officeDocument/2006/relationships/customXml" Target="../ink/ink603.xml"/><Relationship Id="rId32" Type="http://schemas.openxmlformats.org/officeDocument/2006/relationships/customXml" Target="../ink/ink607.xml"/><Relationship Id="rId37" Type="http://schemas.openxmlformats.org/officeDocument/2006/relationships/image" Target="../media/image757.png"/><Relationship Id="rId40" Type="http://schemas.openxmlformats.org/officeDocument/2006/relationships/customXml" Target="../ink/ink611.xml"/><Relationship Id="rId5" Type="http://schemas.openxmlformats.org/officeDocument/2006/relationships/image" Target="../media/image742.png"/><Relationship Id="rId15" Type="http://schemas.openxmlformats.org/officeDocument/2006/relationships/image" Target="../media/image747.png"/><Relationship Id="rId23" Type="http://schemas.openxmlformats.org/officeDocument/2006/relationships/image" Target="../media/image750.png"/><Relationship Id="rId28" Type="http://schemas.openxmlformats.org/officeDocument/2006/relationships/customXml" Target="../ink/ink605.xml"/><Relationship Id="rId36" Type="http://schemas.openxmlformats.org/officeDocument/2006/relationships/customXml" Target="../ink/ink609.xml"/><Relationship Id="rId10" Type="http://schemas.openxmlformats.org/officeDocument/2006/relationships/customXml" Target="../ink/ink596.xml"/><Relationship Id="rId19" Type="http://schemas.openxmlformats.org/officeDocument/2006/relationships/image" Target="../media/image324.png"/><Relationship Id="rId31" Type="http://schemas.openxmlformats.org/officeDocument/2006/relationships/image" Target="../media/image754.png"/><Relationship Id="rId4" Type="http://schemas.openxmlformats.org/officeDocument/2006/relationships/customXml" Target="../ink/ink593.xml"/><Relationship Id="rId9" Type="http://schemas.openxmlformats.org/officeDocument/2006/relationships/image" Target="../media/image744.png"/><Relationship Id="rId14" Type="http://schemas.openxmlformats.org/officeDocument/2006/relationships/customXml" Target="../ink/ink598.xml"/><Relationship Id="rId22" Type="http://schemas.openxmlformats.org/officeDocument/2006/relationships/customXml" Target="../ink/ink602.xml"/><Relationship Id="rId27" Type="http://schemas.openxmlformats.org/officeDocument/2006/relationships/image" Target="../media/image23.png"/><Relationship Id="rId30" Type="http://schemas.openxmlformats.org/officeDocument/2006/relationships/customXml" Target="../ink/ink606.xml"/><Relationship Id="rId35" Type="http://schemas.openxmlformats.org/officeDocument/2006/relationships/image" Target="../media/image756.png"/><Relationship Id="rId8" Type="http://schemas.openxmlformats.org/officeDocument/2006/relationships/customXml" Target="../ink/ink595.xml"/><Relationship Id="rId3" Type="http://schemas.openxmlformats.org/officeDocument/2006/relationships/image" Target="../media/image22.png"/><Relationship Id="rId12" Type="http://schemas.openxmlformats.org/officeDocument/2006/relationships/customXml" Target="../ink/ink597.xml"/><Relationship Id="rId17" Type="http://schemas.openxmlformats.org/officeDocument/2006/relationships/image" Target="../media/image748.png"/><Relationship Id="rId25" Type="http://schemas.openxmlformats.org/officeDocument/2006/relationships/image" Target="../media/image751.png"/><Relationship Id="rId33" Type="http://schemas.openxmlformats.org/officeDocument/2006/relationships/image" Target="../media/image755.png"/><Relationship Id="rId38" Type="http://schemas.openxmlformats.org/officeDocument/2006/relationships/customXml" Target="../ink/ink6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0.png"/><Relationship Id="rId7" Type="http://schemas.openxmlformats.org/officeDocument/2006/relationships/image" Target="../media/image762.png"/><Relationship Id="rId2" Type="http://schemas.openxmlformats.org/officeDocument/2006/relationships/customXml" Target="../ink/ink61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14.xml"/><Relationship Id="rId5" Type="http://schemas.openxmlformats.org/officeDocument/2006/relationships/image" Target="../media/image761.png"/><Relationship Id="rId4" Type="http://schemas.openxmlformats.org/officeDocument/2006/relationships/customXml" Target="../ink/ink613.xml"/></Relationships>
</file>

<file path=ppt/slides/_rels/slide1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627.xml"/><Relationship Id="rId117" Type="http://schemas.openxmlformats.org/officeDocument/2006/relationships/customXml" Target="../ink/ink673.xml"/><Relationship Id="rId21" Type="http://schemas.openxmlformats.org/officeDocument/2006/relationships/image" Target="../media/image788.png"/><Relationship Id="rId42" Type="http://schemas.openxmlformats.org/officeDocument/2006/relationships/customXml" Target="../ink/ink635.xml"/><Relationship Id="rId47" Type="http://schemas.openxmlformats.org/officeDocument/2006/relationships/image" Target="../media/image801.png"/><Relationship Id="rId63" Type="http://schemas.openxmlformats.org/officeDocument/2006/relationships/image" Target="../media/image809.png"/><Relationship Id="rId68" Type="http://schemas.openxmlformats.org/officeDocument/2006/relationships/customXml" Target="../ink/ink648.xml"/><Relationship Id="rId84" Type="http://schemas.openxmlformats.org/officeDocument/2006/relationships/image" Target="../media/image819.png"/><Relationship Id="rId89" Type="http://schemas.openxmlformats.org/officeDocument/2006/relationships/customXml" Target="../ink/ink659.xml"/><Relationship Id="rId112" Type="http://schemas.openxmlformats.org/officeDocument/2006/relationships/image" Target="../media/image833.png"/><Relationship Id="rId16" Type="http://schemas.openxmlformats.org/officeDocument/2006/relationships/customXml" Target="../ink/ink622.xml"/><Relationship Id="rId107" Type="http://schemas.openxmlformats.org/officeDocument/2006/relationships/customXml" Target="../ink/ink668.xml"/><Relationship Id="rId11" Type="http://schemas.openxmlformats.org/officeDocument/2006/relationships/image" Target="../media/image784.png"/><Relationship Id="rId32" Type="http://schemas.openxmlformats.org/officeDocument/2006/relationships/customXml" Target="../ink/ink630.xml"/><Relationship Id="rId37" Type="http://schemas.openxmlformats.org/officeDocument/2006/relationships/image" Target="../media/image796.png"/><Relationship Id="rId53" Type="http://schemas.openxmlformats.org/officeDocument/2006/relationships/image" Target="../media/image804.png"/><Relationship Id="rId58" Type="http://schemas.openxmlformats.org/officeDocument/2006/relationships/customXml" Target="../ink/ink643.xml"/><Relationship Id="rId74" Type="http://schemas.openxmlformats.org/officeDocument/2006/relationships/image" Target="../media/image814.png"/><Relationship Id="rId79" Type="http://schemas.openxmlformats.org/officeDocument/2006/relationships/customXml" Target="../ink/ink654.xml"/><Relationship Id="rId102" Type="http://schemas.openxmlformats.org/officeDocument/2006/relationships/image" Target="../media/image828.png"/><Relationship Id="rId5" Type="http://schemas.openxmlformats.org/officeDocument/2006/relationships/image" Target="../media/image781.png"/><Relationship Id="rId90" Type="http://schemas.openxmlformats.org/officeDocument/2006/relationships/image" Target="../media/image822.png"/><Relationship Id="rId95" Type="http://schemas.openxmlformats.org/officeDocument/2006/relationships/customXml" Target="../ink/ink662.xml"/><Relationship Id="rId22" Type="http://schemas.openxmlformats.org/officeDocument/2006/relationships/customXml" Target="../ink/ink625.xml"/><Relationship Id="rId27" Type="http://schemas.openxmlformats.org/officeDocument/2006/relationships/image" Target="../media/image791.png"/><Relationship Id="rId43" Type="http://schemas.openxmlformats.org/officeDocument/2006/relationships/image" Target="../media/image799.png"/><Relationship Id="rId48" Type="http://schemas.openxmlformats.org/officeDocument/2006/relationships/customXml" Target="../ink/ink638.xml"/><Relationship Id="rId64" Type="http://schemas.openxmlformats.org/officeDocument/2006/relationships/customXml" Target="../ink/ink646.xml"/><Relationship Id="rId69" Type="http://schemas.openxmlformats.org/officeDocument/2006/relationships/image" Target="../media/image812.png"/><Relationship Id="rId113" Type="http://schemas.openxmlformats.org/officeDocument/2006/relationships/customXml" Target="../ink/ink671.xml"/><Relationship Id="rId80" Type="http://schemas.openxmlformats.org/officeDocument/2006/relationships/image" Target="../media/image817.png"/><Relationship Id="rId85" Type="http://schemas.openxmlformats.org/officeDocument/2006/relationships/customXml" Target="../ink/ink657.xml"/><Relationship Id="rId12" Type="http://schemas.openxmlformats.org/officeDocument/2006/relationships/customXml" Target="../ink/ink620.xml"/><Relationship Id="rId17" Type="http://schemas.openxmlformats.org/officeDocument/2006/relationships/image" Target="../media/image786.png"/><Relationship Id="rId33" Type="http://schemas.openxmlformats.org/officeDocument/2006/relationships/image" Target="../media/image794.png"/><Relationship Id="rId38" Type="http://schemas.openxmlformats.org/officeDocument/2006/relationships/customXml" Target="../ink/ink633.xml"/><Relationship Id="rId59" Type="http://schemas.openxmlformats.org/officeDocument/2006/relationships/image" Target="../media/image807.png"/><Relationship Id="rId103" Type="http://schemas.openxmlformats.org/officeDocument/2006/relationships/customXml" Target="../ink/ink666.xml"/><Relationship Id="rId108" Type="http://schemas.openxmlformats.org/officeDocument/2006/relationships/image" Target="../media/image831.png"/><Relationship Id="rId54" Type="http://schemas.openxmlformats.org/officeDocument/2006/relationships/customXml" Target="../ink/ink641.xml"/><Relationship Id="rId70" Type="http://schemas.openxmlformats.org/officeDocument/2006/relationships/customXml" Target="../ink/ink649.xml"/><Relationship Id="rId75" Type="http://schemas.openxmlformats.org/officeDocument/2006/relationships/customXml" Target="../ink/ink652.xml"/><Relationship Id="rId91" Type="http://schemas.openxmlformats.org/officeDocument/2006/relationships/customXml" Target="../ink/ink660.xml"/><Relationship Id="rId96" Type="http://schemas.openxmlformats.org/officeDocument/2006/relationships/image" Target="../media/image82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17.xml"/><Relationship Id="rId23" Type="http://schemas.openxmlformats.org/officeDocument/2006/relationships/image" Target="../media/image789.png"/><Relationship Id="rId28" Type="http://schemas.openxmlformats.org/officeDocument/2006/relationships/customXml" Target="../ink/ink628.xml"/><Relationship Id="rId49" Type="http://schemas.openxmlformats.org/officeDocument/2006/relationships/image" Target="../media/image802.png"/><Relationship Id="rId114" Type="http://schemas.openxmlformats.org/officeDocument/2006/relationships/image" Target="../media/image834.png"/><Relationship Id="rId10" Type="http://schemas.openxmlformats.org/officeDocument/2006/relationships/customXml" Target="../ink/ink619.xml"/><Relationship Id="rId31" Type="http://schemas.openxmlformats.org/officeDocument/2006/relationships/image" Target="../media/image793.png"/><Relationship Id="rId44" Type="http://schemas.openxmlformats.org/officeDocument/2006/relationships/customXml" Target="../ink/ink636.xml"/><Relationship Id="rId52" Type="http://schemas.openxmlformats.org/officeDocument/2006/relationships/customXml" Target="../ink/ink640.xml"/><Relationship Id="rId60" Type="http://schemas.openxmlformats.org/officeDocument/2006/relationships/customXml" Target="../ink/ink644.xml"/><Relationship Id="rId65" Type="http://schemas.openxmlformats.org/officeDocument/2006/relationships/image" Target="../media/image810.png"/><Relationship Id="rId73" Type="http://schemas.openxmlformats.org/officeDocument/2006/relationships/customXml" Target="../ink/ink651.xml"/><Relationship Id="rId78" Type="http://schemas.openxmlformats.org/officeDocument/2006/relationships/image" Target="../media/image816.png"/><Relationship Id="rId81" Type="http://schemas.openxmlformats.org/officeDocument/2006/relationships/customXml" Target="../ink/ink655.xml"/><Relationship Id="rId86" Type="http://schemas.openxmlformats.org/officeDocument/2006/relationships/image" Target="../media/image820.png"/><Relationship Id="rId94" Type="http://schemas.openxmlformats.org/officeDocument/2006/relationships/image" Target="../media/image824.png"/><Relationship Id="rId99" Type="http://schemas.openxmlformats.org/officeDocument/2006/relationships/customXml" Target="../ink/ink664.xml"/><Relationship Id="rId101" Type="http://schemas.openxmlformats.org/officeDocument/2006/relationships/customXml" Target="../ink/ink665.xml"/><Relationship Id="rId4" Type="http://schemas.openxmlformats.org/officeDocument/2006/relationships/customXml" Target="../ink/ink616.xml"/><Relationship Id="rId9" Type="http://schemas.openxmlformats.org/officeDocument/2006/relationships/image" Target="../media/image783.png"/><Relationship Id="rId13" Type="http://schemas.openxmlformats.org/officeDocument/2006/relationships/image" Target="../media/image97.png"/><Relationship Id="rId18" Type="http://schemas.openxmlformats.org/officeDocument/2006/relationships/customXml" Target="../ink/ink623.xml"/><Relationship Id="rId39" Type="http://schemas.openxmlformats.org/officeDocument/2006/relationships/image" Target="../media/image797.png"/><Relationship Id="rId109" Type="http://schemas.openxmlformats.org/officeDocument/2006/relationships/customXml" Target="../ink/ink669.xml"/><Relationship Id="rId34" Type="http://schemas.openxmlformats.org/officeDocument/2006/relationships/customXml" Target="../ink/ink631.xml"/><Relationship Id="rId50" Type="http://schemas.openxmlformats.org/officeDocument/2006/relationships/customXml" Target="../ink/ink639.xml"/><Relationship Id="rId55" Type="http://schemas.openxmlformats.org/officeDocument/2006/relationships/image" Target="../media/image805.png"/><Relationship Id="rId76" Type="http://schemas.openxmlformats.org/officeDocument/2006/relationships/image" Target="../media/image815.png"/><Relationship Id="rId97" Type="http://schemas.openxmlformats.org/officeDocument/2006/relationships/customXml" Target="../ink/ink663.xml"/><Relationship Id="rId104" Type="http://schemas.openxmlformats.org/officeDocument/2006/relationships/image" Target="../media/image829.png"/><Relationship Id="rId7" Type="http://schemas.openxmlformats.org/officeDocument/2006/relationships/image" Target="../media/image782.png"/><Relationship Id="rId71" Type="http://schemas.openxmlformats.org/officeDocument/2006/relationships/customXml" Target="../ink/ink650.xml"/><Relationship Id="rId92" Type="http://schemas.openxmlformats.org/officeDocument/2006/relationships/image" Target="../media/image823.png"/><Relationship Id="rId2" Type="http://schemas.openxmlformats.org/officeDocument/2006/relationships/customXml" Target="../ink/ink615.xml"/><Relationship Id="rId29" Type="http://schemas.openxmlformats.org/officeDocument/2006/relationships/image" Target="../media/image792.png"/><Relationship Id="rId24" Type="http://schemas.openxmlformats.org/officeDocument/2006/relationships/customXml" Target="../ink/ink626.xml"/><Relationship Id="rId40" Type="http://schemas.openxmlformats.org/officeDocument/2006/relationships/customXml" Target="../ink/ink634.xml"/><Relationship Id="rId45" Type="http://schemas.openxmlformats.org/officeDocument/2006/relationships/image" Target="../media/image800.png"/><Relationship Id="rId66" Type="http://schemas.openxmlformats.org/officeDocument/2006/relationships/customXml" Target="../ink/ink647.xml"/><Relationship Id="rId87" Type="http://schemas.openxmlformats.org/officeDocument/2006/relationships/customXml" Target="../ink/ink658.xml"/><Relationship Id="rId110" Type="http://schemas.openxmlformats.org/officeDocument/2006/relationships/image" Target="../media/image832.png"/><Relationship Id="rId115" Type="http://schemas.openxmlformats.org/officeDocument/2006/relationships/customXml" Target="../ink/ink672.xml"/><Relationship Id="rId61" Type="http://schemas.openxmlformats.org/officeDocument/2006/relationships/image" Target="../media/image808.png"/><Relationship Id="rId82" Type="http://schemas.openxmlformats.org/officeDocument/2006/relationships/image" Target="../media/image818.png"/><Relationship Id="rId19" Type="http://schemas.openxmlformats.org/officeDocument/2006/relationships/image" Target="../media/image787.png"/><Relationship Id="rId14" Type="http://schemas.openxmlformats.org/officeDocument/2006/relationships/customXml" Target="../ink/ink621.xml"/><Relationship Id="rId30" Type="http://schemas.openxmlformats.org/officeDocument/2006/relationships/customXml" Target="../ink/ink629.xml"/><Relationship Id="rId35" Type="http://schemas.openxmlformats.org/officeDocument/2006/relationships/image" Target="../media/image795.png"/><Relationship Id="rId56" Type="http://schemas.openxmlformats.org/officeDocument/2006/relationships/customXml" Target="../ink/ink642.xml"/><Relationship Id="rId77" Type="http://schemas.openxmlformats.org/officeDocument/2006/relationships/customXml" Target="../ink/ink653.xml"/><Relationship Id="rId100" Type="http://schemas.openxmlformats.org/officeDocument/2006/relationships/image" Target="../media/image827.png"/><Relationship Id="rId105" Type="http://schemas.openxmlformats.org/officeDocument/2006/relationships/customXml" Target="../ink/ink667.xml"/><Relationship Id="rId8" Type="http://schemas.openxmlformats.org/officeDocument/2006/relationships/customXml" Target="../ink/ink618.xml"/><Relationship Id="rId51" Type="http://schemas.openxmlformats.org/officeDocument/2006/relationships/image" Target="../media/image803.png"/><Relationship Id="rId72" Type="http://schemas.openxmlformats.org/officeDocument/2006/relationships/image" Target="../media/image813.png"/><Relationship Id="rId93" Type="http://schemas.openxmlformats.org/officeDocument/2006/relationships/customXml" Target="../ink/ink661.xml"/><Relationship Id="rId98" Type="http://schemas.openxmlformats.org/officeDocument/2006/relationships/image" Target="../media/image826.png"/><Relationship Id="rId3" Type="http://schemas.openxmlformats.org/officeDocument/2006/relationships/image" Target="../media/image780.png"/><Relationship Id="rId25" Type="http://schemas.openxmlformats.org/officeDocument/2006/relationships/image" Target="../media/image790.png"/><Relationship Id="rId46" Type="http://schemas.openxmlformats.org/officeDocument/2006/relationships/customXml" Target="../ink/ink637.xml"/><Relationship Id="rId67" Type="http://schemas.openxmlformats.org/officeDocument/2006/relationships/image" Target="../media/image811.png"/><Relationship Id="rId116" Type="http://schemas.openxmlformats.org/officeDocument/2006/relationships/image" Target="../media/image835.png"/><Relationship Id="rId20" Type="http://schemas.openxmlformats.org/officeDocument/2006/relationships/customXml" Target="../ink/ink624.xml"/><Relationship Id="rId41" Type="http://schemas.openxmlformats.org/officeDocument/2006/relationships/image" Target="../media/image798.png"/><Relationship Id="rId62" Type="http://schemas.openxmlformats.org/officeDocument/2006/relationships/customXml" Target="../ink/ink645.xml"/><Relationship Id="rId83" Type="http://schemas.openxmlformats.org/officeDocument/2006/relationships/customXml" Target="../ink/ink656.xml"/><Relationship Id="rId88" Type="http://schemas.openxmlformats.org/officeDocument/2006/relationships/image" Target="../media/image821.png"/><Relationship Id="rId111" Type="http://schemas.openxmlformats.org/officeDocument/2006/relationships/customXml" Target="../ink/ink670.xml"/><Relationship Id="rId15" Type="http://schemas.openxmlformats.org/officeDocument/2006/relationships/image" Target="../media/image785.png"/><Relationship Id="rId36" Type="http://schemas.openxmlformats.org/officeDocument/2006/relationships/customXml" Target="../ink/ink632.xml"/><Relationship Id="rId57" Type="http://schemas.openxmlformats.org/officeDocument/2006/relationships/image" Target="../media/image806.png"/><Relationship Id="rId106" Type="http://schemas.openxmlformats.org/officeDocument/2006/relationships/image" Target="../media/image830.png"/></Relationships>
</file>

<file path=ppt/slides/_rels/slide15.xml.rels><?xml version="1.0" encoding="UTF-8" standalone="yes"?>
<Relationships xmlns="http://schemas.openxmlformats.org/package/2006/relationships"><Relationship Id="rId39" Type="http://schemas.openxmlformats.org/officeDocument/2006/relationships/image" Target="../media/image854.png"/><Relationship Id="rId34" Type="http://schemas.openxmlformats.org/officeDocument/2006/relationships/customXml" Target="../ink/ink677.xml"/><Relationship Id="rId42" Type="http://schemas.openxmlformats.org/officeDocument/2006/relationships/customXml" Target="../ink/ink681.xml"/><Relationship Id="rId47" Type="http://schemas.openxmlformats.org/officeDocument/2006/relationships/image" Target="../media/image858.png"/><Relationship Id="rId50" Type="http://schemas.openxmlformats.org/officeDocument/2006/relationships/customXml" Target="../ink/ink685.xml"/><Relationship Id="rId55" Type="http://schemas.openxmlformats.org/officeDocument/2006/relationships/image" Target="../media/image862.png"/><Relationship Id="rId63" Type="http://schemas.openxmlformats.org/officeDocument/2006/relationships/image" Target="../media/image829.png"/><Relationship Id="rId68" Type="http://schemas.openxmlformats.org/officeDocument/2006/relationships/customXml" Target="../ink/ink695.xml"/><Relationship Id="rId76" Type="http://schemas.openxmlformats.org/officeDocument/2006/relationships/image" Target="../media/image869.png"/><Relationship Id="rId71" Type="http://schemas.openxmlformats.org/officeDocument/2006/relationships/customXml" Target="../ink/ink698.xml"/><Relationship Id="rId2" Type="http://schemas.openxmlformats.org/officeDocument/2006/relationships/customXml" Target="../ink/ink674.xml"/><Relationship Id="rId29" Type="http://schemas.openxmlformats.org/officeDocument/2006/relationships/image" Target="../media/image849.png"/><Relationship Id="rId32" Type="http://schemas.openxmlformats.org/officeDocument/2006/relationships/customXml" Target="../ink/ink676.xml"/><Relationship Id="rId37" Type="http://schemas.openxmlformats.org/officeDocument/2006/relationships/image" Target="../media/image853.png"/><Relationship Id="rId40" Type="http://schemas.openxmlformats.org/officeDocument/2006/relationships/customXml" Target="../ink/ink680.xml"/><Relationship Id="rId45" Type="http://schemas.openxmlformats.org/officeDocument/2006/relationships/image" Target="../media/image857.png"/><Relationship Id="rId53" Type="http://schemas.openxmlformats.org/officeDocument/2006/relationships/image" Target="../media/image861.png"/><Relationship Id="rId58" Type="http://schemas.openxmlformats.org/officeDocument/2006/relationships/customXml" Target="../ink/ink689.xml"/><Relationship Id="rId66" Type="http://schemas.openxmlformats.org/officeDocument/2006/relationships/image" Target="../media/image866.png"/><Relationship Id="rId74" Type="http://schemas.openxmlformats.org/officeDocument/2006/relationships/image" Target="../media/image868.png"/><Relationship Id="rId36" Type="http://schemas.openxmlformats.org/officeDocument/2006/relationships/customXml" Target="../ink/ink678.xml"/><Relationship Id="rId49" Type="http://schemas.openxmlformats.org/officeDocument/2006/relationships/image" Target="../media/image859.png"/><Relationship Id="rId57" Type="http://schemas.openxmlformats.org/officeDocument/2006/relationships/image" Target="../media/image863.png"/><Relationship Id="rId61" Type="http://schemas.openxmlformats.org/officeDocument/2006/relationships/image" Target="../media/image865.png"/><Relationship Id="rId31" Type="http://schemas.openxmlformats.org/officeDocument/2006/relationships/image" Target="../media/image850.png"/><Relationship Id="rId44" Type="http://schemas.openxmlformats.org/officeDocument/2006/relationships/customXml" Target="../ink/ink682.xml"/><Relationship Id="rId52" Type="http://schemas.openxmlformats.org/officeDocument/2006/relationships/customXml" Target="../ink/ink686.xml"/><Relationship Id="rId60" Type="http://schemas.openxmlformats.org/officeDocument/2006/relationships/customXml" Target="../ink/ink690.xml"/><Relationship Id="rId65" Type="http://schemas.openxmlformats.org/officeDocument/2006/relationships/customXml" Target="../ink/ink693.xml"/><Relationship Id="rId73" Type="http://schemas.openxmlformats.org/officeDocument/2006/relationships/customXml" Target="../ink/ink699.xml"/><Relationship Id="rId78" Type="http://schemas.openxmlformats.org/officeDocument/2006/relationships/image" Target="../media/image870.png"/><Relationship Id="rId30" Type="http://schemas.openxmlformats.org/officeDocument/2006/relationships/customXml" Target="../ink/ink675.xml"/><Relationship Id="rId35" Type="http://schemas.openxmlformats.org/officeDocument/2006/relationships/image" Target="../media/image852.png"/><Relationship Id="rId43" Type="http://schemas.openxmlformats.org/officeDocument/2006/relationships/image" Target="../media/image856.png"/><Relationship Id="rId48" Type="http://schemas.openxmlformats.org/officeDocument/2006/relationships/customXml" Target="../ink/ink684.xml"/><Relationship Id="rId56" Type="http://schemas.openxmlformats.org/officeDocument/2006/relationships/customXml" Target="../ink/ink688.xml"/><Relationship Id="rId64" Type="http://schemas.openxmlformats.org/officeDocument/2006/relationships/customXml" Target="../ink/ink692.xml"/><Relationship Id="rId69" Type="http://schemas.openxmlformats.org/officeDocument/2006/relationships/customXml" Target="../ink/ink696.xml"/><Relationship Id="rId77" Type="http://schemas.openxmlformats.org/officeDocument/2006/relationships/customXml" Target="../ink/ink701.xml"/><Relationship Id="rId51" Type="http://schemas.openxmlformats.org/officeDocument/2006/relationships/image" Target="../media/image860.png"/><Relationship Id="rId72" Type="http://schemas.openxmlformats.org/officeDocument/2006/relationships/image" Target="../media/image867.png"/><Relationship Id="rId33" Type="http://schemas.openxmlformats.org/officeDocument/2006/relationships/image" Target="../media/image851.png"/><Relationship Id="rId38" Type="http://schemas.openxmlformats.org/officeDocument/2006/relationships/customXml" Target="../ink/ink679.xml"/><Relationship Id="rId46" Type="http://schemas.openxmlformats.org/officeDocument/2006/relationships/customXml" Target="../ink/ink683.xml"/><Relationship Id="rId59" Type="http://schemas.openxmlformats.org/officeDocument/2006/relationships/image" Target="../media/image864.png"/><Relationship Id="rId67" Type="http://schemas.openxmlformats.org/officeDocument/2006/relationships/customXml" Target="../ink/ink694.xml"/><Relationship Id="rId41" Type="http://schemas.openxmlformats.org/officeDocument/2006/relationships/image" Target="../media/image855.png"/><Relationship Id="rId54" Type="http://schemas.openxmlformats.org/officeDocument/2006/relationships/customXml" Target="../ink/ink687.xml"/><Relationship Id="rId62" Type="http://schemas.openxmlformats.org/officeDocument/2006/relationships/customXml" Target="../ink/ink691.xml"/><Relationship Id="rId70" Type="http://schemas.openxmlformats.org/officeDocument/2006/relationships/customXml" Target="../ink/ink697.xml"/><Relationship Id="rId75" Type="http://schemas.openxmlformats.org/officeDocument/2006/relationships/customXml" Target="../ink/ink70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8.xml"/><Relationship Id="rId21" Type="http://schemas.openxmlformats.org/officeDocument/2006/relationships/customXml" Target="../ink/ink10.xml"/><Relationship Id="rId42" Type="http://schemas.openxmlformats.org/officeDocument/2006/relationships/image" Target="../media/image81.png"/><Relationship Id="rId63" Type="http://schemas.openxmlformats.org/officeDocument/2006/relationships/customXml" Target="../ink/ink31.xml"/><Relationship Id="rId84" Type="http://schemas.openxmlformats.org/officeDocument/2006/relationships/image" Target="../media/image102.png"/><Relationship Id="rId138" Type="http://schemas.openxmlformats.org/officeDocument/2006/relationships/image" Target="../media/image129.png"/><Relationship Id="rId107" Type="http://schemas.openxmlformats.org/officeDocument/2006/relationships/customXml" Target="../ink/ink53.xml"/><Relationship Id="rId11" Type="http://schemas.openxmlformats.org/officeDocument/2006/relationships/customXml" Target="../ink/ink5.xml"/><Relationship Id="rId32" Type="http://schemas.openxmlformats.org/officeDocument/2006/relationships/image" Target="../media/image76.png"/><Relationship Id="rId53" Type="http://schemas.openxmlformats.org/officeDocument/2006/relationships/customXml" Target="../ink/ink26.xml"/><Relationship Id="rId74" Type="http://schemas.openxmlformats.org/officeDocument/2006/relationships/image" Target="../media/image97.png"/><Relationship Id="rId128" Type="http://schemas.openxmlformats.org/officeDocument/2006/relationships/image" Target="../media/image124.png"/><Relationship Id="rId149" Type="http://schemas.openxmlformats.org/officeDocument/2006/relationships/customXml" Target="../ink/ink74.xml"/><Relationship Id="rId5" Type="http://schemas.openxmlformats.org/officeDocument/2006/relationships/customXml" Target="../ink/ink2.xml"/><Relationship Id="rId95" Type="http://schemas.openxmlformats.org/officeDocument/2006/relationships/customXml" Target="../ink/ink47.xml"/><Relationship Id="rId22" Type="http://schemas.openxmlformats.org/officeDocument/2006/relationships/image" Target="../media/image71.png"/><Relationship Id="rId43" Type="http://schemas.openxmlformats.org/officeDocument/2006/relationships/customXml" Target="../ink/ink21.xml"/><Relationship Id="rId64" Type="http://schemas.openxmlformats.org/officeDocument/2006/relationships/image" Target="../media/image92.png"/><Relationship Id="rId118" Type="http://schemas.openxmlformats.org/officeDocument/2006/relationships/image" Target="../media/image119.png"/><Relationship Id="rId139" Type="http://schemas.openxmlformats.org/officeDocument/2006/relationships/customXml" Target="../ink/ink69.xml"/><Relationship Id="rId80" Type="http://schemas.openxmlformats.org/officeDocument/2006/relationships/image" Target="../media/image100.png"/><Relationship Id="rId85" Type="http://schemas.openxmlformats.org/officeDocument/2006/relationships/customXml" Target="../ink/ink42.xml"/><Relationship Id="rId150" Type="http://schemas.openxmlformats.org/officeDocument/2006/relationships/image" Target="../media/image7.png"/><Relationship Id="rId155" Type="http://schemas.openxmlformats.org/officeDocument/2006/relationships/customXml" Target="../ink/ink77.xml"/><Relationship Id="rId12" Type="http://schemas.openxmlformats.org/officeDocument/2006/relationships/image" Target="../media/image66.png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79.png"/><Relationship Id="rId59" Type="http://schemas.openxmlformats.org/officeDocument/2006/relationships/customXml" Target="../ink/ink29.xml"/><Relationship Id="rId103" Type="http://schemas.openxmlformats.org/officeDocument/2006/relationships/customXml" Target="../ink/ink51.xml"/><Relationship Id="rId108" Type="http://schemas.openxmlformats.org/officeDocument/2006/relationships/image" Target="../media/image114.png"/><Relationship Id="rId124" Type="http://schemas.openxmlformats.org/officeDocument/2006/relationships/image" Target="../media/image122.png"/><Relationship Id="rId129" Type="http://schemas.openxmlformats.org/officeDocument/2006/relationships/customXml" Target="../ink/ink64.xml"/><Relationship Id="rId54" Type="http://schemas.openxmlformats.org/officeDocument/2006/relationships/image" Target="../media/image87.png"/><Relationship Id="rId70" Type="http://schemas.openxmlformats.org/officeDocument/2006/relationships/image" Target="../media/image95.png"/><Relationship Id="rId75" Type="http://schemas.openxmlformats.org/officeDocument/2006/relationships/customXml" Target="../ink/ink37.xml"/><Relationship Id="rId91" Type="http://schemas.openxmlformats.org/officeDocument/2006/relationships/customXml" Target="../ink/ink45.xml"/><Relationship Id="rId96" Type="http://schemas.openxmlformats.org/officeDocument/2006/relationships/image" Target="../media/image108.png"/><Relationship Id="rId140" Type="http://schemas.openxmlformats.org/officeDocument/2006/relationships/image" Target="../media/image130.png"/><Relationship Id="rId145" Type="http://schemas.openxmlformats.org/officeDocument/2006/relationships/customXml" Target="../ink/ink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23" Type="http://schemas.openxmlformats.org/officeDocument/2006/relationships/customXml" Target="../ink/ink11.xml"/><Relationship Id="rId28" Type="http://schemas.openxmlformats.org/officeDocument/2006/relationships/image" Target="../media/image74.png"/><Relationship Id="rId49" Type="http://schemas.openxmlformats.org/officeDocument/2006/relationships/customXml" Target="../ink/ink24.xml"/><Relationship Id="rId114" Type="http://schemas.openxmlformats.org/officeDocument/2006/relationships/image" Target="../media/image117.png"/><Relationship Id="rId119" Type="http://schemas.openxmlformats.org/officeDocument/2006/relationships/customXml" Target="../ink/ink59.xml"/><Relationship Id="rId44" Type="http://schemas.openxmlformats.org/officeDocument/2006/relationships/image" Target="../media/image82.png"/><Relationship Id="rId60" Type="http://schemas.openxmlformats.org/officeDocument/2006/relationships/image" Target="../media/image90.png"/><Relationship Id="rId65" Type="http://schemas.openxmlformats.org/officeDocument/2006/relationships/customXml" Target="../ink/ink32.xml"/><Relationship Id="rId81" Type="http://schemas.openxmlformats.org/officeDocument/2006/relationships/customXml" Target="../ink/ink40.xml"/><Relationship Id="rId86" Type="http://schemas.openxmlformats.org/officeDocument/2006/relationships/image" Target="../media/image103.png"/><Relationship Id="rId130" Type="http://schemas.openxmlformats.org/officeDocument/2006/relationships/image" Target="../media/image125.png"/><Relationship Id="rId135" Type="http://schemas.openxmlformats.org/officeDocument/2006/relationships/customXml" Target="../ink/ink67.xml"/><Relationship Id="rId151" Type="http://schemas.openxmlformats.org/officeDocument/2006/relationships/customXml" Target="../ink/ink75.xml"/><Relationship Id="rId156" Type="http://schemas.openxmlformats.org/officeDocument/2006/relationships/image" Target="../media/image138.png"/><Relationship Id="rId13" Type="http://schemas.openxmlformats.org/officeDocument/2006/relationships/customXml" Target="../ink/ink6.xml"/><Relationship Id="rId18" Type="http://schemas.openxmlformats.org/officeDocument/2006/relationships/image" Target="../media/image69.png"/><Relationship Id="rId39" Type="http://schemas.openxmlformats.org/officeDocument/2006/relationships/customXml" Target="../ink/ink19.xml"/><Relationship Id="rId109" Type="http://schemas.openxmlformats.org/officeDocument/2006/relationships/customXml" Target="../ink/ink54.xml"/><Relationship Id="rId34" Type="http://schemas.openxmlformats.org/officeDocument/2006/relationships/image" Target="../media/image77.png"/><Relationship Id="rId50" Type="http://schemas.openxmlformats.org/officeDocument/2006/relationships/image" Target="../media/image85.png"/><Relationship Id="rId55" Type="http://schemas.openxmlformats.org/officeDocument/2006/relationships/customXml" Target="../ink/ink27.xml"/><Relationship Id="rId76" Type="http://schemas.openxmlformats.org/officeDocument/2006/relationships/image" Target="../media/image98.png"/><Relationship Id="rId97" Type="http://schemas.openxmlformats.org/officeDocument/2006/relationships/customXml" Target="../ink/ink48.xml"/><Relationship Id="rId104" Type="http://schemas.openxmlformats.org/officeDocument/2006/relationships/image" Target="../media/image112.png"/><Relationship Id="rId120" Type="http://schemas.openxmlformats.org/officeDocument/2006/relationships/image" Target="../media/image120.png"/><Relationship Id="rId125" Type="http://schemas.openxmlformats.org/officeDocument/2006/relationships/customXml" Target="../ink/ink62.xml"/><Relationship Id="rId141" Type="http://schemas.openxmlformats.org/officeDocument/2006/relationships/customXml" Target="../ink/ink70.xml"/><Relationship Id="rId146" Type="http://schemas.openxmlformats.org/officeDocument/2006/relationships/image" Target="../media/image133.png"/><Relationship Id="rId7" Type="http://schemas.openxmlformats.org/officeDocument/2006/relationships/customXml" Target="../ink/ink3.xml"/><Relationship Id="rId71" Type="http://schemas.openxmlformats.org/officeDocument/2006/relationships/customXml" Target="../ink/ink35.xml"/><Relationship Id="rId92" Type="http://schemas.openxmlformats.org/officeDocument/2006/relationships/image" Target="../media/image106.png"/><Relationship Id="rId2" Type="http://schemas.openxmlformats.org/officeDocument/2006/relationships/image" Target="../media/image4.png"/><Relationship Id="rId29" Type="http://schemas.openxmlformats.org/officeDocument/2006/relationships/customXml" Target="../ink/ink14.xml"/><Relationship Id="rId24" Type="http://schemas.openxmlformats.org/officeDocument/2006/relationships/image" Target="../media/image72.png"/><Relationship Id="rId40" Type="http://schemas.openxmlformats.org/officeDocument/2006/relationships/image" Target="../media/image80.png"/><Relationship Id="rId45" Type="http://schemas.openxmlformats.org/officeDocument/2006/relationships/customXml" Target="../ink/ink22.xml"/><Relationship Id="rId66" Type="http://schemas.openxmlformats.org/officeDocument/2006/relationships/image" Target="../media/image93.png"/><Relationship Id="rId87" Type="http://schemas.openxmlformats.org/officeDocument/2006/relationships/customXml" Target="../ink/ink43.xml"/><Relationship Id="rId110" Type="http://schemas.openxmlformats.org/officeDocument/2006/relationships/image" Target="../media/image115.png"/><Relationship Id="rId115" Type="http://schemas.openxmlformats.org/officeDocument/2006/relationships/customXml" Target="../ink/ink57.xml"/><Relationship Id="rId131" Type="http://schemas.openxmlformats.org/officeDocument/2006/relationships/customXml" Target="../ink/ink65.xml"/><Relationship Id="rId136" Type="http://schemas.openxmlformats.org/officeDocument/2006/relationships/image" Target="../media/image128.png"/><Relationship Id="rId157" Type="http://schemas.openxmlformats.org/officeDocument/2006/relationships/customXml" Target="../ink/ink78.xml"/><Relationship Id="rId61" Type="http://schemas.openxmlformats.org/officeDocument/2006/relationships/customXml" Target="../ink/ink30.xml"/><Relationship Id="rId82" Type="http://schemas.openxmlformats.org/officeDocument/2006/relationships/image" Target="../media/image101.png"/><Relationship Id="rId152" Type="http://schemas.openxmlformats.org/officeDocument/2006/relationships/image" Target="../media/image136.png"/><Relationship Id="rId19" Type="http://schemas.openxmlformats.org/officeDocument/2006/relationships/customXml" Target="../ink/ink9.xml"/><Relationship Id="rId14" Type="http://schemas.openxmlformats.org/officeDocument/2006/relationships/image" Target="../media/image67.png"/><Relationship Id="rId30" Type="http://schemas.openxmlformats.org/officeDocument/2006/relationships/image" Target="../media/image75.png"/><Relationship Id="rId35" Type="http://schemas.openxmlformats.org/officeDocument/2006/relationships/customXml" Target="../ink/ink17.xml"/><Relationship Id="rId56" Type="http://schemas.openxmlformats.org/officeDocument/2006/relationships/image" Target="../media/image88.png"/><Relationship Id="rId77" Type="http://schemas.openxmlformats.org/officeDocument/2006/relationships/customXml" Target="../ink/ink38.xml"/><Relationship Id="rId100" Type="http://schemas.openxmlformats.org/officeDocument/2006/relationships/image" Target="../media/image110.png"/><Relationship Id="rId105" Type="http://schemas.openxmlformats.org/officeDocument/2006/relationships/customXml" Target="../ink/ink52.xml"/><Relationship Id="rId126" Type="http://schemas.openxmlformats.org/officeDocument/2006/relationships/image" Target="../media/image123.png"/><Relationship Id="rId147" Type="http://schemas.openxmlformats.org/officeDocument/2006/relationships/customXml" Target="../ink/ink73.xml"/><Relationship Id="rId8" Type="http://schemas.openxmlformats.org/officeDocument/2006/relationships/image" Target="../media/image6.png"/><Relationship Id="rId51" Type="http://schemas.openxmlformats.org/officeDocument/2006/relationships/customXml" Target="../ink/ink25.xml"/><Relationship Id="rId72" Type="http://schemas.openxmlformats.org/officeDocument/2006/relationships/image" Target="../media/image96.png"/><Relationship Id="rId93" Type="http://schemas.openxmlformats.org/officeDocument/2006/relationships/customXml" Target="../ink/ink46.xml"/><Relationship Id="rId98" Type="http://schemas.openxmlformats.org/officeDocument/2006/relationships/image" Target="../media/image109.png"/><Relationship Id="rId121" Type="http://schemas.openxmlformats.org/officeDocument/2006/relationships/customXml" Target="../ink/ink60.xml"/><Relationship Id="rId142" Type="http://schemas.openxmlformats.org/officeDocument/2006/relationships/image" Target="../media/image131.png"/><Relationship Id="rId3" Type="http://schemas.openxmlformats.org/officeDocument/2006/relationships/customXml" Target="../ink/ink1.xml"/><Relationship Id="rId25" Type="http://schemas.openxmlformats.org/officeDocument/2006/relationships/customXml" Target="../ink/ink12.xml"/><Relationship Id="rId46" Type="http://schemas.openxmlformats.org/officeDocument/2006/relationships/image" Target="../media/image83.png"/><Relationship Id="rId67" Type="http://schemas.openxmlformats.org/officeDocument/2006/relationships/customXml" Target="../ink/ink33.xml"/><Relationship Id="rId116" Type="http://schemas.openxmlformats.org/officeDocument/2006/relationships/image" Target="../media/image118.png"/><Relationship Id="rId137" Type="http://schemas.openxmlformats.org/officeDocument/2006/relationships/customXml" Target="../ink/ink68.xml"/><Relationship Id="rId158" Type="http://schemas.openxmlformats.org/officeDocument/2006/relationships/image" Target="../media/image139.png"/><Relationship Id="rId20" Type="http://schemas.openxmlformats.org/officeDocument/2006/relationships/image" Target="../media/image70.png"/><Relationship Id="rId41" Type="http://schemas.openxmlformats.org/officeDocument/2006/relationships/customXml" Target="../ink/ink20.xml"/><Relationship Id="rId62" Type="http://schemas.openxmlformats.org/officeDocument/2006/relationships/image" Target="../media/image91.png"/><Relationship Id="rId83" Type="http://schemas.openxmlformats.org/officeDocument/2006/relationships/customXml" Target="../ink/ink41.xml"/><Relationship Id="rId88" Type="http://schemas.openxmlformats.org/officeDocument/2006/relationships/image" Target="../media/image104.png"/><Relationship Id="rId111" Type="http://schemas.openxmlformats.org/officeDocument/2006/relationships/customXml" Target="../ink/ink55.xml"/><Relationship Id="rId132" Type="http://schemas.openxmlformats.org/officeDocument/2006/relationships/image" Target="../media/image126.png"/><Relationship Id="rId153" Type="http://schemas.openxmlformats.org/officeDocument/2006/relationships/customXml" Target="../ink/ink76.xml"/><Relationship Id="rId15" Type="http://schemas.openxmlformats.org/officeDocument/2006/relationships/customXml" Target="../ink/ink7.xml"/><Relationship Id="rId36" Type="http://schemas.openxmlformats.org/officeDocument/2006/relationships/image" Target="../media/image78.png"/><Relationship Id="rId57" Type="http://schemas.openxmlformats.org/officeDocument/2006/relationships/customXml" Target="../ink/ink28.xml"/><Relationship Id="rId106" Type="http://schemas.openxmlformats.org/officeDocument/2006/relationships/image" Target="../media/image113.png"/><Relationship Id="rId127" Type="http://schemas.openxmlformats.org/officeDocument/2006/relationships/customXml" Target="../ink/ink63.xml"/><Relationship Id="rId10" Type="http://schemas.openxmlformats.org/officeDocument/2006/relationships/image" Target="../media/image65.png"/><Relationship Id="rId31" Type="http://schemas.openxmlformats.org/officeDocument/2006/relationships/customXml" Target="../ink/ink15.xml"/><Relationship Id="rId52" Type="http://schemas.openxmlformats.org/officeDocument/2006/relationships/image" Target="../media/image86.png"/><Relationship Id="rId73" Type="http://schemas.openxmlformats.org/officeDocument/2006/relationships/customXml" Target="../ink/ink36.xml"/><Relationship Id="rId78" Type="http://schemas.openxmlformats.org/officeDocument/2006/relationships/image" Target="../media/image99.png"/><Relationship Id="rId94" Type="http://schemas.openxmlformats.org/officeDocument/2006/relationships/image" Target="../media/image107.png"/><Relationship Id="rId99" Type="http://schemas.openxmlformats.org/officeDocument/2006/relationships/customXml" Target="../ink/ink49.xml"/><Relationship Id="rId101" Type="http://schemas.openxmlformats.org/officeDocument/2006/relationships/customXml" Target="../ink/ink50.xml"/><Relationship Id="rId122" Type="http://schemas.openxmlformats.org/officeDocument/2006/relationships/image" Target="../media/image121.png"/><Relationship Id="rId143" Type="http://schemas.openxmlformats.org/officeDocument/2006/relationships/customXml" Target="../ink/ink71.xml"/><Relationship Id="rId148" Type="http://schemas.openxmlformats.org/officeDocument/2006/relationships/image" Target="../media/image134.png"/><Relationship Id="rId4" Type="http://schemas.openxmlformats.org/officeDocument/2006/relationships/image" Target="../media/image62.png"/><Relationship Id="rId9" Type="http://schemas.openxmlformats.org/officeDocument/2006/relationships/customXml" Target="../ink/ink4.xml"/><Relationship Id="rId26" Type="http://schemas.openxmlformats.org/officeDocument/2006/relationships/image" Target="../media/image73.png"/><Relationship Id="rId47" Type="http://schemas.openxmlformats.org/officeDocument/2006/relationships/customXml" Target="../ink/ink23.xml"/><Relationship Id="rId68" Type="http://schemas.openxmlformats.org/officeDocument/2006/relationships/image" Target="../media/image94.png"/><Relationship Id="rId89" Type="http://schemas.openxmlformats.org/officeDocument/2006/relationships/customXml" Target="../ink/ink44.xml"/><Relationship Id="rId112" Type="http://schemas.openxmlformats.org/officeDocument/2006/relationships/image" Target="../media/image116.png"/><Relationship Id="rId133" Type="http://schemas.openxmlformats.org/officeDocument/2006/relationships/customXml" Target="../ink/ink66.xml"/><Relationship Id="rId154" Type="http://schemas.openxmlformats.org/officeDocument/2006/relationships/image" Target="../media/image137.png"/><Relationship Id="rId16" Type="http://schemas.openxmlformats.org/officeDocument/2006/relationships/image" Target="../media/image68.png"/><Relationship Id="rId37" Type="http://schemas.openxmlformats.org/officeDocument/2006/relationships/customXml" Target="../ink/ink18.xml"/><Relationship Id="rId58" Type="http://schemas.openxmlformats.org/officeDocument/2006/relationships/image" Target="../media/image89.png"/><Relationship Id="rId79" Type="http://schemas.openxmlformats.org/officeDocument/2006/relationships/customXml" Target="../ink/ink39.xml"/><Relationship Id="rId102" Type="http://schemas.openxmlformats.org/officeDocument/2006/relationships/image" Target="../media/image111.png"/><Relationship Id="rId123" Type="http://schemas.openxmlformats.org/officeDocument/2006/relationships/customXml" Target="../ink/ink61.xml"/><Relationship Id="rId144" Type="http://schemas.openxmlformats.org/officeDocument/2006/relationships/image" Target="../media/image132.png"/><Relationship Id="rId90" Type="http://schemas.openxmlformats.org/officeDocument/2006/relationships/image" Target="../media/image105.png"/><Relationship Id="rId27" Type="http://schemas.openxmlformats.org/officeDocument/2006/relationships/customXml" Target="../ink/ink13.xml"/><Relationship Id="rId48" Type="http://schemas.openxmlformats.org/officeDocument/2006/relationships/image" Target="../media/image84.png"/><Relationship Id="rId69" Type="http://schemas.openxmlformats.org/officeDocument/2006/relationships/customXml" Target="../ink/ink34.xml"/><Relationship Id="rId113" Type="http://schemas.openxmlformats.org/officeDocument/2006/relationships/customXml" Target="../ink/ink56.xml"/><Relationship Id="rId134" Type="http://schemas.openxmlformats.org/officeDocument/2006/relationships/image" Target="../media/image127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33.xml"/><Relationship Id="rId21" Type="http://schemas.openxmlformats.org/officeDocument/2006/relationships/customXml" Target="../ink/ink85.xml"/><Relationship Id="rId42" Type="http://schemas.openxmlformats.org/officeDocument/2006/relationships/image" Target="../media/image192.png"/><Relationship Id="rId63" Type="http://schemas.openxmlformats.org/officeDocument/2006/relationships/customXml" Target="../ink/ink106.xml"/><Relationship Id="rId84" Type="http://schemas.openxmlformats.org/officeDocument/2006/relationships/image" Target="../media/image213.png"/><Relationship Id="rId138" Type="http://schemas.openxmlformats.org/officeDocument/2006/relationships/image" Target="../media/image240.png"/><Relationship Id="rId159" Type="http://schemas.openxmlformats.org/officeDocument/2006/relationships/customXml" Target="../ink/ink154.xml"/><Relationship Id="rId170" Type="http://schemas.openxmlformats.org/officeDocument/2006/relationships/image" Target="../media/image256.png"/><Relationship Id="rId191" Type="http://schemas.openxmlformats.org/officeDocument/2006/relationships/image" Target="../media/image266.png"/><Relationship Id="rId205" Type="http://schemas.openxmlformats.org/officeDocument/2006/relationships/image" Target="../media/image273.png"/><Relationship Id="rId107" Type="http://schemas.openxmlformats.org/officeDocument/2006/relationships/customXml" Target="../ink/ink128.xml"/><Relationship Id="rId11" Type="http://schemas.openxmlformats.org/officeDocument/2006/relationships/customXml" Target="../ink/ink80.xml"/><Relationship Id="rId32" Type="http://schemas.openxmlformats.org/officeDocument/2006/relationships/image" Target="../media/image187.png"/><Relationship Id="rId53" Type="http://schemas.openxmlformats.org/officeDocument/2006/relationships/customXml" Target="../ink/ink101.xml"/><Relationship Id="rId74" Type="http://schemas.openxmlformats.org/officeDocument/2006/relationships/image" Target="../media/image208.png"/><Relationship Id="rId128" Type="http://schemas.openxmlformats.org/officeDocument/2006/relationships/image" Target="../media/image235.png"/><Relationship Id="rId149" Type="http://schemas.openxmlformats.org/officeDocument/2006/relationships/customXml" Target="../ink/ink149.xml"/><Relationship Id="rId5" Type="http://schemas.openxmlformats.org/officeDocument/2006/relationships/oleObject" Target="../embeddings/oleObject3.bin"/><Relationship Id="rId95" Type="http://schemas.openxmlformats.org/officeDocument/2006/relationships/customXml" Target="../ink/ink122.xml"/><Relationship Id="rId160" Type="http://schemas.openxmlformats.org/officeDocument/2006/relationships/image" Target="../media/image251.png"/><Relationship Id="rId181" Type="http://schemas.openxmlformats.org/officeDocument/2006/relationships/customXml" Target="../ink/ink165.xml"/><Relationship Id="rId216" Type="http://schemas.openxmlformats.org/officeDocument/2006/relationships/customXml" Target="../ink/ink183.xml"/><Relationship Id="rId22" Type="http://schemas.openxmlformats.org/officeDocument/2006/relationships/image" Target="../media/image182.png"/><Relationship Id="rId43" Type="http://schemas.openxmlformats.org/officeDocument/2006/relationships/customXml" Target="../ink/ink96.xml"/><Relationship Id="rId64" Type="http://schemas.openxmlformats.org/officeDocument/2006/relationships/image" Target="../media/image203.png"/><Relationship Id="rId118" Type="http://schemas.openxmlformats.org/officeDocument/2006/relationships/image" Target="../media/image230.png"/><Relationship Id="rId139" Type="http://schemas.openxmlformats.org/officeDocument/2006/relationships/customXml" Target="../ink/ink144.xml"/><Relationship Id="rId85" Type="http://schemas.openxmlformats.org/officeDocument/2006/relationships/customXml" Target="../ink/ink117.xml"/><Relationship Id="rId150" Type="http://schemas.openxmlformats.org/officeDocument/2006/relationships/image" Target="../media/image246.png"/><Relationship Id="rId171" Type="http://schemas.openxmlformats.org/officeDocument/2006/relationships/customXml" Target="../ink/ink160.xml"/><Relationship Id="rId192" Type="http://schemas.openxmlformats.org/officeDocument/2006/relationships/customXml" Target="../ink/ink171.xml"/><Relationship Id="rId206" Type="http://schemas.openxmlformats.org/officeDocument/2006/relationships/customXml" Target="../ink/ink178.xml"/><Relationship Id="rId12" Type="http://schemas.openxmlformats.org/officeDocument/2006/relationships/image" Target="../media/image177.png"/><Relationship Id="rId33" Type="http://schemas.openxmlformats.org/officeDocument/2006/relationships/customXml" Target="../ink/ink91.xml"/><Relationship Id="rId108" Type="http://schemas.openxmlformats.org/officeDocument/2006/relationships/image" Target="../media/image225.png"/><Relationship Id="rId129" Type="http://schemas.openxmlformats.org/officeDocument/2006/relationships/customXml" Target="../ink/ink139.xml"/><Relationship Id="rId54" Type="http://schemas.openxmlformats.org/officeDocument/2006/relationships/image" Target="../media/image198.png"/><Relationship Id="rId75" Type="http://schemas.openxmlformats.org/officeDocument/2006/relationships/customXml" Target="../ink/ink112.xml"/><Relationship Id="rId96" Type="http://schemas.openxmlformats.org/officeDocument/2006/relationships/image" Target="../media/image219.png"/><Relationship Id="rId140" Type="http://schemas.openxmlformats.org/officeDocument/2006/relationships/image" Target="../media/image241.png"/><Relationship Id="rId161" Type="http://schemas.openxmlformats.org/officeDocument/2006/relationships/customXml" Target="../ink/ink155.xml"/><Relationship Id="rId182" Type="http://schemas.openxmlformats.org/officeDocument/2006/relationships/image" Target="../media/image262.png"/><Relationship Id="rId217" Type="http://schemas.openxmlformats.org/officeDocument/2006/relationships/image" Target="../media/image279.png"/><Relationship Id="rId6" Type="http://schemas.openxmlformats.org/officeDocument/2006/relationships/image" Target="../media/image9.emf"/><Relationship Id="rId23" Type="http://schemas.openxmlformats.org/officeDocument/2006/relationships/customXml" Target="../ink/ink86.xml"/><Relationship Id="rId119" Type="http://schemas.openxmlformats.org/officeDocument/2006/relationships/customXml" Target="../ink/ink134.xml"/><Relationship Id="rId44" Type="http://schemas.openxmlformats.org/officeDocument/2006/relationships/image" Target="../media/image193.png"/><Relationship Id="rId65" Type="http://schemas.openxmlformats.org/officeDocument/2006/relationships/customXml" Target="../ink/ink107.xml"/><Relationship Id="rId86" Type="http://schemas.openxmlformats.org/officeDocument/2006/relationships/image" Target="../media/image214.png"/><Relationship Id="rId130" Type="http://schemas.openxmlformats.org/officeDocument/2006/relationships/image" Target="../media/image236.png"/><Relationship Id="rId151" Type="http://schemas.openxmlformats.org/officeDocument/2006/relationships/customXml" Target="../ink/ink150.xml"/><Relationship Id="rId172" Type="http://schemas.openxmlformats.org/officeDocument/2006/relationships/image" Target="../media/image257.png"/><Relationship Id="rId193" Type="http://schemas.openxmlformats.org/officeDocument/2006/relationships/image" Target="../media/image267.png"/><Relationship Id="rId207" Type="http://schemas.openxmlformats.org/officeDocument/2006/relationships/image" Target="../media/image274.png"/><Relationship Id="rId13" Type="http://schemas.openxmlformats.org/officeDocument/2006/relationships/customXml" Target="../ink/ink81.xml"/><Relationship Id="rId109" Type="http://schemas.openxmlformats.org/officeDocument/2006/relationships/customXml" Target="../ink/ink129.xml"/><Relationship Id="rId34" Type="http://schemas.openxmlformats.org/officeDocument/2006/relationships/image" Target="../media/image188.png"/><Relationship Id="rId55" Type="http://schemas.openxmlformats.org/officeDocument/2006/relationships/customXml" Target="../ink/ink102.xml"/><Relationship Id="rId76" Type="http://schemas.openxmlformats.org/officeDocument/2006/relationships/image" Target="../media/image209.png"/><Relationship Id="rId97" Type="http://schemas.openxmlformats.org/officeDocument/2006/relationships/customXml" Target="../ink/ink123.xml"/><Relationship Id="rId120" Type="http://schemas.openxmlformats.org/officeDocument/2006/relationships/image" Target="../media/image231.png"/><Relationship Id="rId141" Type="http://schemas.openxmlformats.org/officeDocument/2006/relationships/customXml" Target="../ink/ink145.xml"/><Relationship Id="rId7" Type="http://schemas.openxmlformats.org/officeDocument/2006/relationships/oleObject" Target="../embeddings/oleObject4.bin"/><Relationship Id="rId162" Type="http://schemas.openxmlformats.org/officeDocument/2006/relationships/image" Target="../media/image252.png"/><Relationship Id="rId183" Type="http://schemas.openxmlformats.org/officeDocument/2006/relationships/customXml" Target="../ink/ink166.xml"/><Relationship Id="rId218" Type="http://schemas.openxmlformats.org/officeDocument/2006/relationships/customXml" Target="../ink/ink184.xml"/><Relationship Id="rId24" Type="http://schemas.openxmlformats.org/officeDocument/2006/relationships/image" Target="../media/image183.png"/><Relationship Id="rId45" Type="http://schemas.openxmlformats.org/officeDocument/2006/relationships/customXml" Target="../ink/ink97.xml"/><Relationship Id="rId66" Type="http://schemas.openxmlformats.org/officeDocument/2006/relationships/image" Target="../media/image204.png"/><Relationship Id="rId87" Type="http://schemas.openxmlformats.org/officeDocument/2006/relationships/customXml" Target="../ink/ink118.xml"/><Relationship Id="rId110" Type="http://schemas.openxmlformats.org/officeDocument/2006/relationships/image" Target="../media/image226.png"/><Relationship Id="rId131" Type="http://schemas.openxmlformats.org/officeDocument/2006/relationships/customXml" Target="../ink/ink140.xml"/><Relationship Id="rId152" Type="http://schemas.openxmlformats.org/officeDocument/2006/relationships/image" Target="../media/image247.png"/><Relationship Id="rId173" Type="http://schemas.openxmlformats.org/officeDocument/2006/relationships/customXml" Target="../ink/ink161.xml"/><Relationship Id="rId194" Type="http://schemas.openxmlformats.org/officeDocument/2006/relationships/customXml" Target="../ink/ink172.xml"/><Relationship Id="rId208" Type="http://schemas.openxmlformats.org/officeDocument/2006/relationships/customXml" Target="../ink/ink179.xml"/><Relationship Id="rId14" Type="http://schemas.openxmlformats.org/officeDocument/2006/relationships/image" Target="../media/image178.png"/><Relationship Id="rId30" Type="http://schemas.openxmlformats.org/officeDocument/2006/relationships/image" Target="../media/image186.png"/><Relationship Id="rId35" Type="http://schemas.openxmlformats.org/officeDocument/2006/relationships/customXml" Target="../ink/ink92.xml"/><Relationship Id="rId56" Type="http://schemas.openxmlformats.org/officeDocument/2006/relationships/image" Target="../media/image199.png"/><Relationship Id="rId77" Type="http://schemas.openxmlformats.org/officeDocument/2006/relationships/customXml" Target="../ink/ink113.xml"/><Relationship Id="rId100" Type="http://schemas.openxmlformats.org/officeDocument/2006/relationships/image" Target="../media/image221.png"/><Relationship Id="rId105" Type="http://schemas.openxmlformats.org/officeDocument/2006/relationships/customXml" Target="../ink/ink127.xml"/><Relationship Id="rId126" Type="http://schemas.openxmlformats.org/officeDocument/2006/relationships/image" Target="../media/image234.png"/><Relationship Id="rId147" Type="http://schemas.openxmlformats.org/officeDocument/2006/relationships/customXml" Target="../ink/ink148.xml"/><Relationship Id="rId168" Type="http://schemas.openxmlformats.org/officeDocument/2006/relationships/image" Target="../media/image255.png"/><Relationship Id="rId8" Type="http://schemas.openxmlformats.org/officeDocument/2006/relationships/image" Target="../media/image10.emf"/><Relationship Id="rId51" Type="http://schemas.openxmlformats.org/officeDocument/2006/relationships/customXml" Target="../ink/ink100.xml"/><Relationship Id="rId72" Type="http://schemas.openxmlformats.org/officeDocument/2006/relationships/image" Target="../media/image207.png"/><Relationship Id="rId93" Type="http://schemas.openxmlformats.org/officeDocument/2006/relationships/customXml" Target="../ink/ink121.xml"/><Relationship Id="rId98" Type="http://schemas.openxmlformats.org/officeDocument/2006/relationships/image" Target="../media/image220.png"/><Relationship Id="rId121" Type="http://schemas.openxmlformats.org/officeDocument/2006/relationships/customXml" Target="../ink/ink135.xml"/><Relationship Id="rId142" Type="http://schemas.openxmlformats.org/officeDocument/2006/relationships/image" Target="../media/image242.png"/><Relationship Id="rId163" Type="http://schemas.openxmlformats.org/officeDocument/2006/relationships/customXml" Target="../ink/ink156.xml"/><Relationship Id="rId184" Type="http://schemas.openxmlformats.org/officeDocument/2006/relationships/image" Target="../media/image263.png"/><Relationship Id="rId189" Type="http://schemas.openxmlformats.org/officeDocument/2006/relationships/image" Target="../media/image265.png"/><Relationship Id="rId219" Type="http://schemas.openxmlformats.org/officeDocument/2006/relationships/image" Target="../media/image280.png"/><Relationship Id="rId3" Type="http://schemas.openxmlformats.org/officeDocument/2006/relationships/oleObject" Target="../embeddings/oleObject2.bin"/><Relationship Id="rId214" Type="http://schemas.openxmlformats.org/officeDocument/2006/relationships/customXml" Target="../ink/ink182.xml"/><Relationship Id="rId25" Type="http://schemas.openxmlformats.org/officeDocument/2006/relationships/customXml" Target="../ink/ink87.xml"/><Relationship Id="rId46" Type="http://schemas.openxmlformats.org/officeDocument/2006/relationships/image" Target="../media/image194.png"/><Relationship Id="rId67" Type="http://schemas.openxmlformats.org/officeDocument/2006/relationships/customXml" Target="../ink/ink108.xml"/><Relationship Id="rId116" Type="http://schemas.openxmlformats.org/officeDocument/2006/relationships/image" Target="../media/image229.png"/><Relationship Id="rId137" Type="http://schemas.openxmlformats.org/officeDocument/2006/relationships/customXml" Target="../ink/ink143.xml"/><Relationship Id="rId158" Type="http://schemas.openxmlformats.org/officeDocument/2006/relationships/image" Target="../media/image250.png"/><Relationship Id="rId20" Type="http://schemas.openxmlformats.org/officeDocument/2006/relationships/image" Target="../media/image181.png"/><Relationship Id="rId41" Type="http://schemas.openxmlformats.org/officeDocument/2006/relationships/customXml" Target="../ink/ink95.xml"/><Relationship Id="rId62" Type="http://schemas.openxmlformats.org/officeDocument/2006/relationships/image" Target="../media/image202.png"/><Relationship Id="rId83" Type="http://schemas.openxmlformats.org/officeDocument/2006/relationships/customXml" Target="../ink/ink116.xml"/><Relationship Id="rId88" Type="http://schemas.openxmlformats.org/officeDocument/2006/relationships/image" Target="../media/image215.png"/><Relationship Id="rId111" Type="http://schemas.openxmlformats.org/officeDocument/2006/relationships/customXml" Target="../ink/ink130.xml"/><Relationship Id="rId132" Type="http://schemas.openxmlformats.org/officeDocument/2006/relationships/image" Target="../media/image237.png"/><Relationship Id="rId153" Type="http://schemas.openxmlformats.org/officeDocument/2006/relationships/customXml" Target="../ink/ink151.xml"/><Relationship Id="rId174" Type="http://schemas.openxmlformats.org/officeDocument/2006/relationships/image" Target="../media/image258.png"/><Relationship Id="rId179" Type="http://schemas.openxmlformats.org/officeDocument/2006/relationships/customXml" Target="../ink/ink164.xml"/><Relationship Id="rId195" Type="http://schemas.openxmlformats.org/officeDocument/2006/relationships/image" Target="../media/image268.png"/><Relationship Id="rId209" Type="http://schemas.openxmlformats.org/officeDocument/2006/relationships/image" Target="../media/image275.png"/><Relationship Id="rId190" Type="http://schemas.openxmlformats.org/officeDocument/2006/relationships/customXml" Target="../ink/ink170.xml"/><Relationship Id="rId204" Type="http://schemas.openxmlformats.org/officeDocument/2006/relationships/customXml" Target="../ink/ink177.xml"/><Relationship Id="rId15" Type="http://schemas.openxmlformats.org/officeDocument/2006/relationships/customXml" Target="../ink/ink82.xml"/><Relationship Id="rId36" Type="http://schemas.openxmlformats.org/officeDocument/2006/relationships/image" Target="../media/image189.png"/><Relationship Id="rId57" Type="http://schemas.openxmlformats.org/officeDocument/2006/relationships/customXml" Target="../ink/ink103.xml"/><Relationship Id="rId106" Type="http://schemas.openxmlformats.org/officeDocument/2006/relationships/image" Target="../media/image224.png"/><Relationship Id="rId127" Type="http://schemas.openxmlformats.org/officeDocument/2006/relationships/customXml" Target="../ink/ink138.xml"/><Relationship Id="rId10" Type="http://schemas.openxmlformats.org/officeDocument/2006/relationships/image" Target="../media/image176.png"/><Relationship Id="rId31" Type="http://schemas.openxmlformats.org/officeDocument/2006/relationships/customXml" Target="../ink/ink90.xml"/><Relationship Id="rId52" Type="http://schemas.openxmlformats.org/officeDocument/2006/relationships/image" Target="../media/image197.png"/><Relationship Id="rId73" Type="http://schemas.openxmlformats.org/officeDocument/2006/relationships/customXml" Target="../ink/ink111.xml"/><Relationship Id="rId78" Type="http://schemas.openxmlformats.org/officeDocument/2006/relationships/image" Target="../media/image210.png"/><Relationship Id="rId94" Type="http://schemas.openxmlformats.org/officeDocument/2006/relationships/image" Target="../media/image218.png"/><Relationship Id="rId99" Type="http://schemas.openxmlformats.org/officeDocument/2006/relationships/customXml" Target="../ink/ink124.xml"/><Relationship Id="rId101" Type="http://schemas.openxmlformats.org/officeDocument/2006/relationships/customXml" Target="../ink/ink125.xml"/><Relationship Id="rId122" Type="http://schemas.openxmlformats.org/officeDocument/2006/relationships/image" Target="../media/image232.png"/><Relationship Id="rId143" Type="http://schemas.openxmlformats.org/officeDocument/2006/relationships/customXml" Target="../ink/ink146.xml"/><Relationship Id="rId148" Type="http://schemas.openxmlformats.org/officeDocument/2006/relationships/image" Target="../media/image245.png"/><Relationship Id="rId164" Type="http://schemas.openxmlformats.org/officeDocument/2006/relationships/image" Target="../media/image253.png"/><Relationship Id="rId169" Type="http://schemas.openxmlformats.org/officeDocument/2006/relationships/customXml" Target="../ink/ink159.xml"/><Relationship Id="rId185" Type="http://schemas.openxmlformats.org/officeDocument/2006/relationships/customXml" Target="../ink/ink167.xml"/><Relationship Id="rId4" Type="http://schemas.openxmlformats.org/officeDocument/2006/relationships/image" Target="../media/image8.wmf"/><Relationship Id="rId9" Type="http://schemas.openxmlformats.org/officeDocument/2006/relationships/customXml" Target="../ink/ink79.xml"/><Relationship Id="rId180" Type="http://schemas.openxmlformats.org/officeDocument/2006/relationships/image" Target="../media/image261.png"/><Relationship Id="rId210" Type="http://schemas.openxmlformats.org/officeDocument/2006/relationships/customXml" Target="../ink/ink180.xml"/><Relationship Id="rId215" Type="http://schemas.openxmlformats.org/officeDocument/2006/relationships/image" Target="../media/image278.png"/><Relationship Id="rId26" Type="http://schemas.openxmlformats.org/officeDocument/2006/relationships/image" Target="../media/image184.png"/><Relationship Id="rId47" Type="http://schemas.openxmlformats.org/officeDocument/2006/relationships/customXml" Target="../ink/ink98.xml"/><Relationship Id="rId68" Type="http://schemas.openxmlformats.org/officeDocument/2006/relationships/image" Target="../media/image205.png"/><Relationship Id="rId89" Type="http://schemas.openxmlformats.org/officeDocument/2006/relationships/customXml" Target="../ink/ink119.xml"/><Relationship Id="rId112" Type="http://schemas.openxmlformats.org/officeDocument/2006/relationships/image" Target="../media/image227.png"/><Relationship Id="rId133" Type="http://schemas.openxmlformats.org/officeDocument/2006/relationships/customXml" Target="../ink/ink141.xml"/><Relationship Id="rId154" Type="http://schemas.openxmlformats.org/officeDocument/2006/relationships/image" Target="../media/image248.png"/><Relationship Id="rId175" Type="http://schemas.openxmlformats.org/officeDocument/2006/relationships/customXml" Target="../ink/ink162.xml"/><Relationship Id="rId196" Type="http://schemas.openxmlformats.org/officeDocument/2006/relationships/customXml" Target="../ink/ink173.xml"/><Relationship Id="rId200" Type="http://schemas.openxmlformats.org/officeDocument/2006/relationships/customXml" Target="../ink/ink175.xml"/><Relationship Id="rId16" Type="http://schemas.openxmlformats.org/officeDocument/2006/relationships/image" Target="../media/image179.png"/><Relationship Id="rId37" Type="http://schemas.openxmlformats.org/officeDocument/2006/relationships/customXml" Target="../ink/ink93.xml"/><Relationship Id="rId58" Type="http://schemas.openxmlformats.org/officeDocument/2006/relationships/image" Target="../media/image200.png"/><Relationship Id="rId79" Type="http://schemas.openxmlformats.org/officeDocument/2006/relationships/customXml" Target="../ink/ink114.xml"/><Relationship Id="rId102" Type="http://schemas.openxmlformats.org/officeDocument/2006/relationships/image" Target="../media/image222.png"/><Relationship Id="rId123" Type="http://schemas.openxmlformats.org/officeDocument/2006/relationships/customXml" Target="../ink/ink136.xml"/><Relationship Id="rId144" Type="http://schemas.openxmlformats.org/officeDocument/2006/relationships/image" Target="../media/image243.png"/><Relationship Id="rId90" Type="http://schemas.openxmlformats.org/officeDocument/2006/relationships/image" Target="../media/image216.png"/><Relationship Id="rId165" Type="http://schemas.openxmlformats.org/officeDocument/2006/relationships/customXml" Target="../ink/ink157.xml"/><Relationship Id="rId186" Type="http://schemas.openxmlformats.org/officeDocument/2006/relationships/customXml" Target="../ink/ink168.xml"/><Relationship Id="rId211" Type="http://schemas.openxmlformats.org/officeDocument/2006/relationships/image" Target="../media/image276.png"/><Relationship Id="rId27" Type="http://schemas.openxmlformats.org/officeDocument/2006/relationships/customXml" Target="../ink/ink88.xml"/><Relationship Id="rId48" Type="http://schemas.openxmlformats.org/officeDocument/2006/relationships/image" Target="../media/image195.png"/><Relationship Id="rId69" Type="http://schemas.openxmlformats.org/officeDocument/2006/relationships/customXml" Target="../ink/ink109.xml"/><Relationship Id="rId113" Type="http://schemas.openxmlformats.org/officeDocument/2006/relationships/customXml" Target="../ink/ink131.xml"/><Relationship Id="rId134" Type="http://schemas.openxmlformats.org/officeDocument/2006/relationships/image" Target="../media/image238.png"/><Relationship Id="rId80" Type="http://schemas.openxmlformats.org/officeDocument/2006/relationships/image" Target="../media/image211.png"/><Relationship Id="rId155" Type="http://schemas.openxmlformats.org/officeDocument/2006/relationships/customXml" Target="../ink/ink152.xml"/><Relationship Id="rId176" Type="http://schemas.openxmlformats.org/officeDocument/2006/relationships/image" Target="../media/image259.png"/><Relationship Id="rId197" Type="http://schemas.openxmlformats.org/officeDocument/2006/relationships/image" Target="../media/image269.png"/><Relationship Id="rId201" Type="http://schemas.openxmlformats.org/officeDocument/2006/relationships/image" Target="../media/image271.png"/><Relationship Id="rId17" Type="http://schemas.openxmlformats.org/officeDocument/2006/relationships/customXml" Target="../ink/ink83.xml"/><Relationship Id="rId38" Type="http://schemas.openxmlformats.org/officeDocument/2006/relationships/image" Target="../media/image190.png"/><Relationship Id="rId59" Type="http://schemas.openxmlformats.org/officeDocument/2006/relationships/customXml" Target="../ink/ink104.xml"/><Relationship Id="rId103" Type="http://schemas.openxmlformats.org/officeDocument/2006/relationships/customXml" Target="../ink/ink126.xml"/><Relationship Id="rId124" Type="http://schemas.openxmlformats.org/officeDocument/2006/relationships/image" Target="../media/image233.png"/><Relationship Id="rId70" Type="http://schemas.openxmlformats.org/officeDocument/2006/relationships/image" Target="../media/image206.png"/><Relationship Id="rId91" Type="http://schemas.openxmlformats.org/officeDocument/2006/relationships/customXml" Target="../ink/ink120.xml"/><Relationship Id="rId145" Type="http://schemas.openxmlformats.org/officeDocument/2006/relationships/customXml" Target="../ink/ink147.xml"/><Relationship Id="rId166" Type="http://schemas.openxmlformats.org/officeDocument/2006/relationships/image" Target="../media/image254.png"/><Relationship Id="rId187" Type="http://schemas.openxmlformats.org/officeDocument/2006/relationships/image" Target="../media/image264.png"/><Relationship Id="rId1" Type="http://schemas.openxmlformats.org/officeDocument/2006/relationships/vmlDrawing" Target="../drawings/vmlDrawing2.vml"/><Relationship Id="rId212" Type="http://schemas.openxmlformats.org/officeDocument/2006/relationships/customXml" Target="../ink/ink181.xml"/><Relationship Id="rId28" Type="http://schemas.openxmlformats.org/officeDocument/2006/relationships/image" Target="../media/image185.png"/><Relationship Id="rId49" Type="http://schemas.openxmlformats.org/officeDocument/2006/relationships/customXml" Target="../ink/ink99.xml"/><Relationship Id="rId114" Type="http://schemas.openxmlformats.org/officeDocument/2006/relationships/image" Target="../media/image228.png"/><Relationship Id="rId60" Type="http://schemas.openxmlformats.org/officeDocument/2006/relationships/image" Target="../media/image201.png"/><Relationship Id="rId81" Type="http://schemas.openxmlformats.org/officeDocument/2006/relationships/customXml" Target="../ink/ink115.xml"/><Relationship Id="rId135" Type="http://schemas.openxmlformats.org/officeDocument/2006/relationships/customXml" Target="../ink/ink142.xml"/><Relationship Id="rId156" Type="http://schemas.openxmlformats.org/officeDocument/2006/relationships/image" Target="../media/image249.png"/><Relationship Id="rId177" Type="http://schemas.openxmlformats.org/officeDocument/2006/relationships/customXml" Target="../ink/ink163.xml"/><Relationship Id="rId198" Type="http://schemas.openxmlformats.org/officeDocument/2006/relationships/customXml" Target="../ink/ink174.xml"/><Relationship Id="rId202" Type="http://schemas.openxmlformats.org/officeDocument/2006/relationships/customXml" Target="../ink/ink176.xml"/><Relationship Id="rId18" Type="http://schemas.openxmlformats.org/officeDocument/2006/relationships/image" Target="../media/image180.png"/><Relationship Id="rId39" Type="http://schemas.openxmlformats.org/officeDocument/2006/relationships/customXml" Target="../ink/ink94.xml"/><Relationship Id="rId50" Type="http://schemas.openxmlformats.org/officeDocument/2006/relationships/image" Target="../media/image196.png"/><Relationship Id="rId104" Type="http://schemas.openxmlformats.org/officeDocument/2006/relationships/image" Target="../media/image223.png"/><Relationship Id="rId125" Type="http://schemas.openxmlformats.org/officeDocument/2006/relationships/customXml" Target="../ink/ink137.xml"/><Relationship Id="rId146" Type="http://schemas.openxmlformats.org/officeDocument/2006/relationships/image" Target="../media/image244.png"/><Relationship Id="rId167" Type="http://schemas.openxmlformats.org/officeDocument/2006/relationships/customXml" Target="../ink/ink158.xml"/><Relationship Id="rId188" Type="http://schemas.openxmlformats.org/officeDocument/2006/relationships/customXml" Target="../ink/ink169.xml"/><Relationship Id="rId71" Type="http://schemas.openxmlformats.org/officeDocument/2006/relationships/customXml" Target="../ink/ink110.xml"/><Relationship Id="rId92" Type="http://schemas.openxmlformats.org/officeDocument/2006/relationships/image" Target="../media/image217.png"/><Relationship Id="rId213" Type="http://schemas.openxmlformats.org/officeDocument/2006/relationships/image" Target="../media/image277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89.xml"/><Relationship Id="rId40" Type="http://schemas.openxmlformats.org/officeDocument/2006/relationships/image" Target="../media/image191.png"/><Relationship Id="rId115" Type="http://schemas.openxmlformats.org/officeDocument/2006/relationships/customXml" Target="../ink/ink132.xml"/><Relationship Id="rId136" Type="http://schemas.openxmlformats.org/officeDocument/2006/relationships/image" Target="../media/image239.png"/><Relationship Id="rId157" Type="http://schemas.openxmlformats.org/officeDocument/2006/relationships/customXml" Target="../ink/ink153.xml"/><Relationship Id="rId178" Type="http://schemas.openxmlformats.org/officeDocument/2006/relationships/image" Target="../media/image260.png"/><Relationship Id="rId61" Type="http://schemas.openxmlformats.org/officeDocument/2006/relationships/customXml" Target="../ink/ink105.xml"/><Relationship Id="rId82" Type="http://schemas.openxmlformats.org/officeDocument/2006/relationships/image" Target="../media/image212.png"/><Relationship Id="rId199" Type="http://schemas.openxmlformats.org/officeDocument/2006/relationships/image" Target="../media/image270.png"/><Relationship Id="rId203" Type="http://schemas.openxmlformats.org/officeDocument/2006/relationships/image" Target="../media/image272.png"/><Relationship Id="rId19" Type="http://schemas.openxmlformats.org/officeDocument/2006/relationships/customXml" Target="../ink/ink8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42.xml"/><Relationship Id="rId21" Type="http://schemas.openxmlformats.org/officeDocument/2006/relationships/image" Target="../media/image335.png"/><Relationship Id="rId63" Type="http://schemas.openxmlformats.org/officeDocument/2006/relationships/image" Target="../media/image356.png"/><Relationship Id="rId159" Type="http://schemas.openxmlformats.org/officeDocument/2006/relationships/customXml" Target="../ink/ink264.xml"/><Relationship Id="rId170" Type="http://schemas.openxmlformats.org/officeDocument/2006/relationships/customXml" Target="../ink/ink270.xml"/><Relationship Id="rId226" Type="http://schemas.openxmlformats.org/officeDocument/2006/relationships/image" Target="../media/image431.png"/><Relationship Id="rId268" Type="http://schemas.openxmlformats.org/officeDocument/2006/relationships/customXml" Target="../ink/ink324.xml"/><Relationship Id="rId32" Type="http://schemas.openxmlformats.org/officeDocument/2006/relationships/customXml" Target="../ink/ink199.xml"/><Relationship Id="rId74" Type="http://schemas.openxmlformats.org/officeDocument/2006/relationships/customXml" Target="../ink/ink220.xml"/><Relationship Id="rId128" Type="http://schemas.openxmlformats.org/officeDocument/2006/relationships/customXml" Target="../ink/ink248.xml"/><Relationship Id="rId5" Type="http://schemas.openxmlformats.org/officeDocument/2006/relationships/image" Target="../media/image328.png"/><Relationship Id="rId181" Type="http://schemas.openxmlformats.org/officeDocument/2006/relationships/customXml" Target="../ink/ink277.xml"/><Relationship Id="rId237" Type="http://schemas.openxmlformats.org/officeDocument/2006/relationships/customXml" Target="../ink/ink308.xml"/><Relationship Id="rId279" Type="http://schemas.openxmlformats.org/officeDocument/2006/relationships/image" Target="../media/image457.png"/><Relationship Id="rId22" Type="http://schemas.openxmlformats.org/officeDocument/2006/relationships/customXml" Target="../ink/ink194.xml"/><Relationship Id="rId43" Type="http://schemas.openxmlformats.org/officeDocument/2006/relationships/image" Target="../media/image346.png"/><Relationship Id="rId64" Type="http://schemas.openxmlformats.org/officeDocument/2006/relationships/customXml" Target="../ink/ink215.xml"/><Relationship Id="rId118" Type="http://schemas.openxmlformats.org/officeDocument/2006/relationships/image" Target="../media/image383.png"/><Relationship Id="rId139" Type="http://schemas.openxmlformats.org/officeDocument/2006/relationships/image" Target="../media/image393.png"/><Relationship Id="rId85" Type="http://schemas.openxmlformats.org/officeDocument/2006/relationships/image" Target="../media/image367.png"/><Relationship Id="rId150" Type="http://schemas.openxmlformats.org/officeDocument/2006/relationships/image" Target="../media/image398.png"/><Relationship Id="rId171" Type="http://schemas.openxmlformats.org/officeDocument/2006/relationships/image" Target="../media/image408.png"/><Relationship Id="rId192" Type="http://schemas.openxmlformats.org/officeDocument/2006/relationships/image" Target="../media/image416.png"/><Relationship Id="rId206" Type="http://schemas.openxmlformats.org/officeDocument/2006/relationships/customXml" Target="../ink/ink291.xml"/><Relationship Id="rId227" Type="http://schemas.openxmlformats.org/officeDocument/2006/relationships/customXml" Target="../ink/ink303.xml"/><Relationship Id="rId248" Type="http://schemas.openxmlformats.org/officeDocument/2006/relationships/image" Target="../media/image442.png"/><Relationship Id="rId269" Type="http://schemas.openxmlformats.org/officeDocument/2006/relationships/image" Target="../media/image452.png"/><Relationship Id="rId12" Type="http://schemas.openxmlformats.org/officeDocument/2006/relationships/customXml" Target="../ink/ink189.xml"/><Relationship Id="rId33" Type="http://schemas.openxmlformats.org/officeDocument/2006/relationships/image" Target="../media/image341.png"/><Relationship Id="rId108" Type="http://schemas.openxmlformats.org/officeDocument/2006/relationships/image" Target="../media/image378.png"/><Relationship Id="rId129" Type="http://schemas.openxmlformats.org/officeDocument/2006/relationships/image" Target="../media/image388.png"/><Relationship Id="rId280" Type="http://schemas.openxmlformats.org/officeDocument/2006/relationships/customXml" Target="../ink/ink330.xml"/><Relationship Id="rId54" Type="http://schemas.openxmlformats.org/officeDocument/2006/relationships/customXml" Target="../ink/ink210.xml"/><Relationship Id="rId75" Type="http://schemas.openxmlformats.org/officeDocument/2006/relationships/image" Target="../media/image362.png"/><Relationship Id="rId96" Type="http://schemas.openxmlformats.org/officeDocument/2006/relationships/image" Target="../media/image372.png"/><Relationship Id="rId140" Type="http://schemas.openxmlformats.org/officeDocument/2006/relationships/customXml" Target="../ink/ink254.xml"/><Relationship Id="rId161" Type="http://schemas.openxmlformats.org/officeDocument/2006/relationships/customXml" Target="../ink/ink265.xml"/><Relationship Id="rId182" Type="http://schemas.openxmlformats.org/officeDocument/2006/relationships/customXml" Target="../ink/ink278.xml"/><Relationship Id="rId217" Type="http://schemas.openxmlformats.org/officeDocument/2006/relationships/customXml" Target="../ink/ink298.xml"/><Relationship Id="rId6" Type="http://schemas.openxmlformats.org/officeDocument/2006/relationships/customXml" Target="../ink/ink186.xml"/><Relationship Id="rId238" Type="http://schemas.openxmlformats.org/officeDocument/2006/relationships/image" Target="../media/image437.png"/><Relationship Id="rId259" Type="http://schemas.openxmlformats.org/officeDocument/2006/relationships/customXml" Target="../ink/ink319.xml"/><Relationship Id="rId23" Type="http://schemas.openxmlformats.org/officeDocument/2006/relationships/image" Target="../media/image336.png"/><Relationship Id="rId119" Type="http://schemas.openxmlformats.org/officeDocument/2006/relationships/customXml" Target="../ink/ink243.xml"/><Relationship Id="rId270" Type="http://schemas.openxmlformats.org/officeDocument/2006/relationships/customXml" Target="../ink/ink325.xml"/><Relationship Id="rId44" Type="http://schemas.openxmlformats.org/officeDocument/2006/relationships/customXml" Target="../ink/ink205.xml"/><Relationship Id="rId65" Type="http://schemas.openxmlformats.org/officeDocument/2006/relationships/image" Target="../media/image357.png"/><Relationship Id="rId86" Type="http://schemas.openxmlformats.org/officeDocument/2006/relationships/customXml" Target="../ink/ink226.xml"/><Relationship Id="rId130" Type="http://schemas.openxmlformats.org/officeDocument/2006/relationships/customXml" Target="../ink/ink249.xml"/><Relationship Id="rId151" Type="http://schemas.openxmlformats.org/officeDocument/2006/relationships/customXml" Target="../ink/ink260.xml"/><Relationship Id="rId172" Type="http://schemas.openxmlformats.org/officeDocument/2006/relationships/customXml" Target="../ink/ink271.xml"/><Relationship Id="rId193" Type="http://schemas.openxmlformats.org/officeDocument/2006/relationships/customXml" Target="../ink/ink284.xml"/><Relationship Id="rId207" Type="http://schemas.openxmlformats.org/officeDocument/2006/relationships/image" Target="../media/image423.png"/><Relationship Id="rId228" Type="http://schemas.openxmlformats.org/officeDocument/2006/relationships/image" Target="../media/image432.png"/><Relationship Id="rId249" Type="http://schemas.openxmlformats.org/officeDocument/2006/relationships/customXml" Target="../ink/ink314.xml"/><Relationship Id="rId13" Type="http://schemas.openxmlformats.org/officeDocument/2006/relationships/image" Target="../media/image324.png"/><Relationship Id="rId109" Type="http://schemas.openxmlformats.org/officeDocument/2006/relationships/customXml" Target="../ink/ink238.xml"/><Relationship Id="rId260" Type="http://schemas.openxmlformats.org/officeDocument/2006/relationships/customXml" Target="../ink/ink320.xml"/><Relationship Id="rId281" Type="http://schemas.openxmlformats.org/officeDocument/2006/relationships/image" Target="../media/image458.png"/><Relationship Id="rId34" Type="http://schemas.openxmlformats.org/officeDocument/2006/relationships/customXml" Target="../ink/ink200.xml"/><Relationship Id="rId55" Type="http://schemas.openxmlformats.org/officeDocument/2006/relationships/image" Target="../media/image352.png"/><Relationship Id="rId76" Type="http://schemas.openxmlformats.org/officeDocument/2006/relationships/customXml" Target="../ink/ink221.xml"/><Relationship Id="rId97" Type="http://schemas.openxmlformats.org/officeDocument/2006/relationships/customXml" Target="../ink/ink232.xml"/><Relationship Id="rId120" Type="http://schemas.openxmlformats.org/officeDocument/2006/relationships/image" Target="../media/image384.png"/><Relationship Id="rId141" Type="http://schemas.openxmlformats.org/officeDocument/2006/relationships/image" Target="../media/image394.png"/><Relationship Id="rId7" Type="http://schemas.openxmlformats.org/officeDocument/2006/relationships/image" Target="../media/image329.png"/><Relationship Id="rId162" Type="http://schemas.openxmlformats.org/officeDocument/2006/relationships/image" Target="../media/image404.png"/><Relationship Id="rId183" Type="http://schemas.openxmlformats.org/officeDocument/2006/relationships/customXml" Target="../ink/ink279.xml"/><Relationship Id="rId218" Type="http://schemas.openxmlformats.org/officeDocument/2006/relationships/image" Target="../media/image427.png"/><Relationship Id="rId239" Type="http://schemas.openxmlformats.org/officeDocument/2006/relationships/customXml" Target="../ink/ink309.xml"/><Relationship Id="rId250" Type="http://schemas.openxmlformats.org/officeDocument/2006/relationships/image" Target="../media/image443.png"/><Relationship Id="rId271" Type="http://schemas.openxmlformats.org/officeDocument/2006/relationships/image" Target="../media/image453.png"/><Relationship Id="rId24" Type="http://schemas.openxmlformats.org/officeDocument/2006/relationships/customXml" Target="../ink/ink195.xml"/><Relationship Id="rId45" Type="http://schemas.openxmlformats.org/officeDocument/2006/relationships/image" Target="../media/image347.png"/><Relationship Id="rId66" Type="http://schemas.openxmlformats.org/officeDocument/2006/relationships/customXml" Target="../ink/ink216.xml"/><Relationship Id="rId87" Type="http://schemas.openxmlformats.org/officeDocument/2006/relationships/image" Target="../media/image368.png"/><Relationship Id="rId110" Type="http://schemas.openxmlformats.org/officeDocument/2006/relationships/image" Target="../media/image379.png"/><Relationship Id="rId131" Type="http://schemas.openxmlformats.org/officeDocument/2006/relationships/image" Target="../media/image389.png"/><Relationship Id="rId152" Type="http://schemas.openxmlformats.org/officeDocument/2006/relationships/image" Target="../media/image399.png"/><Relationship Id="rId173" Type="http://schemas.openxmlformats.org/officeDocument/2006/relationships/image" Target="../media/image409.png"/><Relationship Id="rId194" Type="http://schemas.openxmlformats.org/officeDocument/2006/relationships/image" Target="../media/image417.png"/><Relationship Id="rId208" Type="http://schemas.openxmlformats.org/officeDocument/2006/relationships/customXml" Target="../ink/ink292.xml"/><Relationship Id="rId229" Type="http://schemas.openxmlformats.org/officeDocument/2006/relationships/customXml" Target="../ink/ink304.xml"/><Relationship Id="rId240" Type="http://schemas.openxmlformats.org/officeDocument/2006/relationships/image" Target="../media/image438.png"/><Relationship Id="rId261" Type="http://schemas.openxmlformats.org/officeDocument/2006/relationships/image" Target="../media/image448.png"/><Relationship Id="rId14" Type="http://schemas.openxmlformats.org/officeDocument/2006/relationships/customXml" Target="../ink/ink190.xml"/><Relationship Id="rId35" Type="http://schemas.openxmlformats.org/officeDocument/2006/relationships/image" Target="../media/image342.png"/><Relationship Id="rId56" Type="http://schemas.openxmlformats.org/officeDocument/2006/relationships/customXml" Target="../ink/ink211.xml"/><Relationship Id="rId77" Type="http://schemas.openxmlformats.org/officeDocument/2006/relationships/image" Target="../media/image363.png"/><Relationship Id="rId100" Type="http://schemas.openxmlformats.org/officeDocument/2006/relationships/image" Target="../media/image374.png"/><Relationship Id="rId282" Type="http://schemas.openxmlformats.org/officeDocument/2006/relationships/customXml" Target="../ink/ink331.xml"/><Relationship Id="rId8" Type="http://schemas.openxmlformats.org/officeDocument/2006/relationships/customXml" Target="../ink/ink187.xml"/><Relationship Id="rId98" Type="http://schemas.openxmlformats.org/officeDocument/2006/relationships/image" Target="../media/image373.png"/><Relationship Id="rId121" Type="http://schemas.openxmlformats.org/officeDocument/2006/relationships/customXml" Target="../ink/ink244.xml"/><Relationship Id="rId142" Type="http://schemas.openxmlformats.org/officeDocument/2006/relationships/customXml" Target="../ink/ink255.xml"/><Relationship Id="rId163" Type="http://schemas.openxmlformats.org/officeDocument/2006/relationships/customXml" Target="../ink/ink266.xml"/><Relationship Id="rId184" Type="http://schemas.openxmlformats.org/officeDocument/2006/relationships/image" Target="../media/image412.png"/><Relationship Id="rId219" Type="http://schemas.openxmlformats.org/officeDocument/2006/relationships/customXml" Target="../ink/ink299.xml"/><Relationship Id="rId230" Type="http://schemas.openxmlformats.org/officeDocument/2006/relationships/image" Target="../media/image433.png"/><Relationship Id="rId251" Type="http://schemas.openxmlformats.org/officeDocument/2006/relationships/customXml" Target="../ink/ink315.xml"/><Relationship Id="rId25" Type="http://schemas.openxmlformats.org/officeDocument/2006/relationships/image" Target="../media/image337.png"/><Relationship Id="rId46" Type="http://schemas.openxmlformats.org/officeDocument/2006/relationships/customXml" Target="../ink/ink206.xml"/><Relationship Id="rId67" Type="http://schemas.openxmlformats.org/officeDocument/2006/relationships/image" Target="../media/image358.png"/><Relationship Id="rId272" Type="http://schemas.openxmlformats.org/officeDocument/2006/relationships/customXml" Target="../ink/ink326.xml"/><Relationship Id="rId88" Type="http://schemas.openxmlformats.org/officeDocument/2006/relationships/customXml" Target="../ink/ink227.xml"/><Relationship Id="rId111" Type="http://schemas.openxmlformats.org/officeDocument/2006/relationships/customXml" Target="../ink/ink239.xml"/><Relationship Id="rId132" Type="http://schemas.openxmlformats.org/officeDocument/2006/relationships/customXml" Target="../ink/ink250.xml"/><Relationship Id="rId153" Type="http://schemas.openxmlformats.org/officeDocument/2006/relationships/customXml" Target="../ink/ink261.xml"/><Relationship Id="rId174" Type="http://schemas.openxmlformats.org/officeDocument/2006/relationships/customXml" Target="../ink/ink272.xml"/><Relationship Id="rId195" Type="http://schemas.openxmlformats.org/officeDocument/2006/relationships/customXml" Target="../ink/ink285.xml"/><Relationship Id="rId209" Type="http://schemas.openxmlformats.org/officeDocument/2006/relationships/customXml" Target="../ink/ink293.xml"/><Relationship Id="rId220" Type="http://schemas.openxmlformats.org/officeDocument/2006/relationships/image" Target="../media/image428.png"/><Relationship Id="rId241" Type="http://schemas.openxmlformats.org/officeDocument/2006/relationships/customXml" Target="../ink/ink310.xml"/><Relationship Id="rId15" Type="http://schemas.openxmlformats.org/officeDocument/2006/relationships/image" Target="../media/image332.png"/><Relationship Id="rId36" Type="http://schemas.openxmlformats.org/officeDocument/2006/relationships/customXml" Target="../ink/ink201.xml"/><Relationship Id="rId57" Type="http://schemas.openxmlformats.org/officeDocument/2006/relationships/image" Target="../media/image353.png"/><Relationship Id="rId262" Type="http://schemas.openxmlformats.org/officeDocument/2006/relationships/customXml" Target="../ink/ink321.xml"/><Relationship Id="rId283" Type="http://schemas.openxmlformats.org/officeDocument/2006/relationships/image" Target="../media/image459.png"/><Relationship Id="rId78" Type="http://schemas.openxmlformats.org/officeDocument/2006/relationships/customXml" Target="../ink/ink222.xml"/><Relationship Id="rId99" Type="http://schemas.openxmlformats.org/officeDocument/2006/relationships/customXml" Target="../ink/ink233.xml"/><Relationship Id="rId101" Type="http://schemas.openxmlformats.org/officeDocument/2006/relationships/customXml" Target="../ink/ink234.xml"/><Relationship Id="rId122" Type="http://schemas.openxmlformats.org/officeDocument/2006/relationships/image" Target="../media/image385.png"/><Relationship Id="rId143" Type="http://schemas.openxmlformats.org/officeDocument/2006/relationships/image" Target="../media/image395.png"/><Relationship Id="rId164" Type="http://schemas.openxmlformats.org/officeDocument/2006/relationships/image" Target="../media/image405.png"/><Relationship Id="rId185" Type="http://schemas.openxmlformats.org/officeDocument/2006/relationships/customXml" Target="../ink/ink280.xml"/><Relationship Id="rId9" Type="http://schemas.openxmlformats.org/officeDocument/2006/relationships/image" Target="../media/image330.png"/><Relationship Id="rId210" Type="http://schemas.openxmlformats.org/officeDocument/2006/relationships/customXml" Target="../ink/ink294.xml"/><Relationship Id="rId26" Type="http://schemas.openxmlformats.org/officeDocument/2006/relationships/customXml" Target="../ink/ink196.xml"/><Relationship Id="rId231" Type="http://schemas.openxmlformats.org/officeDocument/2006/relationships/customXml" Target="../ink/ink305.xml"/><Relationship Id="rId252" Type="http://schemas.openxmlformats.org/officeDocument/2006/relationships/image" Target="../media/image444.png"/><Relationship Id="rId273" Type="http://schemas.openxmlformats.org/officeDocument/2006/relationships/image" Target="../media/image454.png"/><Relationship Id="rId47" Type="http://schemas.openxmlformats.org/officeDocument/2006/relationships/image" Target="../media/image348.png"/><Relationship Id="rId68" Type="http://schemas.openxmlformats.org/officeDocument/2006/relationships/customXml" Target="../ink/ink217.xml"/><Relationship Id="rId89" Type="http://schemas.openxmlformats.org/officeDocument/2006/relationships/image" Target="../media/image369.png"/><Relationship Id="rId112" Type="http://schemas.openxmlformats.org/officeDocument/2006/relationships/image" Target="../media/image380.png"/><Relationship Id="rId133" Type="http://schemas.openxmlformats.org/officeDocument/2006/relationships/image" Target="../media/image390.png"/><Relationship Id="rId154" Type="http://schemas.openxmlformats.org/officeDocument/2006/relationships/image" Target="../media/image400.png"/><Relationship Id="rId175" Type="http://schemas.openxmlformats.org/officeDocument/2006/relationships/image" Target="../media/image410.png"/><Relationship Id="rId196" Type="http://schemas.openxmlformats.org/officeDocument/2006/relationships/image" Target="../media/image418.png"/><Relationship Id="rId200" Type="http://schemas.openxmlformats.org/officeDocument/2006/relationships/image" Target="../media/image420.png"/><Relationship Id="rId16" Type="http://schemas.openxmlformats.org/officeDocument/2006/relationships/customXml" Target="../ink/ink191.xml"/><Relationship Id="rId221" Type="http://schemas.openxmlformats.org/officeDocument/2006/relationships/customXml" Target="../ink/ink300.xml"/><Relationship Id="rId242" Type="http://schemas.openxmlformats.org/officeDocument/2006/relationships/image" Target="../media/image439.png"/><Relationship Id="rId263" Type="http://schemas.openxmlformats.org/officeDocument/2006/relationships/image" Target="../media/image449.png"/><Relationship Id="rId37" Type="http://schemas.openxmlformats.org/officeDocument/2006/relationships/image" Target="../media/image343.png"/><Relationship Id="rId58" Type="http://schemas.openxmlformats.org/officeDocument/2006/relationships/customXml" Target="../ink/ink212.xml"/><Relationship Id="rId79" Type="http://schemas.openxmlformats.org/officeDocument/2006/relationships/image" Target="../media/image364.png"/><Relationship Id="rId102" Type="http://schemas.openxmlformats.org/officeDocument/2006/relationships/image" Target="../media/image375.png"/><Relationship Id="rId123" Type="http://schemas.openxmlformats.org/officeDocument/2006/relationships/customXml" Target="../ink/ink245.xml"/><Relationship Id="rId144" Type="http://schemas.openxmlformats.org/officeDocument/2006/relationships/customXml" Target="../ink/ink256.xml"/><Relationship Id="rId90" Type="http://schemas.openxmlformats.org/officeDocument/2006/relationships/customXml" Target="../ink/ink228.xml"/><Relationship Id="rId165" Type="http://schemas.openxmlformats.org/officeDocument/2006/relationships/customXml" Target="../ink/ink267.xml"/><Relationship Id="rId186" Type="http://schemas.openxmlformats.org/officeDocument/2006/relationships/image" Target="../media/image413.png"/><Relationship Id="rId211" Type="http://schemas.openxmlformats.org/officeDocument/2006/relationships/customXml" Target="../ink/ink295.xml"/><Relationship Id="rId232" Type="http://schemas.openxmlformats.org/officeDocument/2006/relationships/image" Target="../media/image434.png"/><Relationship Id="rId253" Type="http://schemas.openxmlformats.org/officeDocument/2006/relationships/customXml" Target="../ink/ink316.xml"/><Relationship Id="rId274" Type="http://schemas.openxmlformats.org/officeDocument/2006/relationships/customXml" Target="../ink/ink327.xml"/><Relationship Id="rId27" Type="http://schemas.openxmlformats.org/officeDocument/2006/relationships/image" Target="../media/image338.png"/><Relationship Id="rId48" Type="http://schemas.openxmlformats.org/officeDocument/2006/relationships/customXml" Target="../ink/ink207.xml"/><Relationship Id="rId69" Type="http://schemas.openxmlformats.org/officeDocument/2006/relationships/image" Target="../media/image359.png"/><Relationship Id="rId113" Type="http://schemas.openxmlformats.org/officeDocument/2006/relationships/customXml" Target="../ink/ink240.xml"/><Relationship Id="rId134" Type="http://schemas.openxmlformats.org/officeDocument/2006/relationships/customXml" Target="../ink/ink251.xml"/><Relationship Id="rId80" Type="http://schemas.openxmlformats.org/officeDocument/2006/relationships/customXml" Target="../ink/ink223.xml"/><Relationship Id="rId155" Type="http://schemas.openxmlformats.org/officeDocument/2006/relationships/customXml" Target="../ink/ink262.xml"/><Relationship Id="rId176" Type="http://schemas.openxmlformats.org/officeDocument/2006/relationships/customXml" Target="../ink/ink273.xml"/><Relationship Id="rId197" Type="http://schemas.openxmlformats.org/officeDocument/2006/relationships/customXml" Target="../ink/ink286.xml"/><Relationship Id="rId201" Type="http://schemas.openxmlformats.org/officeDocument/2006/relationships/customXml" Target="../ink/ink288.xml"/><Relationship Id="rId222" Type="http://schemas.openxmlformats.org/officeDocument/2006/relationships/image" Target="../media/image429.png"/><Relationship Id="rId243" Type="http://schemas.openxmlformats.org/officeDocument/2006/relationships/customXml" Target="../ink/ink311.xml"/><Relationship Id="rId264" Type="http://schemas.openxmlformats.org/officeDocument/2006/relationships/customXml" Target="../ink/ink322.xml"/><Relationship Id="rId17" Type="http://schemas.openxmlformats.org/officeDocument/2006/relationships/image" Target="../media/image333.png"/><Relationship Id="rId38" Type="http://schemas.openxmlformats.org/officeDocument/2006/relationships/customXml" Target="../ink/ink202.xml"/><Relationship Id="rId59" Type="http://schemas.openxmlformats.org/officeDocument/2006/relationships/image" Target="../media/image354.png"/><Relationship Id="rId103" Type="http://schemas.openxmlformats.org/officeDocument/2006/relationships/customXml" Target="../ink/ink235.xml"/><Relationship Id="rId124" Type="http://schemas.openxmlformats.org/officeDocument/2006/relationships/image" Target="../media/image386.png"/><Relationship Id="rId70" Type="http://schemas.openxmlformats.org/officeDocument/2006/relationships/customXml" Target="../ink/ink218.xml"/><Relationship Id="rId91" Type="http://schemas.openxmlformats.org/officeDocument/2006/relationships/customXml" Target="../ink/ink229.xml"/><Relationship Id="rId145" Type="http://schemas.openxmlformats.org/officeDocument/2006/relationships/image" Target="../media/image396.png"/><Relationship Id="rId166" Type="http://schemas.openxmlformats.org/officeDocument/2006/relationships/image" Target="../media/image406.png"/><Relationship Id="rId187" Type="http://schemas.openxmlformats.org/officeDocument/2006/relationships/customXml" Target="../ink/ink281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424.png"/><Relationship Id="rId233" Type="http://schemas.openxmlformats.org/officeDocument/2006/relationships/customXml" Target="../ink/ink306.xml"/><Relationship Id="rId254" Type="http://schemas.openxmlformats.org/officeDocument/2006/relationships/image" Target="../media/image445.png"/><Relationship Id="rId28" Type="http://schemas.openxmlformats.org/officeDocument/2006/relationships/customXml" Target="../ink/ink197.xml"/><Relationship Id="rId49" Type="http://schemas.openxmlformats.org/officeDocument/2006/relationships/image" Target="../media/image349.png"/><Relationship Id="rId114" Type="http://schemas.openxmlformats.org/officeDocument/2006/relationships/image" Target="../media/image381.png"/><Relationship Id="rId275" Type="http://schemas.openxmlformats.org/officeDocument/2006/relationships/image" Target="../media/image455.png"/><Relationship Id="rId60" Type="http://schemas.openxmlformats.org/officeDocument/2006/relationships/customXml" Target="../ink/ink213.xml"/><Relationship Id="rId81" Type="http://schemas.openxmlformats.org/officeDocument/2006/relationships/image" Target="../media/image365.png"/><Relationship Id="rId135" Type="http://schemas.openxmlformats.org/officeDocument/2006/relationships/image" Target="../media/image391.png"/><Relationship Id="rId156" Type="http://schemas.openxmlformats.org/officeDocument/2006/relationships/image" Target="../media/image401.png"/><Relationship Id="rId177" Type="http://schemas.openxmlformats.org/officeDocument/2006/relationships/image" Target="../media/image411.png"/><Relationship Id="rId198" Type="http://schemas.openxmlformats.org/officeDocument/2006/relationships/image" Target="../media/image419.png"/><Relationship Id="rId202" Type="http://schemas.openxmlformats.org/officeDocument/2006/relationships/image" Target="../media/image421.png"/><Relationship Id="rId223" Type="http://schemas.openxmlformats.org/officeDocument/2006/relationships/customXml" Target="../ink/ink301.xml"/><Relationship Id="rId244" Type="http://schemas.openxmlformats.org/officeDocument/2006/relationships/image" Target="../media/image440.png"/><Relationship Id="rId18" Type="http://schemas.openxmlformats.org/officeDocument/2006/relationships/customXml" Target="../ink/ink192.xml"/><Relationship Id="rId39" Type="http://schemas.openxmlformats.org/officeDocument/2006/relationships/image" Target="../media/image344.png"/><Relationship Id="rId265" Type="http://schemas.openxmlformats.org/officeDocument/2006/relationships/image" Target="../media/image450.png"/><Relationship Id="rId50" Type="http://schemas.openxmlformats.org/officeDocument/2006/relationships/customXml" Target="../ink/ink208.xml"/><Relationship Id="rId104" Type="http://schemas.openxmlformats.org/officeDocument/2006/relationships/image" Target="../media/image376.png"/><Relationship Id="rId125" Type="http://schemas.openxmlformats.org/officeDocument/2006/relationships/customXml" Target="../ink/ink246.xml"/><Relationship Id="rId146" Type="http://schemas.openxmlformats.org/officeDocument/2006/relationships/customXml" Target="../ink/ink257.xml"/><Relationship Id="rId167" Type="http://schemas.openxmlformats.org/officeDocument/2006/relationships/customXml" Target="../ink/ink268.xml"/><Relationship Id="rId188" Type="http://schemas.openxmlformats.org/officeDocument/2006/relationships/image" Target="../media/image414.png"/><Relationship Id="rId71" Type="http://schemas.openxmlformats.org/officeDocument/2006/relationships/image" Target="../media/image360.png"/><Relationship Id="rId92" Type="http://schemas.openxmlformats.org/officeDocument/2006/relationships/image" Target="../media/image370.png"/><Relationship Id="rId213" Type="http://schemas.openxmlformats.org/officeDocument/2006/relationships/customXml" Target="../ink/ink296.xml"/><Relationship Id="rId234" Type="http://schemas.openxmlformats.org/officeDocument/2006/relationships/image" Target="../media/image435.png"/><Relationship Id="rId2" Type="http://schemas.openxmlformats.org/officeDocument/2006/relationships/notesSlide" Target="../notesSlides/notesSlide4.xml"/><Relationship Id="rId29" Type="http://schemas.openxmlformats.org/officeDocument/2006/relationships/image" Target="../media/image339.png"/><Relationship Id="rId255" Type="http://schemas.openxmlformats.org/officeDocument/2006/relationships/customXml" Target="../ink/ink317.xml"/><Relationship Id="rId276" Type="http://schemas.openxmlformats.org/officeDocument/2006/relationships/customXml" Target="../ink/ink328.xml"/><Relationship Id="rId40" Type="http://schemas.openxmlformats.org/officeDocument/2006/relationships/customXml" Target="../ink/ink203.xml"/><Relationship Id="rId115" Type="http://schemas.openxmlformats.org/officeDocument/2006/relationships/customXml" Target="../ink/ink241.xml"/><Relationship Id="rId136" Type="http://schemas.openxmlformats.org/officeDocument/2006/relationships/customXml" Target="../ink/ink252.xml"/><Relationship Id="rId157" Type="http://schemas.openxmlformats.org/officeDocument/2006/relationships/customXml" Target="../ink/ink263.xml"/><Relationship Id="rId178" Type="http://schemas.openxmlformats.org/officeDocument/2006/relationships/customXml" Target="../ink/ink274.xml"/><Relationship Id="rId61" Type="http://schemas.openxmlformats.org/officeDocument/2006/relationships/image" Target="../media/image355.png"/><Relationship Id="rId82" Type="http://schemas.openxmlformats.org/officeDocument/2006/relationships/customXml" Target="../ink/ink224.xml"/><Relationship Id="rId199" Type="http://schemas.openxmlformats.org/officeDocument/2006/relationships/customXml" Target="../ink/ink287.xml"/><Relationship Id="rId203" Type="http://schemas.openxmlformats.org/officeDocument/2006/relationships/customXml" Target="../ink/ink289.xml"/><Relationship Id="rId19" Type="http://schemas.openxmlformats.org/officeDocument/2006/relationships/image" Target="../media/image334.png"/><Relationship Id="rId224" Type="http://schemas.openxmlformats.org/officeDocument/2006/relationships/image" Target="../media/image430.png"/><Relationship Id="rId245" Type="http://schemas.openxmlformats.org/officeDocument/2006/relationships/customXml" Target="../ink/ink312.xml"/><Relationship Id="rId266" Type="http://schemas.openxmlformats.org/officeDocument/2006/relationships/customXml" Target="../ink/ink323.xml"/><Relationship Id="rId30" Type="http://schemas.openxmlformats.org/officeDocument/2006/relationships/customXml" Target="../ink/ink198.xml"/><Relationship Id="rId105" Type="http://schemas.openxmlformats.org/officeDocument/2006/relationships/customXml" Target="../ink/ink236.xml"/><Relationship Id="rId126" Type="http://schemas.openxmlformats.org/officeDocument/2006/relationships/customXml" Target="../ink/ink247.xml"/><Relationship Id="rId147" Type="http://schemas.openxmlformats.org/officeDocument/2006/relationships/image" Target="../media/image397.png"/><Relationship Id="rId168" Type="http://schemas.openxmlformats.org/officeDocument/2006/relationships/customXml" Target="../ink/ink269.xml"/><Relationship Id="rId51" Type="http://schemas.openxmlformats.org/officeDocument/2006/relationships/image" Target="../media/image350.png"/><Relationship Id="rId72" Type="http://schemas.openxmlformats.org/officeDocument/2006/relationships/customXml" Target="../ink/ink219.xml"/><Relationship Id="rId93" Type="http://schemas.openxmlformats.org/officeDocument/2006/relationships/customXml" Target="../ink/ink230.xml"/><Relationship Id="rId189" Type="http://schemas.openxmlformats.org/officeDocument/2006/relationships/customXml" Target="../ink/ink282.xml"/><Relationship Id="rId3" Type="http://schemas.openxmlformats.org/officeDocument/2006/relationships/image" Target="../media/image11.png"/><Relationship Id="rId214" Type="http://schemas.openxmlformats.org/officeDocument/2006/relationships/image" Target="../media/image425.png"/><Relationship Id="rId235" Type="http://schemas.openxmlformats.org/officeDocument/2006/relationships/customXml" Target="../ink/ink307.xml"/><Relationship Id="rId256" Type="http://schemas.openxmlformats.org/officeDocument/2006/relationships/image" Target="../media/image446.png"/><Relationship Id="rId277" Type="http://schemas.openxmlformats.org/officeDocument/2006/relationships/image" Target="../media/image456.png"/><Relationship Id="rId116" Type="http://schemas.openxmlformats.org/officeDocument/2006/relationships/image" Target="../media/image382.png"/><Relationship Id="rId137" Type="http://schemas.openxmlformats.org/officeDocument/2006/relationships/image" Target="../media/image392.png"/><Relationship Id="rId158" Type="http://schemas.openxmlformats.org/officeDocument/2006/relationships/image" Target="../media/image402.png"/><Relationship Id="rId20" Type="http://schemas.openxmlformats.org/officeDocument/2006/relationships/customXml" Target="../ink/ink193.xml"/><Relationship Id="rId41" Type="http://schemas.openxmlformats.org/officeDocument/2006/relationships/image" Target="../media/image345.png"/><Relationship Id="rId62" Type="http://schemas.openxmlformats.org/officeDocument/2006/relationships/customXml" Target="../ink/ink214.xml"/><Relationship Id="rId83" Type="http://schemas.openxmlformats.org/officeDocument/2006/relationships/image" Target="../media/image366.png"/><Relationship Id="rId179" Type="http://schemas.openxmlformats.org/officeDocument/2006/relationships/customXml" Target="../ink/ink275.xml"/><Relationship Id="rId190" Type="http://schemas.openxmlformats.org/officeDocument/2006/relationships/image" Target="../media/image415.png"/><Relationship Id="rId204" Type="http://schemas.openxmlformats.org/officeDocument/2006/relationships/customXml" Target="../ink/ink290.xml"/><Relationship Id="rId225" Type="http://schemas.openxmlformats.org/officeDocument/2006/relationships/customXml" Target="../ink/ink302.xml"/><Relationship Id="rId246" Type="http://schemas.openxmlformats.org/officeDocument/2006/relationships/image" Target="../media/image441.png"/><Relationship Id="rId267" Type="http://schemas.openxmlformats.org/officeDocument/2006/relationships/image" Target="../media/image451.png"/><Relationship Id="rId106" Type="http://schemas.openxmlformats.org/officeDocument/2006/relationships/image" Target="../media/image377.png"/><Relationship Id="rId127" Type="http://schemas.openxmlformats.org/officeDocument/2006/relationships/image" Target="../media/image387.png"/><Relationship Id="rId10" Type="http://schemas.openxmlformats.org/officeDocument/2006/relationships/customXml" Target="../ink/ink188.xml"/><Relationship Id="rId31" Type="http://schemas.openxmlformats.org/officeDocument/2006/relationships/image" Target="../media/image340.png"/><Relationship Id="rId52" Type="http://schemas.openxmlformats.org/officeDocument/2006/relationships/customXml" Target="../ink/ink209.xml"/><Relationship Id="rId73" Type="http://schemas.openxmlformats.org/officeDocument/2006/relationships/image" Target="../media/image361.png"/><Relationship Id="rId94" Type="http://schemas.openxmlformats.org/officeDocument/2006/relationships/image" Target="../media/image371.png"/><Relationship Id="rId148" Type="http://schemas.openxmlformats.org/officeDocument/2006/relationships/customXml" Target="../ink/ink258.xml"/><Relationship Id="rId169" Type="http://schemas.openxmlformats.org/officeDocument/2006/relationships/image" Target="../media/image407.png"/><Relationship Id="rId4" Type="http://schemas.openxmlformats.org/officeDocument/2006/relationships/customXml" Target="../ink/ink185.xml"/><Relationship Id="rId180" Type="http://schemas.openxmlformats.org/officeDocument/2006/relationships/customXml" Target="../ink/ink276.xml"/><Relationship Id="rId215" Type="http://schemas.openxmlformats.org/officeDocument/2006/relationships/customXml" Target="../ink/ink297.xml"/><Relationship Id="rId236" Type="http://schemas.openxmlformats.org/officeDocument/2006/relationships/image" Target="../media/image436.png"/><Relationship Id="rId257" Type="http://schemas.openxmlformats.org/officeDocument/2006/relationships/customXml" Target="../ink/ink318.xml"/><Relationship Id="rId278" Type="http://schemas.openxmlformats.org/officeDocument/2006/relationships/customXml" Target="../ink/ink329.xml"/><Relationship Id="rId42" Type="http://schemas.openxmlformats.org/officeDocument/2006/relationships/customXml" Target="../ink/ink204.xml"/><Relationship Id="rId84" Type="http://schemas.openxmlformats.org/officeDocument/2006/relationships/customXml" Target="../ink/ink225.xml"/><Relationship Id="rId138" Type="http://schemas.openxmlformats.org/officeDocument/2006/relationships/customXml" Target="../ink/ink253.xml"/><Relationship Id="rId191" Type="http://schemas.openxmlformats.org/officeDocument/2006/relationships/customXml" Target="../ink/ink283.xml"/><Relationship Id="rId205" Type="http://schemas.openxmlformats.org/officeDocument/2006/relationships/image" Target="../media/image422.png"/><Relationship Id="rId247" Type="http://schemas.openxmlformats.org/officeDocument/2006/relationships/customXml" Target="../ink/ink313.xml"/><Relationship Id="rId107" Type="http://schemas.openxmlformats.org/officeDocument/2006/relationships/customXml" Target="../ink/ink237.xml"/><Relationship Id="rId11" Type="http://schemas.openxmlformats.org/officeDocument/2006/relationships/image" Target="../media/image331.png"/><Relationship Id="rId53" Type="http://schemas.openxmlformats.org/officeDocument/2006/relationships/image" Target="../media/image351.png"/><Relationship Id="rId149" Type="http://schemas.openxmlformats.org/officeDocument/2006/relationships/customXml" Target="../ink/ink259.xml"/><Relationship Id="rId95" Type="http://schemas.openxmlformats.org/officeDocument/2006/relationships/customXml" Target="../ink/ink231.xml"/><Relationship Id="rId160" Type="http://schemas.openxmlformats.org/officeDocument/2006/relationships/image" Target="../media/image403.png"/><Relationship Id="rId216" Type="http://schemas.openxmlformats.org/officeDocument/2006/relationships/image" Target="../media/image426.png"/><Relationship Id="rId258" Type="http://schemas.openxmlformats.org/officeDocument/2006/relationships/image" Target="../media/image44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 dirty="0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8FD45-DF72-0941-8167-3113A6E4F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 Different Distances</a:t>
            </a:r>
          </a:p>
        </p:txBody>
      </p:sp>
      <p:pic>
        <p:nvPicPr>
          <p:cNvPr id="14338" name="Picture 2" descr="Euclidean Distance - an overview | ScienceDirect Topics">
            <a:extLst>
              <a:ext uri="{FF2B5EF4-FFF2-40B4-BE49-F238E27FC236}">
                <a16:creationId xmlns:a16="http://schemas.microsoft.com/office/drawing/2014/main" id="{A99A45F0-3AB8-4E4C-8D13-6F0E0289949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45" y="2107096"/>
            <a:ext cx="5695648" cy="45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C3A291D9-3D06-3742-AB71-38C8C1FBC458}"/>
              </a:ext>
            </a:extLst>
          </p:cNvPr>
          <p:cNvGrpSpPr/>
          <p:nvPr/>
        </p:nvGrpSpPr>
        <p:grpSpPr>
          <a:xfrm>
            <a:off x="3780960" y="5050400"/>
            <a:ext cx="5694840" cy="770040"/>
            <a:chOff x="3780960" y="5050400"/>
            <a:chExt cx="5694840" cy="77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A468064-2BB7-1243-8DA6-3067ECD18BE3}"/>
                    </a:ext>
                  </a:extLst>
                </p14:cNvPr>
                <p14:cNvContentPartPr/>
                <p14:nvPr/>
              </p14:nvContentPartPr>
              <p14:xfrm>
                <a:off x="3780960" y="5050400"/>
                <a:ext cx="3379320" cy="588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A468064-2BB7-1243-8DA6-3067ECD18BE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771960" y="5041760"/>
                  <a:ext cx="3396960" cy="60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272BF48-337F-4A42-905F-1460964F3D01}"/>
                    </a:ext>
                  </a:extLst>
                </p14:cNvPr>
                <p14:cNvContentPartPr/>
                <p14:nvPr/>
              </p14:nvContentPartPr>
              <p14:xfrm>
                <a:off x="7222560" y="5386640"/>
                <a:ext cx="98640" cy="159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272BF48-337F-4A42-905F-1460964F3D0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213560" y="5377640"/>
                  <a:ext cx="1162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1A0F661-8686-AB42-9B50-F96503F16C94}"/>
                    </a:ext>
                  </a:extLst>
                </p14:cNvPr>
                <p14:cNvContentPartPr/>
                <p14:nvPr/>
              </p14:nvContentPartPr>
              <p14:xfrm>
                <a:off x="7389960" y="5411480"/>
                <a:ext cx="196920" cy="30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1A0F661-8686-AB42-9B50-F96503F16C9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381320" y="5402840"/>
                  <a:ext cx="2145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1EB2EB9-C5C7-CE4C-A4BF-0E0D74845EDB}"/>
                    </a:ext>
                  </a:extLst>
                </p14:cNvPr>
                <p14:cNvContentPartPr/>
                <p14:nvPr/>
              </p14:nvContentPartPr>
              <p14:xfrm>
                <a:off x="7429200" y="5499680"/>
                <a:ext cx="8676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1EB2EB9-C5C7-CE4C-A4BF-0E0D74845ED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420200" y="5491040"/>
                  <a:ext cx="104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B0B8F53-1D5D-E84F-B1C2-74E8AF0F89C0}"/>
                    </a:ext>
                  </a:extLst>
                </p14:cNvPr>
                <p14:cNvContentPartPr/>
                <p14:nvPr/>
              </p14:nvContentPartPr>
              <p14:xfrm>
                <a:off x="7677960" y="5414720"/>
                <a:ext cx="443520" cy="171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B0B8F53-1D5D-E84F-B1C2-74E8AF0F89C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669320" y="5405720"/>
                  <a:ext cx="4611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E664715-AC79-684D-AE3F-189002D10E61}"/>
                    </a:ext>
                  </a:extLst>
                </p14:cNvPr>
                <p14:cNvContentPartPr/>
                <p14:nvPr/>
              </p14:nvContentPartPr>
              <p14:xfrm>
                <a:off x="8315160" y="5414720"/>
                <a:ext cx="19368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E664715-AC79-684D-AE3F-189002D10E6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306160" y="5405720"/>
                  <a:ext cx="211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7372DEE-DDAC-AE4D-8107-8685BDD39E50}"/>
                    </a:ext>
                  </a:extLst>
                </p14:cNvPr>
                <p14:cNvContentPartPr/>
                <p14:nvPr/>
              </p14:nvContentPartPr>
              <p14:xfrm>
                <a:off x="8301120" y="5544320"/>
                <a:ext cx="251280" cy="15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7372DEE-DDAC-AE4D-8107-8685BDD39E5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292120" y="5535680"/>
                  <a:ext cx="268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19710B7-72D2-FE4A-8FD7-8A8BA1641062}"/>
                    </a:ext>
                  </a:extLst>
                </p14:cNvPr>
                <p14:cNvContentPartPr/>
                <p14:nvPr/>
              </p14:nvContentPartPr>
              <p14:xfrm>
                <a:off x="8640600" y="5305640"/>
                <a:ext cx="296640" cy="405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19710B7-72D2-FE4A-8FD7-8A8BA164106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631600" y="5296640"/>
                  <a:ext cx="31428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60CF677-712F-D042-9222-F5A7C474DBB5}"/>
                    </a:ext>
                  </a:extLst>
                </p14:cNvPr>
                <p14:cNvContentPartPr/>
                <p14:nvPr/>
              </p14:nvContentPartPr>
              <p14:xfrm>
                <a:off x="9015000" y="5405360"/>
                <a:ext cx="159480" cy="204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60CF677-712F-D042-9222-F5A7C474DBB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06000" y="5396360"/>
                  <a:ext cx="1771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085E867-5D32-CD4E-9BF2-7515B7BA1FFC}"/>
                    </a:ext>
                  </a:extLst>
                </p14:cNvPr>
                <p14:cNvContentPartPr/>
                <p14:nvPr/>
              </p14:nvContentPartPr>
              <p14:xfrm>
                <a:off x="9173760" y="5457920"/>
                <a:ext cx="148680" cy="82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085E867-5D32-CD4E-9BF2-7515B7BA1FF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165120" y="5449280"/>
                  <a:ext cx="16632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E52480B-4694-FA4F-9E0B-CFD05D5BD6FD}"/>
                    </a:ext>
                  </a:extLst>
                </p14:cNvPr>
                <p14:cNvContentPartPr/>
                <p14:nvPr/>
              </p14:nvContentPartPr>
              <p14:xfrm>
                <a:off x="9198240" y="5417960"/>
                <a:ext cx="120240" cy="178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E52480B-4694-FA4F-9E0B-CFD05D5BD6F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189600" y="5408960"/>
                  <a:ext cx="137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F032345-475C-8246-AF24-25CB4E400774}"/>
                    </a:ext>
                  </a:extLst>
                </p14:cNvPr>
                <p14:cNvContentPartPr/>
                <p14:nvPr/>
              </p14:nvContentPartPr>
              <p14:xfrm>
                <a:off x="9427560" y="5220320"/>
                <a:ext cx="48240" cy="6001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F032345-475C-8246-AF24-25CB4E40077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418920" y="5211680"/>
                  <a:ext cx="65880" cy="617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8DF1EA51-B9DA-4846-B570-C609BC3CEDEA}"/>
                  </a:ext>
                </a:extLst>
              </p14:cNvPr>
              <p14:cNvContentPartPr/>
              <p14:nvPr/>
            </p14:nvContentPartPr>
            <p14:xfrm>
              <a:off x="2457240" y="4750520"/>
              <a:ext cx="109440" cy="68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8DF1EA51-B9DA-4846-B570-C609BC3CEDEA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48600" y="4741880"/>
                <a:ext cx="127080" cy="2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5CB186FD-C8CA-B845-ACBD-5F22A9E400FD}"/>
                  </a:ext>
                </a:extLst>
              </p14:cNvPr>
              <p14:cNvContentPartPr/>
              <p14:nvPr/>
            </p14:nvContentPartPr>
            <p14:xfrm>
              <a:off x="4132680" y="2703920"/>
              <a:ext cx="154080" cy="864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5CB186FD-C8CA-B845-ACBD-5F22A9E400FD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124040" y="2695280"/>
                <a:ext cx="171720" cy="26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1BE54982-2A2B-CC45-9351-AA341919E21D}"/>
              </a:ext>
            </a:extLst>
          </p:cNvPr>
          <p:cNvGrpSpPr/>
          <p:nvPr/>
        </p:nvGrpSpPr>
        <p:grpSpPr>
          <a:xfrm>
            <a:off x="9591360" y="5254880"/>
            <a:ext cx="402120" cy="533520"/>
            <a:chOff x="9591360" y="5254880"/>
            <a:chExt cx="402120" cy="53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5791435-7848-A045-8580-1BC197EC2F34}"/>
                    </a:ext>
                  </a:extLst>
                </p14:cNvPr>
                <p14:cNvContentPartPr/>
                <p14:nvPr/>
              </p14:nvContentPartPr>
              <p14:xfrm>
                <a:off x="9591360" y="5254880"/>
                <a:ext cx="185040" cy="365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5791435-7848-A045-8580-1BC197EC2F3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582360" y="5245880"/>
                  <a:ext cx="20268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79BE86F-4A90-BC44-ACAD-9B2DBE4D33FC}"/>
                    </a:ext>
                  </a:extLst>
                </p14:cNvPr>
                <p14:cNvContentPartPr/>
                <p14:nvPr/>
              </p14:nvContentPartPr>
              <p14:xfrm>
                <a:off x="9880080" y="5606240"/>
                <a:ext cx="113400" cy="182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79BE86F-4A90-BC44-ACAD-9B2DBE4D33F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871440" y="5597600"/>
                  <a:ext cx="131040" cy="19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20FC1146-A4DA-A245-BA3B-9B4111DA2B02}"/>
                  </a:ext>
                </a:extLst>
              </p14:cNvPr>
              <p14:cNvContentPartPr/>
              <p14:nvPr/>
            </p14:nvContentPartPr>
            <p14:xfrm>
              <a:off x="2808600" y="4734320"/>
              <a:ext cx="129960" cy="7560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20FC1146-A4DA-A245-BA3B-9B4111DA2B02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2799600" y="4725320"/>
                <a:ext cx="147600" cy="9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640C75D4-A43E-4A4E-B0A5-003405B7305A}"/>
                  </a:ext>
                </a:extLst>
              </p14:cNvPr>
              <p14:cNvContentPartPr/>
              <p14:nvPr/>
            </p14:nvContentPartPr>
            <p14:xfrm>
              <a:off x="4490520" y="2621840"/>
              <a:ext cx="44280" cy="1170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640C75D4-A43E-4A4E-B0A5-003405B7305A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4481520" y="2612840"/>
                <a:ext cx="6192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F9B5E3E1-AD42-054F-B8B3-E99F27388B2B}"/>
                  </a:ext>
                </a:extLst>
              </p14:cNvPr>
              <p14:cNvContentPartPr/>
              <p14:nvPr/>
            </p14:nvContentPartPr>
            <p14:xfrm>
              <a:off x="4549200" y="2602760"/>
              <a:ext cx="93240" cy="1778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F9B5E3E1-AD42-054F-B8B3-E99F27388B2B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4540560" y="2593760"/>
                <a:ext cx="110880" cy="19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EFFA5208-BF71-BF4B-B527-0000C0B36662}"/>
              </a:ext>
            </a:extLst>
          </p:cNvPr>
          <p:cNvGrpSpPr/>
          <p:nvPr/>
        </p:nvGrpSpPr>
        <p:grpSpPr>
          <a:xfrm>
            <a:off x="10079160" y="5190440"/>
            <a:ext cx="383400" cy="606240"/>
            <a:chOff x="10079160" y="5190440"/>
            <a:chExt cx="383400" cy="60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B6D29A-17F3-374C-8562-BE00A752E829}"/>
                    </a:ext>
                  </a:extLst>
                </p14:cNvPr>
                <p14:cNvContentPartPr/>
                <p14:nvPr/>
              </p14:nvContentPartPr>
              <p14:xfrm>
                <a:off x="10079160" y="5328320"/>
                <a:ext cx="250560" cy="4107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B6D29A-17F3-374C-8562-BE00A752E82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070160" y="5319320"/>
                  <a:ext cx="268200" cy="42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1AAAED8-5EEF-4E44-82A8-C6E1A5537030}"/>
                    </a:ext>
                  </a:extLst>
                </p14:cNvPr>
                <p14:cNvContentPartPr/>
                <p14:nvPr/>
              </p14:nvContentPartPr>
              <p14:xfrm>
                <a:off x="10374720" y="5190440"/>
                <a:ext cx="87840" cy="606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1AAAED8-5EEF-4E44-82A8-C6E1A553703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366080" y="5181440"/>
                  <a:ext cx="105480" cy="62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D4F2748-879F-4448-BAAB-007D1AEF3F19}"/>
              </a:ext>
            </a:extLst>
          </p:cNvPr>
          <p:cNvGrpSpPr/>
          <p:nvPr/>
        </p:nvGrpSpPr>
        <p:grpSpPr>
          <a:xfrm>
            <a:off x="10622040" y="5303480"/>
            <a:ext cx="537480" cy="471240"/>
            <a:chOff x="10622040" y="5303480"/>
            <a:chExt cx="537480" cy="47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FAD3BD1-8198-2F44-930C-75FA448CCC0D}"/>
                    </a:ext>
                  </a:extLst>
                </p14:cNvPr>
                <p14:cNvContentPartPr/>
                <p14:nvPr/>
              </p14:nvContentPartPr>
              <p14:xfrm>
                <a:off x="10652280" y="5445320"/>
                <a:ext cx="140400" cy="334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FAD3BD1-8198-2F44-930C-75FA448CCC0D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643640" y="5436320"/>
                  <a:ext cx="1580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C819C1-F7BB-9D4F-85D8-78ADB14DF22F}"/>
                    </a:ext>
                  </a:extLst>
                </p14:cNvPr>
                <p14:cNvContentPartPr/>
                <p14:nvPr/>
              </p14:nvContentPartPr>
              <p14:xfrm>
                <a:off x="10622040" y="5630720"/>
                <a:ext cx="6516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C819C1-F7BB-9D4F-85D8-78ADB14DF22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613400" y="5621720"/>
                  <a:ext cx="82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377149B-251B-474C-8DFA-5E35D93CDDB1}"/>
                    </a:ext>
                  </a:extLst>
                </p14:cNvPr>
                <p14:cNvContentPartPr/>
                <p14:nvPr/>
              </p14:nvContentPartPr>
              <p14:xfrm>
                <a:off x="10901760" y="5303480"/>
                <a:ext cx="257760" cy="4712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377149B-251B-474C-8DFA-5E35D93CDDB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893120" y="5294480"/>
                  <a:ext cx="275400" cy="48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2D06025B-9727-2147-8E26-58905DC3CB73}"/>
                  </a:ext>
                </a:extLst>
              </p14:cNvPr>
              <p14:cNvContentPartPr/>
              <p14:nvPr/>
            </p14:nvContentPartPr>
            <p14:xfrm>
              <a:off x="8485080" y="5967680"/>
              <a:ext cx="2777400" cy="615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2D06025B-9727-2147-8E26-58905DC3CB73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8476440" y="5959040"/>
                <a:ext cx="2795040" cy="7920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Group 49">
            <a:extLst>
              <a:ext uri="{FF2B5EF4-FFF2-40B4-BE49-F238E27FC236}">
                <a16:creationId xmlns:a16="http://schemas.microsoft.com/office/drawing/2014/main" id="{168B0255-EDC6-8241-A5B6-F678CA702607}"/>
              </a:ext>
            </a:extLst>
          </p:cNvPr>
          <p:cNvGrpSpPr/>
          <p:nvPr/>
        </p:nvGrpSpPr>
        <p:grpSpPr>
          <a:xfrm>
            <a:off x="6828720" y="4294400"/>
            <a:ext cx="1497600" cy="617040"/>
            <a:chOff x="6828720" y="4294400"/>
            <a:chExt cx="1497600" cy="617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32FD3D0-FEBA-A441-AAE0-5E6BD1C10774}"/>
                    </a:ext>
                  </a:extLst>
                </p14:cNvPr>
                <p14:cNvContentPartPr/>
                <p14:nvPr/>
              </p14:nvContentPartPr>
              <p14:xfrm>
                <a:off x="6828720" y="4475120"/>
                <a:ext cx="298800" cy="144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32FD3D0-FEBA-A441-AAE0-5E6BD1C10774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820080" y="4466480"/>
                  <a:ext cx="3164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D641036-E5C0-0C46-8C88-1A4B29580124}"/>
                    </a:ext>
                  </a:extLst>
                </p14:cNvPr>
                <p14:cNvContentPartPr/>
                <p14:nvPr/>
              </p14:nvContentPartPr>
              <p14:xfrm>
                <a:off x="6880920" y="4595720"/>
                <a:ext cx="29124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D641036-E5C0-0C46-8C88-1A4B2958012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872280" y="4586720"/>
                  <a:ext cx="308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096E63C-1090-5C40-B7EC-42AE862EB806}"/>
                    </a:ext>
                  </a:extLst>
                </p14:cNvPr>
                <p14:cNvContentPartPr/>
                <p14:nvPr/>
              </p14:nvContentPartPr>
              <p14:xfrm>
                <a:off x="7372680" y="4444520"/>
                <a:ext cx="169560" cy="226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096E63C-1090-5C40-B7EC-42AE862EB80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364040" y="4435520"/>
                  <a:ext cx="18720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1EEBF08-94AF-7C47-9012-FD3FA08C56E3}"/>
                    </a:ext>
                  </a:extLst>
                </p14:cNvPr>
                <p14:cNvContentPartPr/>
                <p14:nvPr/>
              </p14:nvContentPartPr>
              <p14:xfrm>
                <a:off x="7750320" y="4443440"/>
                <a:ext cx="360" cy="3099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1EEBF08-94AF-7C47-9012-FD3FA08C56E3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741680" y="4434800"/>
                  <a:ext cx="1800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B587FAF-606F-6C49-8BEB-EFC70A5A39DF}"/>
                    </a:ext>
                  </a:extLst>
                </p14:cNvPr>
                <p14:cNvContentPartPr/>
                <p14:nvPr/>
              </p14:nvContentPartPr>
              <p14:xfrm>
                <a:off x="7754640" y="4294400"/>
                <a:ext cx="38520" cy="1126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B587FAF-606F-6C49-8BEB-EFC70A5A39D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745640" y="4285400"/>
                  <a:ext cx="5616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9CF44FE-407C-FB4E-A689-8A5DB7B74EE3}"/>
                    </a:ext>
                  </a:extLst>
                </p14:cNvPr>
                <p14:cNvContentPartPr/>
                <p14:nvPr/>
              </p14:nvContentPartPr>
              <p14:xfrm>
                <a:off x="7902240" y="4368200"/>
                <a:ext cx="46440" cy="3286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9CF44FE-407C-FB4E-A689-8A5DB7B74EE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893240" y="4359200"/>
                  <a:ext cx="64080" cy="34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2B7502C-44CD-6B40-A1B4-8C37E5D9594D}"/>
                    </a:ext>
                  </a:extLst>
                </p14:cNvPr>
                <p14:cNvContentPartPr/>
                <p14:nvPr/>
              </p14:nvContentPartPr>
              <p14:xfrm>
                <a:off x="7838520" y="4581320"/>
                <a:ext cx="163800" cy="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2B7502C-44CD-6B40-A1B4-8C37E5D9594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829880" y="4572320"/>
                  <a:ext cx="181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07DF215-2AD6-0648-BB48-0F39A1A7AACA}"/>
                    </a:ext>
                  </a:extLst>
                </p14:cNvPr>
                <p14:cNvContentPartPr/>
                <p14:nvPr/>
              </p14:nvContentPartPr>
              <p14:xfrm>
                <a:off x="8112480" y="4561520"/>
                <a:ext cx="142920" cy="882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07DF215-2AD6-0648-BB48-0F39A1A7AAC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103480" y="4552520"/>
                  <a:ext cx="16056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79C28DA-E2CC-4243-9B45-5D3D9C70652C}"/>
                    </a:ext>
                  </a:extLst>
                </p14:cNvPr>
                <p14:cNvContentPartPr/>
                <p14:nvPr/>
              </p14:nvContentPartPr>
              <p14:xfrm>
                <a:off x="7914480" y="4490240"/>
                <a:ext cx="411840" cy="4212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79C28DA-E2CC-4243-9B45-5D3D9C70652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905480" y="4481600"/>
                  <a:ext cx="429480" cy="43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656A9846-255B-7A42-AD16-44085746FD9F}"/>
              </a:ext>
            </a:extLst>
          </p:cNvPr>
          <p:cNvGrpSpPr/>
          <p:nvPr/>
        </p:nvGrpSpPr>
        <p:grpSpPr>
          <a:xfrm>
            <a:off x="8640240" y="4181720"/>
            <a:ext cx="1163880" cy="561600"/>
            <a:chOff x="8640240" y="4181720"/>
            <a:chExt cx="1163880" cy="56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6EA3ED2C-21A2-0C4B-8409-210F326D6BE6}"/>
                    </a:ext>
                  </a:extLst>
                </p14:cNvPr>
                <p14:cNvContentPartPr/>
                <p14:nvPr/>
              </p14:nvContentPartPr>
              <p14:xfrm>
                <a:off x="8640240" y="4252280"/>
                <a:ext cx="242640" cy="4406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6EA3ED2C-21A2-0C4B-8409-210F326D6BE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631240" y="4243640"/>
                  <a:ext cx="260280" cy="45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CB95064-43FF-3F4E-8467-2C732A81F9A1}"/>
                    </a:ext>
                  </a:extLst>
                </p14:cNvPr>
                <p14:cNvContentPartPr/>
                <p14:nvPr/>
              </p14:nvContentPartPr>
              <p14:xfrm>
                <a:off x="8931480" y="4326080"/>
                <a:ext cx="148680" cy="257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CB95064-43FF-3F4E-8467-2C732A81F9A1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922480" y="4317440"/>
                  <a:ext cx="16632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D51E92F-B828-2C48-A230-ADD0250AB9A8}"/>
                    </a:ext>
                  </a:extLst>
                </p14:cNvPr>
                <p14:cNvContentPartPr/>
                <p14:nvPr/>
              </p14:nvContentPartPr>
              <p14:xfrm>
                <a:off x="9089160" y="4370000"/>
                <a:ext cx="126720" cy="162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D51E92F-B828-2C48-A230-ADD0250AB9A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080160" y="4361000"/>
                  <a:ext cx="1443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EB21E28-A5EE-4142-8C90-8B93182E2AE6}"/>
                    </a:ext>
                  </a:extLst>
                </p14:cNvPr>
                <p14:cNvContentPartPr/>
                <p14:nvPr/>
              </p14:nvContentPartPr>
              <p14:xfrm>
                <a:off x="9347640" y="4398800"/>
                <a:ext cx="182880" cy="124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EB21E28-A5EE-4142-8C90-8B93182E2AE6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9339000" y="4390160"/>
                  <a:ext cx="20052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C44A063-FDF0-434F-90FC-B7D52F774C72}"/>
                    </a:ext>
                  </a:extLst>
                </p14:cNvPr>
                <p14:cNvContentPartPr/>
                <p14:nvPr/>
              </p14:nvContentPartPr>
              <p14:xfrm>
                <a:off x="9472200" y="4181720"/>
                <a:ext cx="331920" cy="5616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C44A063-FDF0-434F-90FC-B7D52F774C72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9463560" y="4173080"/>
                  <a:ext cx="349560" cy="579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79A1C784-AB63-CA4D-8CC4-FA8D410E7A87}"/>
              </a:ext>
            </a:extLst>
          </p:cNvPr>
          <p:cNvGrpSpPr/>
          <p:nvPr/>
        </p:nvGrpSpPr>
        <p:grpSpPr>
          <a:xfrm>
            <a:off x="1702680" y="2706800"/>
            <a:ext cx="1790640" cy="2163960"/>
            <a:chOff x="1702680" y="2706800"/>
            <a:chExt cx="1790640" cy="216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B1606FC-340C-FD4A-87A5-5CFDA3B3DB42}"/>
                    </a:ext>
                  </a:extLst>
                </p14:cNvPr>
                <p14:cNvContentPartPr/>
                <p14:nvPr/>
              </p14:nvContentPartPr>
              <p14:xfrm>
                <a:off x="1788720" y="2779880"/>
                <a:ext cx="1704600" cy="20908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B1606FC-340C-FD4A-87A5-5CFDA3B3DB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780080" y="2771240"/>
                  <a:ext cx="1722240" cy="21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01279F3B-5F92-1D45-8ADD-C5A713258E0B}"/>
                    </a:ext>
                  </a:extLst>
                </p14:cNvPr>
                <p14:cNvContentPartPr/>
                <p14:nvPr/>
              </p14:nvContentPartPr>
              <p14:xfrm>
                <a:off x="1702680" y="2706800"/>
                <a:ext cx="1764720" cy="20509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01279F3B-5F92-1D45-8ADD-C5A713258E0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693680" y="2697800"/>
                  <a:ext cx="1782360" cy="206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40395AD-B40A-1A48-A622-27D7FDD86FB1}"/>
              </a:ext>
            </a:extLst>
          </p:cNvPr>
          <p:cNvGrpSpPr/>
          <p:nvPr/>
        </p:nvGrpSpPr>
        <p:grpSpPr>
          <a:xfrm>
            <a:off x="10340160" y="4124840"/>
            <a:ext cx="924480" cy="489240"/>
            <a:chOff x="10340160" y="4124840"/>
            <a:chExt cx="924480" cy="48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DA1B837-A491-4A46-AFD6-020107C0CDC2}"/>
                    </a:ext>
                  </a:extLst>
                </p14:cNvPr>
                <p14:cNvContentPartPr/>
                <p14:nvPr/>
              </p14:nvContentPartPr>
              <p14:xfrm>
                <a:off x="10340160" y="4289720"/>
                <a:ext cx="126720" cy="2624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DA1B837-A491-4A46-AFD6-020107C0CDC2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331520" y="4280720"/>
                  <a:ext cx="144360" cy="28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FFBB6D4-9BE3-2048-B9F1-012F38969DA0}"/>
                    </a:ext>
                  </a:extLst>
                </p14:cNvPr>
                <p14:cNvContentPartPr/>
                <p14:nvPr/>
              </p14:nvContentPartPr>
              <p14:xfrm>
                <a:off x="10579920" y="4319240"/>
                <a:ext cx="157680" cy="136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FFBB6D4-9BE3-2048-B9F1-012F38969DA0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570920" y="4310600"/>
                  <a:ext cx="1753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195C5C8-6CF0-6546-82B3-81A7AF2CE9B5}"/>
                    </a:ext>
                  </a:extLst>
                </p14:cNvPr>
                <p14:cNvContentPartPr/>
                <p14:nvPr/>
              </p14:nvContentPartPr>
              <p14:xfrm>
                <a:off x="10558680" y="4453880"/>
                <a:ext cx="183240" cy="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195C5C8-6CF0-6546-82B3-81A7AF2CE9B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549680" y="4444880"/>
                  <a:ext cx="20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F2D00DC-85D7-5E4F-B8E3-EEBB3182E096}"/>
                    </a:ext>
                  </a:extLst>
                </p14:cNvPr>
                <p14:cNvContentPartPr/>
                <p14:nvPr/>
              </p14:nvContentPartPr>
              <p14:xfrm>
                <a:off x="10785840" y="4124840"/>
                <a:ext cx="478800" cy="4892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F2D00DC-85D7-5E4F-B8E3-EEBB3182E096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776840" y="4115840"/>
                  <a:ext cx="496440" cy="50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37" name="Group 14336">
            <a:extLst>
              <a:ext uri="{FF2B5EF4-FFF2-40B4-BE49-F238E27FC236}">
                <a16:creationId xmlns:a16="http://schemas.microsoft.com/office/drawing/2014/main" id="{CFEF4583-A3CD-8D4A-A67C-C2164ACDEEE5}"/>
              </a:ext>
            </a:extLst>
          </p:cNvPr>
          <p:cNvGrpSpPr/>
          <p:nvPr/>
        </p:nvGrpSpPr>
        <p:grpSpPr>
          <a:xfrm>
            <a:off x="6896760" y="3416000"/>
            <a:ext cx="1299960" cy="257760"/>
            <a:chOff x="6896760" y="3416000"/>
            <a:chExt cx="1299960" cy="25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3F78884-1D32-8F49-A885-43CD641F27FE}"/>
                    </a:ext>
                  </a:extLst>
                </p14:cNvPr>
                <p14:cNvContentPartPr/>
                <p14:nvPr/>
              </p14:nvContentPartPr>
              <p14:xfrm>
                <a:off x="6903600" y="3446240"/>
                <a:ext cx="197640" cy="295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3F78884-1D32-8F49-A885-43CD641F27F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894600" y="3437240"/>
                  <a:ext cx="21528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73A2FF9-B1D7-2040-AE15-B3A7D012865F}"/>
                    </a:ext>
                  </a:extLst>
                </p14:cNvPr>
                <p14:cNvContentPartPr/>
                <p14:nvPr/>
              </p14:nvContentPartPr>
              <p14:xfrm>
                <a:off x="6896760" y="3536240"/>
                <a:ext cx="242280" cy="36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73A2FF9-B1D7-2040-AE15-B3A7D012865F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888120" y="3527600"/>
                  <a:ext cx="2599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45726E1-C679-DD45-80CF-B0432BEA2D9D}"/>
                    </a:ext>
                  </a:extLst>
                </p14:cNvPr>
                <p14:cNvContentPartPr/>
                <p14:nvPr/>
              </p14:nvContentPartPr>
              <p14:xfrm>
                <a:off x="7076040" y="3442280"/>
                <a:ext cx="284040" cy="2314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45726E1-C679-DD45-80CF-B0432BEA2D9D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067040" y="3433640"/>
                  <a:ext cx="30168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D209ADC-125C-D54A-AA0D-5FD8FE245028}"/>
                    </a:ext>
                  </a:extLst>
                </p14:cNvPr>
                <p14:cNvContentPartPr/>
                <p14:nvPr/>
              </p14:nvContentPartPr>
              <p14:xfrm>
                <a:off x="7559160" y="3416000"/>
                <a:ext cx="245160" cy="2275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D209ADC-125C-D54A-AA0D-5FD8FE245028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550520" y="3407000"/>
                  <a:ext cx="26280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FDCA3C8-2262-E143-83EB-D91DAA9C8F35}"/>
                    </a:ext>
                  </a:extLst>
                </p14:cNvPr>
                <p14:cNvContentPartPr/>
                <p14:nvPr/>
              </p14:nvContentPartPr>
              <p14:xfrm>
                <a:off x="8017800" y="3503480"/>
                <a:ext cx="178920" cy="378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FDCA3C8-2262-E143-83EB-D91DAA9C8F35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008800" y="3494840"/>
                  <a:ext cx="19656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4336" name="Ink 14335">
                  <a:extLst>
                    <a:ext uri="{FF2B5EF4-FFF2-40B4-BE49-F238E27FC236}">
                      <a16:creationId xmlns:a16="http://schemas.microsoft.com/office/drawing/2014/main" id="{7EA1AF76-2515-4740-8F95-D28171227D1D}"/>
                    </a:ext>
                  </a:extLst>
                </p14:cNvPr>
                <p14:cNvContentPartPr/>
                <p14:nvPr/>
              </p14:nvContentPartPr>
              <p14:xfrm>
                <a:off x="7946880" y="3611120"/>
                <a:ext cx="217800" cy="25200"/>
              </p14:xfrm>
            </p:contentPart>
          </mc:Choice>
          <mc:Fallback xmlns="">
            <p:pic>
              <p:nvPicPr>
                <p:cNvPr id="14336" name="Ink 14335">
                  <a:extLst>
                    <a:ext uri="{FF2B5EF4-FFF2-40B4-BE49-F238E27FC236}">
                      <a16:creationId xmlns:a16="http://schemas.microsoft.com/office/drawing/2014/main" id="{7EA1AF76-2515-4740-8F95-D28171227D1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938240" y="3602120"/>
                  <a:ext cx="235440" cy="42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4339" name="Ink 14338">
                <a:extLst>
                  <a:ext uri="{FF2B5EF4-FFF2-40B4-BE49-F238E27FC236}">
                    <a16:creationId xmlns:a16="http://schemas.microsoft.com/office/drawing/2014/main" id="{3D2812FF-0263-7D43-B618-EA7AF9E5FED0}"/>
                  </a:ext>
                </a:extLst>
              </p14:cNvPr>
              <p14:cNvContentPartPr/>
              <p14:nvPr/>
            </p14:nvContentPartPr>
            <p14:xfrm>
              <a:off x="8619720" y="3145280"/>
              <a:ext cx="398160" cy="386640"/>
            </p14:xfrm>
          </p:contentPart>
        </mc:Choice>
        <mc:Fallback xmlns="">
          <p:pic>
            <p:nvPicPr>
              <p:cNvPr id="14339" name="Ink 14338">
                <a:extLst>
                  <a:ext uri="{FF2B5EF4-FFF2-40B4-BE49-F238E27FC236}">
                    <a16:creationId xmlns:a16="http://schemas.microsoft.com/office/drawing/2014/main" id="{3D2812FF-0263-7D43-B618-EA7AF9E5FED0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8610720" y="3136280"/>
                <a:ext cx="415800" cy="40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4343" name="Ink 14342">
                <a:extLst>
                  <a:ext uri="{FF2B5EF4-FFF2-40B4-BE49-F238E27FC236}">
                    <a16:creationId xmlns:a16="http://schemas.microsoft.com/office/drawing/2014/main" id="{10018B7E-48EC-5F40-87C7-25192D86A67E}"/>
                  </a:ext>
                </a:extLst>
              </p14:cNvPr>
              <p14:cNvContentPartPr/>
              <p14:nvPr/>
            </p14:nvContentPartPr>
            <p14:xfrm>
              <a:off x="4364520" y="6268640"/>
              <a:ext cx="47880" cy="351000"/>
            </p14:xfrm>
          </p:contentPart>
        </mc:Choice>
        <mc:Fallback xmlns="">
          <p:pic>
            <p:nvPicPr>
              <p:cNvPr id="14343" name="Ink 14342">
                <a:extLst>
                  <a:ext uri="{FF2B5EF4-FFF2-40B4-BE49-F238E27FC236}">
                    <a16:creationId xmlns:a16="http://schemas.microsoft.com/office/drawing/2014/main" id="{10018B7E-48EC-5F40-87C7-25192D86A67E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4355880" y="6259640"/>
                <a:ext cx="65520" cy="36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14344" name="Ink 14343">
                <a:extLst>
                  <a:ext uri="{FF2B5EF4-FFF2-40B4-BE49-F238E27FC236}">
                    <a16:creationId xmlns:a16="http://schemas.microsoft.com/office/drawing/2014/main" id="{9B987970-3DB8-3A46-AA1A-8C445F101150}"/>
                  </a:ext>
                </a:extLst>
              </p14:cNvPr>
              <p14:cNvContentPartPr/>
              <p14:nvPr/>
            </p14:nvContentPartPr>
            <p14:xfrm>
              <a:off x="4545600" y="6667520"/>
              <a:ext cx="3600" cy="7200"/>
            </p14:xfrm>
          </p:contentPart>
        </mc:Choice>
        <mc:Fallback xmlns="">
          <p:pic>
            <p:nvPicPr>
              <p:cNvPr id="14344" name="Ink 14343">
                <a:extLst>
                  <a:ext uri="{FF2B5EF4-FFF2-40B4-BE49-F238E27FC236}">
                    <a16:creationId xmlns:a16="http://schemas.microsoft.com/office/drawing/2014/main" id="{9B987970-3DB8-3A46-AA1A-8C445F101150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4536960" y="6658880"/>
                <a:ext cx="212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14346" name="Ink 14345">
                <a:extLst>
                  <a:ext uri="{FF2B5EF4-FFF2-40B4-BE49-F238E27FC236}">
                    <a16:creationId xmlns:a16="http://schemas.microsoft.com/office/drawing/2014/main" id="{16360206-0EC8-7F47-B43C-192E9146372F}"/>
                  </a:ext>
                </a:extLst>
              </p14:cNvPr>
              <p14:cNvContentPartPr/>
              <p14:nvPr/>
            </p14:nvContentPartPr>
            <p14:xfrm>
              <a:off x="4552800" y="6326960"/>
              <a:ext cx="11520" cy="365760"/>
            </p14:xfrm>
          </p:contentPart>
        </mc:Choice>
        <mc:Fallback xmlns="">
          <p:pic>
            <p:nvPicPr>
              <p:cNvPr id="14346" name="Ink 14345">
                <a:extLst>
                  <a:ext uri="{FF2B5EF4-FFF2-40B4-BE49-F238E27FC236}">
                    <a16:creationId xmlns:a16="http://schemas.microsoft.com/office/drawing/2014/main" id="{16360206-0EC8-7F47-B43C-192E9146372F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4544160" y="6318320"/>
                <a:ext cx="29160" cy="38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14347" name="Ink 14346">
                <a:extLst>
                  <a:ext uri="{FF2B5EF4-FFF2-40B4-BE49-F238E27FC236}">
                    <a16:creationId xmlns:a16="http://schemas.microsoft.com/office/drawing/2014/main" id="{98584ABC-27B0-FB47-8647-EA3F9449E5A1}"/>
                  </a:ext>
                </a:extLst>
              </p14:cNvPr>
              <p14:cNvContentPartPr/>
              <p14:nvPr/>
            </p14:nvContentPartPr>
            <p14:xfrm>
              <a:off x="4598160" y="6573200"/>
              <a:ext cx="141120" cy="360"/>
            </p14:xfrm>
          </p:contentPart>
        </mc:Choice>
        <mc:Fallback xmlns="">
          <p:pic>
            <p:nvPicPr>
              <p:cNvPr id="14347" name="Ink 14346">
                <a:extLst>
                  <a:ext uri="{FF2B5EF4-FFF2-40B4-BE49-F238E27FC236}">
                    <a16:creationId xmlns:a16="http://schemas.microsoft.com/office/drawing/2014/main" id="{98584ABC-27B0-FB47-8647-EA3F9449E5A1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4589520" y="6564560"/>
                <a:ext cx="1587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14348" name="Ink 14347">
                <a:extLst>
                  <a:ext uri="{FF2B5EF4-FFF2-40B4-BE49-F238E27FC236}">
                    <a16:creationId xmlns:a16="http://schemas.microsoft.com/office/drawing/2014/main" id="{74100F4C-982C-044B-A735-03EED892117F}"/>
                  </a:ext>
                </a:extLst>
              </p14:cNvPr>
              <p14:cNvContentPartPr/>
              <p14:nvPr/>
            </p14:nvContentPartPr>
            <p14:xfrm>
              <a:off x="4786080" y="6365840"/>
              <a:ext cx="150840" cy="245880"/>
            </p14:xfrm>
          </p:contentPart>
        </mc:Choice>
        <mc:Fallback xmlns="">
          <p:pic>
            <p:nvPicPr>
              <p:cNvPr id="14348" name="Ink 14347">
                <a:extLst>
                  <a:ext uri="{FF2B5EF4-FFF2-40B4-BE49-F238E27FC236}">
                    <a16:creationId xmlns:a16="http://schemas.microsoft.com/office/drawing/2014/main" id="{74100F4C-982C-044B-A735-03EED892117F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4777440" y="6357200"/>
                <a:ext cx="168480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14349" name="Ink 14348">
                <a:extLst>
                  <a:ext uri="{FF2B5EF4-FFF2-40B4-BE49-F238E27FC236}">
                    <a16:creationId xmlns:a16="http://schemas.microsoft.com/office/drawing/2014/main" id="{46D0C27D-977D-A645-BE95-1CDC25778CA3}"/>
                  </a:ext>
                </a:extLst>
              </p14:cNvPr>
              <p14:cNvContentPartPr/>
              <p14:nvPr/>
            </p14:nvContentPartPr>
            <p14:xfrm>
              <a:off x="4845480" y="6236240"/>
              <a:ext cx="213840" cy="435960"/>
            </p14:xfrm>
          </p:contentPart>
        </mc:Choice>
        <mc:Fallback xmlns="">
          <p:pic>
            <p:nvPicPr>
              <p:cNvPr id="14349" name="Ink 14348">
                <a:extLst>
                  <a:ext uri="{FF2B5EF4-FFF2-40B4-BE49-F238E27FC236}">
                    <a16:creationId xmlns:a16="http://schemas.microsoft.com/office/drawing/2014/main" id="{46D0C27D-977D-A645-BE95-1CDC25778CA3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4836480" y="6227600"/>
                <a:ext cx="231480" cy="45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14350" name="Ink 14349">
                <a:extLst>
                  <a:ext uri="{FF2B5EF4-FFF2-40B4-BE49-F238E27FC236}">
                    <a16:creationId xmlns:a16="http://schemas.microsoft.com/office/drawing/2014/main" id="{5A1E1EFE-060B-F345-A1CE-8E104FCB72F2}"/>
                  </a:ext>
                </a:extLst>
              </p14:cNvPr>
              <p14:cNvContentPartPr/>
              <p14:nvPr/>
            </p14:nvContentPartPr>
            <p14:xfrm>
              <a:off x="5069760" y="6247040"/>
              <a:ext cx="123120" cy="112680"/>
            </p14:xfrm>
          </p:contentPart>
        </mc:Choice>
        <mc:Fallback xmlns="">
          <p:pic>
            <p:nvPicPr>
              <p:cNvPr id="14350" name="Ink 14349">
                <a:extLst>
                  <a:ext uri="{FF2B5EF4-FFF2-40B4-BE49-F238E27FC236}">
                    <a16:creationId xmlns:a16="http://schemas.microsoft.com/office/drawing/2014/main" id="{5A1E1EFE-060B-F345-A1CE-8E104FCB72F2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5061120" y="6238400"/>
                <a:ext cx="140760" cy="13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14351" name="Ink 14350">
                <a:extLst>
                  <a:ext uri="{FF2B5EF4-FFF2-40B4-BE49-F238E27FC236}">
                    <a16:creationId xmlns:a16="http://schemas.microsoft.com/office/drawing/2014/main" id="{21E7D998-9CF5-814D-89EE-142C4EF754E1}"/>
                  </a:ext>
                </a:extLst>
              </p14:cNvPr>
              <p14:cNvContentPartPr/>
              <p14:nvPr/>
            </p14:nvContentPartPr>
            <p14:xfrm>
              <a:off x="5242920" y="6498680"/>
              <a:ext cx="299880" cy="360"/>
            </p14:xfrm>
          </p:contentPart>
        </mc:Choice>
        <mc:Fallback xmlns="">
          <p:pic>
            <p:nvPicPr>
              <p:cNvPr id="14351" name="Ink 14350">
                <a:extLst>
                  <a:ext uri="{FF2B5EF4-FFF2-40B4-BE49-F238E27FC236}">
                    <a16:creationId xmlns:a16="http://schemas.microsoft.com/office/drawing/2014/main" id="{21E7D998-9CF5-814D-89EE-142C4EF754E1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5233920" y="6490040"/>
                <a:ext cx="31752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14352" name="Ink 14351">
                <a:extLst>
                  <a:ext uri="{FF2B5EF4-FFF2-40B4-BE49-F238E27FC236}">
                    <a16:creationId xmlns:a16="http://schemas.microsoft.com/office/drawing/2014/main" id="{FCF35DC7-C0F6-EF45-8FC8-88B845B088E8}"/>
                  </a:ext>
                </a:extLst>
              </p14:cNvPr>
              <p14:cNvContentPartPr/>
              <p14:nvPr/>
            </p14:nvContentPartPr>
            <p14:xfrm>
              <a:off x="5412480" y="6348560"/>
              <a:ext cx="360" cy="223200"/>
            </p14:xfrm>
          </p:contentPart>
        </mc:Choice>
        <mc:Fallback xmlns="">
          <p:pic>
            <p:nvPicPr>
              <p:cNvPr id="14352" name="Ink 14351">
                <a:extLst>
                  <a:ext uri="{FF2B5EF4-FFF2-40B4-BE49-F238E27FC236}">
                    <a16:creationId xmlns:a16="http://schemas.microsoft.com/office/drawing/2014/main" id="{FCF35DC7-C0F6-EF45-8FC8-88B845B088E8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5403480" y="6339920"/>
                <a:ext cx="18000" cy="24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14365" name="Ink 14364">
                <a:extLst>
                  <a:ext uri="{FF2B5EF4-FFF2-40B4-BE49-F238E27FC236}">
                    <a16:creationId xmlns:a16="http://schemas.microsoft.com/office/drawing/2014/main" id="{F8FAEAB3-4390-CA44-BD3A-5EBE0034A2F7}"/>
                  </a:ext>
                </a:extLst>
              </p14:cNvPr>
              <p14:cNvContentPartPr/>
              <p14:nvPr/>
            </p14:nvContentPartPr>
            <p14:xfrm>
              <a:off x="4117560" y="6132560"/>
              <a:ext cx="290880" cy="738720"/>
            </p14:xfrm>
          </p:contentPart>
        </mc:Choice>
        <mc:Fallback xmlns="">
          <p:pic>
            <p:nvPicPr>
              <p:cNvPr id="14365" name="Ink 14364">
                <a:extLst>
                  <a:ext uri="{FF2B5EF4-FFF2-40B4-BE49-F238E27FC236}">
                    <a16:creationId xmlns:a16="http://schemas.microsoft.com/office/drawing/2014/main" id="{F8FAEAB3-4390-CA44-BD3A-5EBE0034A2F7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4108560" y="6123920"/>
                <a:ext cx="308520" cy="756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77" name="Group 14376">
            <a:extLst>
              <a:ext uri="{FF2B5EF4-FFF2-40B4-BE49-F238E27FC236}">
                <a16:creationId xmlns:a16="http://schemas.microsoft.com/office/drawing/2014/main" id="{6972C175-70B6-3B44-A6F5-63F6139B57F8}"/>
              </a:ext>
            </a:extLst>
          </p:cNvPr>
          <p:cNvGrpSpPr/>
          <p:nvPr/>
        </p:nvGrpSpPr>
        <p:grpSpPr>
          <a:xfrm>
            <a:off x="5767080" y="5986040"/>
            <a:ext cx="1877400" cy="797400"/>
            <a:chOff x="5767080" y="5986040"/>
            <a:chExt cx="1877400" cy="79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4353" name="Ink 14352">
                  <a:extLst>
                    <a:ext uri="{FF2B5EF4-FFF2-40B4-BE49-F238E27FC236}">
                      <a16:creationId xmlns:a16="http://schemas.microsoft.com/office/drawing/2014/main" id="{3E231FE8-466A-7649-A2EA-2AFC47550209}"/>
                    </a:ext>
                  </a:extLst>
                </p14:cNvPr>
                <p14:cNvContentPartPr/>
                <p14:nvPr/>
              </p14:nvContentPartPr>
              <p14:xfrm>
                <a:off x="5767080" y="6290960"/>
                <a:ext cx="177120" cy="238680"/>
              </p14:xfrm>
            </p:contentPart>
          </mc:Choice>
          <mc:Fallback xmlns="">
            <p:pic>
              <p:nvPicPr>
                <p:cNvPr id="14353" name="Ink 14352">
                  <a:extLst>
                    <a:ext uri="{FF2B5EF4-FFF2-40B4-BE49-F238E27FC236}">
                      <a16:creationId xmlns:a16="http://schemas.microsoft.com/office/drawing/2014/main" id="{3E231FE8-466A-7649-A2EA-2AFC47550209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758440" y="6281960"/>
                  <a:ext cx="19476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4354" name="Ink 14353">
                  <a:extLst>
                    <a:ext uri="{FF2B5EF4-FFF2-40B4-BE49-F238E27FC236}">
                      <a16:creationId xmlns:a16="http://schemas.microsoft.com/office/drawing/2014/main" id="{0DECE795-B75A-E948-860E-1EFFEE1D4E7D}"/>
                    </a:ext>
                  </a:extLst>
                </p14:cNvPr>
                <p14:cNvContentPartPr/>
                <p14:nvPr/>
              </p14:nvContentPartPr>
              <p14:xfrm>
                <a:off x="6019800" y="6308960"/>
                <a:ext cx="177840" cy="212400"/>
              </p14:xfrm>
            </p:contentPart>
          </mc:Choice>
          <mc:Fallback xmlns="">
            <p:pic>
              <p:nvPicPr>
                <p:cNvPr id="14354" name="Ink 14353">
                  <a:extLst>
                    <a:ext uri="{FF2B5EF4-FFF2-40B4-BE49-F238E27FC236}">
                      <a16:creationId xmlns:a16="http://schemas.microsoft.com/office/drawing/2014/main" id="{0DECE795-B75A-E948-860E-1EFFEE1D4E7D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010800" y="6299960"/>
                  <a:ext cx="195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4355" name="Ink 14354">
                  <a:extLst>
                    <a:ext uri="{FF2B5EF4-FFF2-40B4-BE49-F238E27FC236}">
                      <a16:creationId xmlns:a16="http://schemas.microsoft.com/office/drawing/2014/main" id="{BE4D8897-A3AB-6947-A613-64A162A55815}"/>
                    </a:ext>
                  </a:extLst>
                </p14:cNvPr>
                <p14:cNvContentPartPr/>
                <p14:nvPr/>
              </p14:nvContentPartPr>
              <p14:xfrm>
                <a:off x="6341640" y="6369080"/>
                <a:ext cx="129240" cy="10440"/>
              </p14:xfrm>
            </p:contentPart>
          </mc:Choice>
          <mc:Fallback xmlns="">
            <p:pic>
              <p:nvPicPr>
                <p:cNvPr id="14355" name="Ink 14354">
                  <a:extLst>
                    <a:ext uri="{FF2B5EF4-FFF2-40B4-BE49-F238E27FC236}">
                      <a16:creationId xmlns:a16="http://schemas.microsoft.com/office/drawing/2014/main" id="{BE4D8897-A3AB-6947-A613-64A162A5581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333000" y="6360080"/>
                  <a:ext cx="1468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4357" name="Ink 14356">
                  <a:extLst>
                    <a:ext uri="{FF2B5EF4-FFF2-40B4-BE49-F238E27FC236}">
                      <a16:creationId xmlns:a16="http://schemas.microsoft.com/office/drawing/2014/main" id="{C7D24118-4C38-374F-854B-4F6191B54FE4}"/>
                    </a:ext>
                  </a:extLst>
                </p14:cNvPr>
                <p14:cNvContentPartPr/>
                <p14:nvPr/>
              </p14:nvContentPartPr>
              <p14:xfrm>
                <a:off x="6617760" y="6155960"/>
                <a:ext cx="216360" cy="354600"/>
              </p14:xfrm>
            </p:contentPart>
          </mc:Choice>
          <mc:Fallback xmlns="">
            <p:pic>
              <p:nvPicPr>
                <p:cNvPr id="14357" name="Ink 14356">
                  <a:extLst>
                    <a:ext uri="{FF2B5EF4-FFF2-40B4-BE49-F238E27FC236}">
                      <a16:creationId xmlns:a16="http://schemas.microsoft.com/office/drawing/2014/main" id="{C7D24118-4C38-374F-854B-4F6191B54FE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608760" y="6146960"/>
                  <a:ext cx="234000" cy="37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4359" name="Ink 14358">
                  <a:extLst>
                    <a:ext uri="{FF2B5EF4-FFF2-40B4-BE49-F238E27FC236}">
                      <a16:creationId xmlns:a16="http://schemas.microsoft.com/office/drawing/2014/main" id="{55C95046-6BD8-C845-A46A-5E5F6E73DE8F}"/>
                    </a:ext>
                  </a:extLst>
                </p14:cNvPr>
                <p14:cNvContentPartPr/>
                <p14:nvPr/>
              </p14:nvContentPartPr>
              <p14:xfrm>
                <a:off x="6700920" y="6192320"/>
                <a:ext cx="126000" cy="10800"/>
              </p14:xfrm>
            </p:contentPart>
          </mc:Choice>
          <mc:Fallback xmlns="">
            <p:pic>
              <p:nvPicPr>
                <p:cNvPr id="14359" name="Ink 14358">
                  <a:extLst>
                    <a:ext uri="{FF2B5EF4-FFF2-40B4-BE49-F238E27FC236}">
                      <a16:creationId xmlns:a16="http://schemas.microsoft.com/office/drawing/2014/main" id="{55C95046-6BD8-C845-A46A-5E5F6E73DE8F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692280" y="6183680"/>
                  <a:ext cx="143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4360" name="Ink 14359">
                  <a:extLst>
                    <a:ext uri="{FF2B5EF4-FFF2-40B4-BE49-F238E27FC236}">
                      <a16:creationId xmlns:a16="http://schemas.microsoft.com/office/drawing/2014/main" id="{3EE4364A-2DD6-BC47-AAB4-FFA424D4192C}"/>
                    </a:ext>
                  </a:extLst>
                </p14:cNvPr>
                <p14:cNvContentPartPr/>
                <p14:nvPr/>
              </p14:nvContentPartPr>
              <p14:xfrm>
                <a:off x="6693360" y="6138320"/>
                <a:ext cx="250560" cy="381600"/>
              </p14:xfrm>
            </p:contentPart>
          </mc:Choice>
          <mc:Fallback xmlns="">
            <p:pic>
              <p:nvPicPr>
                <p:cNvPr id="14360" name="Ink 14359">
                  <a:extLst>
                    <a:ext uri="{FF2B5EF4-FFF2-40B4-BE49-F238E27FC236}">
                      <a16:creationId xmlns:a16="http://schemas.microsoft.com/office/drawing/2014/main" id="{3EE4364A-2DD6-BC47-AAB4-FFA424D4192C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684360" y="6129680"/>
                  <a:ext cx="268200" cy="39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4361" name="Ink 14360">
                  <a:extLst>
                    <a:ext uri="{FF2B5EF4-FFF2-40B4-BE49-F238E27FC236}">
                      <a16:creationId xmlns:a16="http://schemas.microsoft.com/office/drawing/2014/main" id="{89881E05-F000-2747-980B-D16F633590A9}"/>
                    </a:ext>
                  </a:extLst>
                </p14:cNvPr>
                <p14:cNvContentPartPr/>
                <p14:nvPr/>
              </p14:nvContentPartPr>
              <p14:xfrm>
                <a:off x="7006560" y="6081800"/>
                <a:ext cx="115920" cy="186840"/>
              </p14:xfrm>
            </p:contentPart>
          </mc:Choice>
          <mc:Fallback xmlns="">
            <p:pic>
              <p:nvPicPr>
                <p:cNvPr id="14361" name="Ink 14360">
                  <a:extLst>
                    <a:ext uri="{FF2B5EF4-FFF2-40B4-BE49-F238E27FC236}">
                      <a16:creationId xmlns:a16="http://schemas.microsoft.com/office/drawing/2014/main" id="{89881E05-F000-2747-980B-D16F633590A9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997920" y="6073160"/>
                  <a:ext cx="1335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4367" name="Ink 14366">
                  <a:extLst>
                    <a:ext uri="{FF2B5EF4-FFF2-40B4-BE49-F238E27FC236}">
                      <a16:creationId xmlns:a16="http://schemas.microsoft.com/office/drawing/2014/main" id="{0D24B30E-C66A-034B-9F1F-7BCEBECC7DA2}"/>
                    </a:ext>
                  </a:extLst>
                </p14:cNvPr>
                <p14:cNvContentPartPr/>
                <p14:nvPr/>
              </p14:nvContentPartPr>
              <p14:xfrm>
                <a:off x="7108080" y="6008000"/>
                <a:ext cx="181800" cy="775440"/>
              </p14:xfrm>
            </p:contentPart>
          </mc:Choice>
          <mc:Fallback xmlns="">
            <p:pic>
              <p:nvPicPr>
                <p:cNvPr id="14367" name="Ink 14366">
                  <a:extLst>
                    <a:ext uri="{FF2B5EF4-FFF2-40B4-BE49-F238E27FC236}">
                      <a16:creationId xmlns:a16="http://schemas.microsoft.com/office/drawing/2014/main" id="{0D24B30E-C66A-034B-9F1F-7BCEBECC7DA2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7099080" y="5999360"/>
                  <a:ext cx="199440" cy="79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4369" name="Ink 14368">
                  <a:extLst>
                    <a:ext uri="{FF2B5EF4-FFF2-40B4-BE49-F238E27FC236}">
                      <a16:creationId xmlns:a16="http://schemas.microsoft.com/office/drawing/2014/main" id="{949942F5-26DD-F546-9E76-512BB7E467EF}"/>
                    </a:ext>
                  </a:extLst>
                </p14:cNvPr>
                <p14:cNvContentPartPr/>
                <p14:nvPr/>
              </p14:nvContentPartPr>
              <p14:xfrm>
                <a:off x="7411920" y="5986040"/>
                <a:ext cx="3600" cy="171360"/>
              </p14:xfrm>
            </p:contentPart>
          </mc:Choice>
          <mc:Fallback xmlns="">
            <p:pic>
              <p:nvPicPr>
                <p:cNvPr id="14369" name="Ink 14368">
                  <a:extLst>
                    <a:ext uri="{FF2B5EF4-FFF2-40B4-BE49-F238E27FC236}">
                      <a16:creationId xmlns:a16="http://schemas.microsoft.com/office/drawing/2014/main" id="{949942F5-26DD-F546-9E76-512BB7E467E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7402920" y="5977400"/>
                  <a:ext cx="212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4370" name="Ink 14369">
                  <a:extLst>
                    <a:ext uri="{FF2B5EF4-FFF2-40B4-BE49-F238E27FC236}">
                      <a16:creationId xmlns:a16="http://schemas.microsoft.com/office/drawing/2014/main" id="{669CBECA-E9B2-6F45-9060-661577A2C901}"/>
                    </a:ext>
                  </a:extLst>
                </p14:cNvPr>
                <p14:cNvContentPartPr/>
                <p14:nvPr/>
              </p14:nvContentPartPr>
              <p14:xfrm>
                <a:off x="7415160" y="6105920"/>
                <a:ext cx="229320" cy="51480"/>
              </p14:xfrm>
            </p:contentPart>
          </mc:Choice>
          <mc:Fallback xmlns="">
            <p:pic>
              <p:nvPicPr>
                <p:cNvPr id="14370" name="Ink 14369">
                  <a:extLst>
                    <a:ext uri="{FF2B5EF4-FFF2-40B4-BE49-F238E27FC236}">
                      <a16:creationId xmlns:a16="http://schemas.microsoft.com/office/drawing/2014/main" id="{669CBECA-E9B2-6F45-9060-661577A2C90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406520" y="6097280"/>
                  <a:ext cx="24696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4371" name="Ink 14370">
                  <a:extLst>
                    <a:ext uri="{FF2B5EF4-FFF2-40B4-BE49-F238E27FC236}">
                      <a16:creationId xmlns:a16="http://schemas.microsoft.com/office/drawing/2014/main" id="{BC8D7CE9-3DBB-2844-B676-48448410A218}"/>
                    </a:ext>
                  </a:extLst>
                </p14:cNvPr>
                <p14:cNvContentPartPr/>
                <p14:nvPr/>
              </p14:nvContentPartPr>
              <p14:xfrm>
                <a:off x="7480680" y="6238760"/>
                <a:ext cx="93240" cy="211320"/>
              </p14:xfrm>
            </p:contentPart>
          </mc:Choice>
          <mc:Fallback xmlns="">
            <p:pic>
              <p:nvPicPr>
                <p:cNvPr id="14371" name="Ink 14370">
                  <a:extLst>
                    <a:ext uri="{FF2B5EF4-FFF2-40B4-BE49-F238E27FC236}">
                      <a16:creationId xmlns:a16="http://schemas.microsoft.com/office/drawing/2014/main" id="{BC8D7CE9-3DBB-2844-B676-48448410A218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471680" y="6230120"/>
                  <a:ext cx="110880" cy="22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76" name="Group 14375">
            <a:extLst>
              <a:ext uri="{FF2B5EF4-FFF2-40B4-BE49-F238E27FC236}">
                <a16:creationId xmlns:a16="http://schemas.microsoft.com/office/drawing/2014/main" id="{90764895-A597-5B4F-B813-1E0308911309}"/>
              </a:ext>
            </a:extLst>
          </p:cNvPr>
          <p:cNvGrpSpPr/>
          <p:nvPr/>
        </p:nvGrpSpPr>
        <p:grpSpPr>
          <a:xfrm>
            <a:off x="7993680" y="6334880"/>
            <a:ext cx="828000" cy="267480"/>
            <a:chOff x="7993680" y="6334880"/>
            <a:chExt cx="828000" cy="26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4372" name="Ink 14371">
                  <a:extLst>
                    <a:ext uri="{FF2B5EF4-FFF2-40B4-BE49-F238E27FC236}">
                      <a16:creationId xmlns:a16="http://schemas.microsoft.com/office/drawing/2014/main" id="{2985CC5F-2614-234E-8E01-ECE85AF7B002}"/>
                    </a:ext>
                  </a:extLst>
                </p14:cNvPr>
                <p14:cNvContentPartPr/>
                <p14:nvPr/>
              </p14:nvContentPartPr>
              <p14:xfrm>
                <a:off x="7993680" y="6352880"/>
                <a:ext cx="185040" cy="162720"/>
              </p14:xfrm>
            </p:contentPart>
          </mc:Choice>
          <mc:Fallback xmlns="">
            <p:pic>
              <p:nvPicPr>
                <p:cNvPr id="14372" name="Ink 14371">
                  <a:extLst>
                    <a:ext uri="{FF2B5EF4-FFF2-40B4-BE49-F238E27FC236}">
                      <a16:creationId xmlns:a16="http://schemas.microsoft.com/office/drawing/2014/main" id="{2985CC5F-2614-234E-8E01-ECE85AF7B002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984680" y="6343880"/>
                  <a:ext cx="20268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4373" name="Ink 14372">
                  <a:extLst>
                    <a:ext uri="{FF2B5EF4-FFF2-40B4-BE49-F238E27FC236}">
                      <a16:creationId xmlns:a16="http://schemas.microsoft.com/office/drawing/2014/main" id="{244565C4-3A21-AE4E-BF49-F60AF9C376D3}"/>
                    </a:ext>
                  </a:extLst>
                </p14:cNvPr>
                <p14:cNvContentPartPr/>
                <p14:nvPr/>
              </p14:nvContentPartPr>
              <p14:xfrm>
                <a:off x="8327400" y="6334880"/>
                <a:ext cx="218520" cy="23400"/>
              </p14:xfrm>
            </p:contentPart>
          </mc:Choice>
          <mc:Fallback xmlns="">
            <p:pic>
              <p:nvPicPr>
                <p:cNvPr id="14373" name="Ink 14372">
                  <a:extLst>
                    <a:ext uri="{FF2B5EF4-FFF2-40B4-BE49-F238E27FC236}">
                      <a16:creationId xmlns:a16="http://schemas.microsoft.com/office/drawing/2014/main" id="{244565C4-3A21-AE4E-BF49-F60AF9C376D3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318760" y="6325880"/>
                  <a:ext cx="2361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4374" name="Ink 14373">
                  <a:extLst>
                    <a:ext uri="{FF2B5EF4-FFF2-40B4-BE49-F238E27FC236}">
                      <a16:creationId xmlns:a16="http://schemas.microsoft.com/office/drawing/2014/main" id="{EC7BBCCF-5D53-AE49-AE04-861505F9FD9C}"/>
                    </a:ext>
                  </a:extLst>
                </p14:cNvPr>
                <p14:cNvContentPartPr/>
                <p14:nvPr/>
              </p14:nvContentPartPr>
              <p14:xfrm>
                <a:off x="8386080" y="6461960"/>
                <a:ext cx="137160" cy="360"/>
              </p14:xfrm>
            </p:contentPart>
          </mc:Choice>
          <mc:Fallback xmlns="">
            <p:pic>
              <p:nvPicPr>
                <p:cNvPr id="14374" name="Ink 14373">
                  <a:extLst>
                    <a:ext uri="{FF2B5EF4-FFF2-40B4-BE49-F238E27FC236}">
                      <a16:creationId xmlns:a16="http://schemas.microsoft.com/office/drawing/2014/main" id="{EC7BBCCF-5D53-AE49-AE04-861505F9FD9C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8377440" y="6452960"/>
                  <a:ext cx="154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4375" name="Ink 14374">
                  <a:extLst>
                    <a:ext uri="{FF2B5EF4-FFF2-40B4-BE49-F238E27FC236}">
                      <a16:creationId xmlns:a16="http://schemas.microsoft.com/office/drawing/2014/main" id="{EE5A2963-7BA7-374A-90C5-550B752083D2}"/>
                    </a:ext>
                  </a:extLst>
                </p14:cNvPr>
                <p14:cNvContentPartPr/>
                <p14:nvPr/>
              </p14:nvContentPartPr>
              <p14:xfrm>
                <a:off x="8646720" y="6348920"/>
                <a:ext cx="174960" cy="253440"/>
              </p14:xfrm>
            </p:contentPart>
          </mc:Choice>
          <mc:Fallback xmlns="">
            <p:pic>
              <p:nvPicPr>
                <p:cNvPr id="14375" name="Ink 14374">
                  <a:extLst>
                    <a:ext uri="{FF2B5EF4-FFF2-40B4-BE49-F238E27FC236}">
                      <a16:creationId xmlns:a16="http://schemas.microsoft.com/office/drawing/2014/main" id="{EE5A2963-7BA7-374A-90C5-550B752083D2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637720" y="6339920"/>
                  <a:ext cx="192600" cy="271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144591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77899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9118600" y="63087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8964"/>
              </p:ext>
            </p:extLst>
          </p:nvPr>
        </p:nvGraphicFramePr>
        <p:xfrm>
          <a:off x="516835" y="188753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7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188753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486246"/>
              </p:ext>
            </p:extLst>
          </p:nvPr>
        </p:nvGraphicFramePr>
        <p:xfrm>
          <a:off x="6871251" y="1885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8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1885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02636"/>
              </p:ext>
            </p:extLst>
          </p:nvPr>
        </p:nvGraphicFramePr>
        <p:xfrm>
          <a:off x="6871251" y="3409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9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3409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4738"/>
              </p:ext>
            </p:extLst>
          </p:nvPr>
        </p:nvGraphicFramePr>
        <p:xfrm>
          <a:off x="6871251" y="49339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49339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5B13A9F-4DE9-074B-8989-8DF354DC5DB8}"/>
                  </a:ext>
                </a:extLst>
              </p14:cNvPr>
              <p14:cNvContentPartPr/>
              <p14:nvPr/>
            </p14:nvContentPartPr>
            <p14:xfrm>
              <a:off x="283560" y="3751160"/>
              <a:ext cx="3142080" cy="2518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5B13A9F-4DE9-074B-8989-8DF354DC5DB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74920" y="3742520"/>
                <a:ext cx="3159720" cy="253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4FE9B4AE-5CAF-2A4D-BB3F-17A09E04CE68}"/>
              </a:ext>
            </a:extLst>
          </p:cNvPr>
          <p:cNvGrpSpPr/>
          <p:nvPr/>
        </p:nvGrpSpPr>
        <p:grpSpPr>
          <a:xfrm>
            <a:off x="3251400" y="6131840"/>
            <a:ext cx="206640" cy="156240"/>
            <a:chOff x="3251400" y="6131840"/>
            <a:chExt cx="206640" cy="15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EF33063-CCE0-FA4B-8878-DD8C1D134B5F}"/>
                    </a:ext>
                  </a:extLst>
                </p14:cNvPr>
                <p14:cNvContentPartPr/>
                <p14:nvPr/>
              </p14:nvContentPartPr>
              <p14:xfrm>
                <a:off x="3251400" y="6176840"/>
                <a:ext cx="206640" cy="1112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EF33063-CCE0-FA4B-8878-DD8C1D134B5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42760" y="6168200"/>
                  <a:ext cx="2242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D055A98-E7E3-6846-9EEB-B9248A1AEB50}"/>
                    </a:ext>
                  </a:extLst>
                </p14:cNvPr>
                <p14:cNvContentPartPr/>
                <p14:nvPr/>
              </p14:nvContentPartPr>
              <p14:xfrm>
                <a:off x="3272640" y="6201320"/>
                <a:ext cx="360" cy="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D055A98-E7E3-6846-9EEB-B9248A1AEB5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263640" y="61926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49D1F0F-307C-954F-B44F-7DC7C4503417}"/>
                    </a:ext>
                  </a:extLst>
                </p14:cNvPr>
                <p14:cNvContentPartPr/>
                <p14:nvPr/>
              </p14:nvContentPartPr>
              <p14:xfrm>
                <a:off x="3275880" y="6131840"/>
                <a:ext cx="90720" cy="23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49D1F0F-307C-954F-B44F-7DC7C4503417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266880" y="6123200"/>
                  <a:ext cx="108360" cy="4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FC0E093-5DD4-BA42-A3A8-E13409292616}"/>
              </a:ext>
            </a:extLst>
          </p:cNvPr>
          <p:cNvGrpSpPr/>
          <p:nvPr/>
        </p:nvGrpSpPr>
        <p:grpSpPr>
          <a:xfrm>
            <a:off x="3522480" y="2013800"/>
            <a:ext cx="551160" cy="306000"/>
            <a:chOff x="3522480" y="2013800"/>
            <a:chExt cx="551160" cy="30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9E8A71D-E25A-7445-810E-596C5F4D5BEB}"/>
                    </a:ext>
                  </a:extLst>
                </p14:cNvPr>
                <p14:cNvContentPartPr/>
                <p14:nvPr/>
              </p14:nvContentPartPr>
              <p14:xfrm>
                <a:off x="3522480" y="2013800"/>
                <a:ext cx="136080" cy="242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9E8A71D-E25A-7445-810E-596C5F4D5BE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513480" y="2005160"/>
                  <a:ext cx="15372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D6FA5D2-2A15-274C-A696-9DF49129CCA0}"/>
                    </a:ext>
                  </a:extLst>
                </p14:cNvPr>
                <p14:cNvContentPartPr/>
                <p14:nvPr/>
              </p14:nvContentPartPr>
              <p14:xfrm>
                <a:off x="3755760" y="2076080"/>
                <a:ext cx="104400" cy="6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D6FA5D2-2A15-274C-A696-9DF49129CCA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746760" y="2067080"/>
                  <a:ext cx="1220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3637776-47F6-8946-8747-7742D2998EE0}"/>
                    </a:ext>
                  </a:extLst>
                </p14:cNvPr>
                <p14:cNvContentPartPr/>
                <p14:nvPr/>
              </p14:nvContentPartPr>
              <p14:xfrm>
                <a:off x="3762240" y="2204600"/>
                <a:ext cx="102240" cy="14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3637776-47F6-8946-8747-7742D2998EE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753240" y="2195960"/>
                  <a:ext cx="1198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1DC78BC-0BD2-1149-9701-E350344B1C4D}"/>
                    </a:ext>
                  </a:extLst>
                </p14:cNvPr>
                <p14:cNvContentPartPr/>
                <p14:nvPr/>
              </p14:nvContentPartPr>
              <p14:xfrm>
                <a:off x="3937560" y="2063840"/>
                <a:ext cx="136080" cy="255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1DC78BC-0BD2-1149-9701-E350344B1C4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928560" y="2055200"/>
                  <a:ext cx="153720" cy="273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EFC93F08-7376-9342-B7C5-F2F9273ECEB5}"/>
                  </a:ext>
                </a:extLst>
              </p14:cNvPr>
              <p14:cNvContentPartPr/>
              <p14:nvPr/>
            </p14:nvContentPartPr>
            <p14:xfrm>
              <a:off x="3568920" y="2521040"/>
              <a:ext cx="78840" cy="1778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EFC93F08-7376-9342-B7C5-F2F9273ECEB5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560280" y="2512040"/>
                <a:ext cx="9648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E92B0581-4E17-5F43-ABE5-858B92D7BAAA}"/>
                  </a:ext>
                </a:extLst>
              </p14:cNvPr>
              <p14:cNvContentPartPr/>
              <p14:nvPr/>
            </p14:nvContentPartPr>
            <p14:xfrm>
              <a:off x="3747120" y="2555600"/>
              <a:ext cx="129960" cy="194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E92B0581-4E17-5F43-ABE5-858B92D7BAAA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738120" y="2546960"/>
                <a:ext cx="14760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26535991-D40E-8F4C-B023-C90EE6E41067}"/>
                  </a:ext>
                </a:extLst>
              </p14:cNvPr>
              <p14:cNvContentPartPr/>
              <p14:nvPr/>
            </p14:nvContentPartPr>
            <p14:xfrm>
              <a:off x="3756840" y="2674760"/>
              <a:ext cx="108000" cy="3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26535991-D40E-8F4C-B023-C90EE6E41067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747840" y="2665760"/>
                <a:ext cx="1256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7DB26AF2-2CC7-AB49-AD39-35A8F4FADEFA}"/>
                  </a:ext>
                </a:extLst>
              </p14:cNvPr>
              <p14:cNvContentPartPr/>
              <p14:nvPr/>
            </p14:nvContentPartPr>
            <p14:xfrm>
              <a:off x="3954840" y="2537960"/>
              <a:ext cx="3600" cy="22392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7DB26AF2-2CC7-AB49-AD39-35A8F4FADEF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946200" y="2528960"/>
                <a:ext cx="2124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oup 27">
            <a:extLst>
              <a:ext uri="{FF2B5EF4-FFF2-40B4-BE49-F238E27FC236}">
                <a16:creationId xmlns:a16="http://schemas.microsoft.com/office/drawing/2014/main" id="{063B6DB4-4C0D-A14F-9B02-7D20F36D61FB}"/>
              </a:ext>
            </a:extLst>
          </p:cNvPr>
          <p:cNvGrpSpPr/>
          <p:nvPr/>
        </p:nvGrpSpPr>
        <p:grpSpPr>
          <a:xfrm>
            <a:off x="125160" y="3768080"/>
            <a:ext cx="294120" cy="156960"/>
            <a:chOff x="125160" y="3768080"/>
            <a:chExt cx="294120" cy="15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33F2D56-F6EF-454B-8627-A54848AE3E60}"/>
                    </a:ext>
                  </a:extLst>
                </p14:cNvPr>
                <p14:cNvContentPartPr/>
                <p14:nvPr/>
              </p14:nvContentPartPr>
              <p14:xfrm>
                <a:off x="125160" y="3768080"/>
                <a:ext cx="184320" cy="1569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33F2D56-F6EF-454B-8627-A54848AE3E6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16160" y="3759440"/>
                  <a:ext cx="20196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4B409C9-0CE0-AF4C-A214-D10CA388C8CF}"/>
                    </a:ext>
                  </a:extLst>
                </p14:cNvPr>
                <p14:cNvContentPartPr/>
                <p14:nvPr/>
              </p14:nvContentPartPr>
              <p14:xfrm>
                <a:off x="310200" y="3814160"/>
                <a:ext cx="109080" cy="540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4B409C9-0CE0-AF4C-A214-D10CA388C8C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01560" y="3805520"/>
                  <a:ext cx="126720" cy="71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1DC45210-F2EB-7148-8034-CCE05656FA12}"/>
              </a:ext>
            </a:extLst>
          </p:cNvPr>
          <p:cNvGrpSpPr/>
          <p:nvPr/>
        </p:nvGrpSpPr>
        <p:grpSpPr>
          <a:xfrm>
            <a:off x="249000" y="4949240"/>
            <a:ext cx="1002600" cy="418680"/>
            <a:chOff x="249000" y="4949240"/>
            <a:chExt cx="1002600" cy="41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C92B98B-5861-9B4D-AD98-D55D707BF4E5}"/>
                    </a:ext>
                  </a:extLst>
                </p14:cNvPr>
                <p14:cNvContentPartPr/>
                <p14:nvPr/>
              </p14:nvContentPartPr>
              <p14:xfrm>
                <a:off x="249000" y="5326160"/>
                <a:ext cx="8100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C92B98B-5861-9B4D-AD98-D55D707BF4E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40360" y="5317520"/>
                  <a:ext cx="98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B546CC3-4AB9-0845-8D36-C9B3296F06C6}"/>
                    </a:ext>
                  </a:extLst>
                </p14:cNvPr>
                <p14:cNvContentPartPr/>
                <p14:nvPr/>
              </p14:nvContentPartPr>
              <p14:xfrm>
                <a:off x="388680" y="5034200"/>
                <a:ext cx="360" cy="2257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B546CC3-4AB9-0845-8D36-C9B3296F06C6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79680" y="5025200"/>
                  <a:ext cx="180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B284A8C4-4D2F-5E46-AD50-8722896DEAB8}"/>
                    </a:ext>
                  </a:extLst>
                </p14:cNvPr>
                <p14:cNvContentPartPr/>
                <p14:nvPr/>
              </p14:nvContentPartPr>
              <p14:xfrm>
                <a:off x="388680" y="5066960"/>
                <a:ext cx="84960" cy="1504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B284A8C4-4D2F-5E46-AD50-8722896DEAB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79680" y="5058320"/>
                  <a:ext cx="10260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9A4C95C-461A-F042-A459-B2E218BA2F6A}"/>
                    </a:ext>
                  </a:extLst>
                </p14:cNvPr>
                <p14:cNvContentPartPr/>
                <p14:nvPr/>
              </p14:nvContentPartPr>
              <p14:xfrm>
                <a:off x="391560" y="5213120"/>
                <a:ext cx="10080" cy="140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9A4C95C-461A-F042-A459-B2E218BA2F6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82560" y="5204480"/>
                  <a:ext cx="277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679EE57-9610-8241-9794-A7532BDDB6E8}"/>
                    </a:ext>
                  </a:extLst>
                </p14:cNvPr>
                <p14:cNvContentPartPr/>
                <p14:nvPr/>
              </p14:nvContentPartPr>
              <p14:xfrm>
                <a:off x="463200" y="5311040"/>
                <a:ext cx="7560" cy="568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679EE57-9610-8241-9794-A7532BDDB6E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54560" y="5302400"/>
                  <a:ext cx="2520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D36240D-5E7E-DA47-B072-2127DE9AD32B}"/>
                    </a:ext>
                  </a:extLst>
                </p14:cNvPr>
                <p14:cNvContentPartPr/>
                <p14:nvPr/>
              </p14:nvContentPartPr>
              <p14:xfrm>
                <a:off x="592440" y="5065880"/>
                <a:ext cx="138960" cy="2160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D36240D-5E7E-DA47-B072-2127DE9AD32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83800" y="5056880"/>
                  <a:ext cx="15660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7612CD0-6373-DC46-9A2B-1C4D1A8CEB0A}"/>
                    </a:ext>
                  </a:extLst>
                </p14:cNvPr>
                <p14:cNvContentPartPr/>
                <p14:nvPr/>
              </p14:nvContentPartPr>
              <p14:xfrm>
                <a:off x="721320" y="5060120"/>
                <a:ext cx="148320" cy="120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7612CD0-6373-DC46-9A2B-1C4D1A8CEB0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12680" y="5051120"/>
                  <a:ext cx="1659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6CACC36-C058-B040-8BF7-9C369546A278}"/>
                    </a:ext>
                  </a:extLst>
                </p14:cNvPr>
                <p14:cNvContentPartPr/>
                <p14:nvPr/>
              </p14:nvContentPartPr>
              <p14:xfrm>
                <a:off x="976200" y="4949240"/>
                <a:ext cx="136800" cy="3506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6CACC36-C058-B040-8BF7-9C369546A27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67560" y="4940600"/>
                  <a:ext cx="1544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D8DFEB4-EC58-0843-8B1A-4B9998EC184A}"/>
                    </a:ext>
                  </a:extLst>
                </p14:cNvPr>
                <p14:cNvContentPartPr/>
                <p14:nvPr/>
              </p14:nvContentPartPr>
              <p14:xfrm>
                <a:off x="1210560" y="5011520"/>
                <a:ext cx="41040" cy="1630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D8DFEB4-EC58-0843-8B1A-4B9998EC18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201560" y="5002880"/>
                  <a:ext cx="5868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D706BD05-A6BD-C549-ACF4-34133CB471A6}"/>
              </a:ext>
            </a:extLst>
          </p:cNvPr>
          <p:cNvGrpSpPr/>
          <p:nvPr/>
        </p:nvGrpSpPr>
        <p:grpSpPr>
          <a:xfrm>
            <a:off x="1271400" y="6185120"/>
            <a:ext cx="811080" cy="507240"/>
            <a:chOff x="1271400" y="6185120"/>
            <a:chExt cx="811080" cy="50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F5AFB2F-339B-FF4B-A8BC-4F770FE4A62D}"/>
                    </a:ext>
                  </a:extLst>
                </p14:cNvPr>
                <p14:cNvContentPartPr/>
                <p14:nvPr/>
              </p14:nvContentPartPr>
              <p14:xfrm>
                <a:off x="1442760" y="6185120"/>
                <a:ext cx="7560" cy="1321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F5AFB2F-339B-FF4B-A8BC-4F770FE4A62D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433760" y="6176120"/>
                  <a:ext cx="2520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FF53101-C4CC-9F49-B58A-794FC97EAA80}"/>
                    </a:ext>
                  </a:extLst>
                </p14:cNvPr>
                <p14:cNvContentPartPr/>
                <p14:nvPr/>
              </p14:nvContentPartPr>
              <p14:xfrm>
                <a:off x="1271400" y="6313640"/>
                <a:ext cx="10800" cy="2962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FF53101-C4CC-9F49-B58A-794FC97EAA8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262760" y="6304640"/>
                  <a:ext cx="2844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89849FA-F9DA-524A-A150-1C9403901F85}"/>
                    </a:ext>
                  </a:extLst>
                </p14:cNvPr>
                <p14:cNvContentPartPr/>
                <p14:nvPr/>
              </p14:nvContentPartPr>
              <p14:xfrm>
                <a:off x="1281120" y="6390320"/>
                <a:ext cx="88200" cy="1328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89849FA-F9DA-524A-A150-1C9403901F8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272120" y="6381320"/>
                  <a:ext cx="1058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4983758-603C-EA40-8090-F0427A362384}"/>
                    </a:ext>
                  </a:extLst>
                </p14:cNvPr>
                <p14:cNvContentPartPr/>
                <p14:nvPr/>
              </p14:nvContentPartPr>
              <p14:xfrm>
                <a:off x="1354920" y="6608480"/>
                <a:ext cx="74880" cy="838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4983758-603C-EA40-8090-F0427A36238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346280" y="6599480"/>
                  <a:ext cx="925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F1A92F5-9B78-104F-92E6-A8FCE34973FA}"/>
                    </a:ext>
                  </a:extLst>
                </p14:cNvPr>
                <p14:cNvContentPartPr/>
                <p14:nvPr/>
              </p14:nvContentPartPr>
              <p14:xfrm>
                <a:off x="1487760" y="6479960"/>
                <a:ext cx="100440" cy="99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F1A92F5-9B78-104F-92E6-A8FCE34973F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478760" y="6471320"/>
                  <a:ext cx="11808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116588D-B0EC-174A-AB17-99CC6EA39D1A}"/>
                    </a:ext>
                  </a:extLst>
                </p14:cNvPr>
                <p14:cNvContentPartPr/>
                <p14:nvPr/>
              </p14:nvContentPartPr>
              <p14:xfrm>
                <a:off x="1594680" y="6463760"/>
                <a:ext cx="81360" cy="1317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116588D-B0EC-174A-AB17-99CC6EA39D1A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585680" y="6454760"/>
                  <a:ext cx="990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028ADD4-0724-DE4F-8A93-74D64E694AFC}"/>
                    </a:ext>
                  </a:extLst>
                </p14:cNvPr>
                <p14:cNvContentPartPr/>
                <p14:nvPr/>
              </p14:nvContentPartPr>
              <p14:xfrm>
                <a:off x="1750200" y="6563120"/>
                <a:ext cx="50040" cy="68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028ADD4-0724-DE4F-8A93-74D64E694AFC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741560" y="6554480"/>
                  <a:ext cx="6768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B66218E-E325-BC4D-91F3-0B417AC4E129}"/>
                    </a:ext>
                  </a:extLst>
                </p14:cNvPr>
                <p14:cNvContentPartPr/>
                <p14:nvPr/>
              </p14:nvContentPartPr>
              <p14:xfrm>
                <a:off x="1879800" y="6455840"/>
                <a:ext cx="148680" cy="184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B66218E-E325-BC4D-91F3-0B417AC4E129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871160" y="6447200"/>
                  <a:ext cx="1663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66F8604-2866-DD41-8D12-8ADCE062BD7C}"/>
                    </a:ext>
                  </a:extLst>
                </p14:cNvPr>
                <p14:cNvContentPartPr/>
                <p14:nvPr/>
              </p14:nvContentPartPr>
              <p14:xfrm>
                <a:off x="2018760" y="6480680"/>
                <a:ext cx="63720" cy="1263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66F8604-2866-DD41-8D12-8ADCE062BD7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010120" y="6471680"/>
                  <a:ext cx="8136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592" name="Group 67591">
            <a:extLst>
              <a:ext uri="{FF2B5EF4-FFF2-40B4-BE49-F238E27FC236}">
                <a16:creationId xmlns:a16="http://schemas.microsoft.com/office/drawing/2014/main" id="{E25EC5F9-1918-D64A-8FE0-67A4D34791F2}"/>
              </a:ext>
            </a:extLst>
          </p:cNvPr>
          <p:cNvGrpSpPr/>
          <p:nvPr/>
        </p:nvGrpSpPr>
        <p:grpSpPr>
          <a:xfrm>
            <a:off x="1872600" y="5355680"/>
            <a:ext cx="902880" cy="432720"/>
            <a:chOff x="1872600" y="5355680"/>
            <a:chExt cx="902880" cy="43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3A34D52F-890A-C749-95EC-12A02B12BF0D}"/>
                    </a:ext>
                  </a:extLst>
                </p14:cNvPr>
                <p14:cNvContentPartPr/>
                <p14:nvPr/>
              </p14:nvContentPartPr>
              <p14:xfrm>
                <a:off x="1898880" y="5666000"/>
                <a:ext cx="360" cy="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3A34D52F-890A-C749-95EC-12A02B12BF0D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889880" y="56573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62B1FD6-88C3-8B4F-AD78-F6807A3E63BF}"/>
                    </a:ext>
                  </a:extLst>
                </p14:cNvPr>
                <p14:cNvContentPartPr/>
                <p14:nvPr/>
              </p14:nvContentPartPr>
              <p14:xfrm>
                <a:off x="1898880" y="5666000"/>
                <a:ext cx="3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62B1FD6-88C3-8B4F-AD78-F6807A3E63B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889880" y="56573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B9F245E-95EE-C346-B956-7E5E6A72E763}"/>
                    </a:ext>
                  </a:extLst>
                </p14:cNvPr>
                <p14:cNvContentPartPr/>
                <p14:nvPr/>
              </p14:nvContentPartPr>
              <p14:xfrm>
                <a:off x="1898880" y="5666000"/>
                <a:ext cx="36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B9F245E-95EE-C346-B956-7E5E6A72E76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889880" y="56573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1DCBBF6-2775-644C-8D83-59CFC94E4DAA}"/>
                    </a:ext>
                  </a:extLst>
                </p14:cNvPr>
                <p14:cNvContentPartPr/>
                <p14:nvPr/>
              </p14:nvContentPartPr>
              <p14:xfrm>
                <a:off x="1872600" y="5671400"/>
                <a:ext cx="52560" cy="507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1DCBBF6-2775-644C-8D83-59CFC94E4DAA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863960" y="5662400"/>
                  <a:ext cx="702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EC2CC8C2-1B8B-9D40-AFBC-B6429E8224E4}"/>
                    </a:ext>
                  </a:extLst>
                </p14:cNvPr>
                <p14:cNvContentPartPr/>
                <p14:nvPr/>
              </p14:nvContentPartPr>
              <p14:xfrm>
                <a:off x="1986720" y="5544680"/>
                <a:ext cx="11520" cy="1605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EC2CC8C2-1B8B-9D40-AFBC-B6429E8224E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978080" y="5535680"/>
                  <a:ext cx="291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DB993CC4-C70F-0841-8819-34DBE3923B95}"/>
                    </a:ext>
                  </a:extLst>
                </p14:cNvPr>
                <p14:cNvContentPartPr/>
                <p14:nvPr/>
              </p14:nvContentPartPr>
              <p14:xfrm>
                <a:off x="1986720" y="5513360"/>
                <a:ext cx="72720" cy="734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DB993CC4-C70F-0841-8819-34DBE3923B9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978080" y="5504360"/>
                  <a:ext cx="9036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7D29D3B-AD90-7248-BBFC-2525FED3896E}"/>
                    </a:ext>
                  </a:extLst>
                </p14:cNvPr>
                <p14:cNvContentPartPr/>
                <p14:nvPr/>
              </p14:nvContentPartPr>
              <p14:xfrm>
                <a:off x="2056560" y="5595440"/>
                <a:ext cx="82800" cy="1184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7D29D3B-AD90-7248-BBFC-2525FED3896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2047920" y="5586440"/>
                  <a:ext cx="1004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8D4FD32-2A8C-584E-A726-191D1A272EB4}"/>
                    </a:ext>
                  </a:extLst>
                </p14:cNvPr>
                <p14:cNvContentPartPr/>
                <p14:nvPr/>
              </p14:nvContentPartPr>
              <p14:xfrm>
                <a:off x="2248440" y="5504720"/>
                <a:ext cx="100080" cy="253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8D4FD32-2A8C-584E-A726-191D1A272EB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2239440" y="5495720"/>
                  <a:ext cx="11772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0C8A608-6548-514E-8F57-6A804E54464E}"/>
                    </a:ext>
                  </a:extLst>
                </p14:cNvPr>
                <p14:cNvContentPartPr/>
                <p14:nvPr/>
              </p14:nvContentPartPr>
              <p14:xfrm>
                <a:off x="2360040" y="5532800"/>
                <a:ext cx="147960" cy="2124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0C8A608-6548-514E-8F57-6A804E54464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2351040" y="5524160"/>
                  <a:ext cx="1656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86BAE3D3-F7C2-1B43-B426-531E0037488D}"/>
                    </a:ext>
                  </a:extLst>
                </p14:cNvPr>
                <p14:cNvContentPartPr/>
                <p14:nvPr/>
              </p14:nvContentPartPr>
              <p14:xfrm>
                <a:off x="2535000" y="5672840"/>
                <a:ext cx="71280" cy="90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86BAE3D3-F7C2-1B43-B426-531E0037488D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2526360" y="5664200"/>
                  <a:ext cx="8892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7584" name="Ink 67583">
                  <a:extLst>
                    <a:ext uri="{FF2B5EF4-FFF2-40B4-BE49-F238E27FC236}">
                      <a16:creationId xmlns:a16="http://schemas.microsoft.com/office/drawing/2014/main" id="{7C321453-1B6D-EB47-9E7E-4D689E80C250}"/>
                    </a:ext>
                  </a:extLst>
                </p14:cNvPr>
                <p14:cNvContentPartPr/>
                <p14:nvPr/>
              </p14:nvContentPartPr>
              <p14:xfrm>
                <a:off x="2693760" y="5507600"/>
                <a:ext cx="360" cy="162720"/>
              </p14:xfrm>
            </p:contentPart>
          </mc:Choice>
          <mc:Fallback xmlns="">
            <p:pic>
              <p:nvPicPr>
                <p:cNvPr id="67584" name="Ink 67583">
                  <a:extLst>
                    <a:ext uri="{FF2B5EF4-FFF2-40B4-BE49-F238E27FC236}">
                      <a16:creationId xmlns:a16="http://schemas.microsoft.com/office/drawing/2014/main" id="{7C321453-1B6D-EB47-9E7E-4D689E80C25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684760" y="5498960"/>
                  <a:ext cx="180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7585" name="Ink 67584">
                  <a:extLst>
                    <a:ext uri="{FF2B5EF4-FFF2-40B4-BE49-F238E27FC236}">
                      <a16:creationId xmlns:a16="http://schemas.microsoft.com/office/drawing/2014/main" id="{AC77F2DD-32CD-8447-8025-37AC5955A42A}"/>
                    </a:ext>
                  </a:extLst>
                </p14:cNvPr>
                <p14:cNvContentPartPr/>
                <p14:nvPr/>
              </p14:nvContentPartPr>
              <p14:xfrm>
                <a:off x="2652360" y="5355680"/>
                <a:ext cx="123120" cy="432720"/>
              </p14:xfrm>
            </p:contentPart>
          </mc:Choice>
          <mc:Fallback xmlns="">
            <p:pic>
              <p:nvPicPr>
                <p:cNvPr id="67585" name="Ink 67584">
                  <a:extLst>
                    <a:ext uri="{FF2B5EF4-FFF2-40B4-BE49-F238E27FC236}">
                      <a16:creationId xmlns:a16="http://schemas.microsoft.com/office/drawing/2014/main" id="{AC77F2DD-32CD-8447-8025-37AC5955A42A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643720" y="5347040"/>
                  <a:ext cx="140760" cy="45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09" name="Group 67608">
            <a:extLst>
              <a:ext uri="{FF2B5EF4-FFF2-40B4-BE49-F238E27FC236}">
                <a16:creationId xmlns:a16="http://schemas.microsoft.com/office/drawing/2014/main" id="{B6D2378E-8E3D-AF49-A3C6-E19A6F206704}"/>
              </a:ext>
            </a:extLst>
          </p:cNvPr>
          <p:cNvGrpSpPr/>
          <p:nvPr/>
        </p:nvGrpSpPr>
        <p:grpSpPr>
          <a:xfrm>
            <a:off x="3424200" y="5345600"/>
            <a:ext cx="856800" cy="438480"/>
            <a:chOff x="3424200" y="5345600"/>
            <a:chExt cx="856800" cy="43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7593" name="Ink 67592">
                  <a:extLst>
                    <a:ext uri="{FF2B5EF4-FFF2-40B4-BE49-F238E27FC236}">
                      <a16:creationId xmlns:a16="http://schemas.microsoft.com/office/drawing/2014/main" id="{7C8C0D21-96D8-D649-ABD5-5474137262C7}"/>
                    </a:ext>
                  </a:extLst>
                </p14:cNvPr>
                <p14:cNvContentPartPr/>
                <p14:nvPr/>
              </p14:nvContentPartPr>
              <p14:xfrm>
                <a:off x="3521760" y="5725400"/>
                <a:ext cx="3240" cy="360"/>
              </p14:xfrm>
            </p:contentPart>
          </mc:Choice>
          <mc:Fallback xmlns="">
            <p:pic>
              <p:nvPicPr>
                <p:cNvPr id="67593" name="Ink 67592">
                  <a:extLst>
                    <a:ext uri="{FF2B5EF4-FFF2-40B4-BE49-F238E27FC236}">
                      <a16:creationId xmlns:a16="http://schemas.microsoft.com/office/drawing/2014/main" id="{7C8C0D21-96D8-D649-ABD5-5474137262C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512760" y="5716760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7594" name="Ink 67593">
                  <a:extLst>
                    <a:ext uri="{FF2B5EF4-FFF2-40B4-BE49-F238E27FC236}">
                      <a16:creationId xmlns:a16="http://schemas.microsoft.com/office/drawing/2014/main" id="{54EB039E-5382-034F-AF6E-7001140E6DE9}"/>
                    </a:ext>
                  </a:extLst>
                </p14:cNvPr>
                <p14:cNvContentPartPr/>
                <p14:nvPr/>
              </p14:nvContentPartPr>
              <p14:xfrm>
                <a:off x="3524640" y="5725400"/>
                <a:ext cx="360" cy="360"/>
              </p14:xfrm>
            </p:contentPart>
          </mc:Choice>
          <mc:Fallback xmlns="">
            <p:pic>
              <p:nvPicPr>
                <p:cNvPr id="67594" name="Ink 67593">
                  <a:extLst>
                    <a:ext uri="{FF2B5EF4-FFF2-40B4-BE49-F238E27FC236}">
                      <a16:creationId xmlns:a16="http://schemas.microsoft.com/office/drawing/2014/main" id="{54EB039E-5382-034F-AF6E-7001140E6DE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516000" y="57167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7595" name="Ink 67594">
                  <a:extLst>
                    <a:ext uri="{FF2B5EF4-FFF2-40B4-BE49-F238E27FC236}">
                      <a16:creationId xmlns:a16="http://schemas.microsoft.com/office/drawing/2014/main" id="{F8E1A2C9-BCB1-854A-A581-D7D0B9BFD94A}"/>
                    </a:ext>
                  </a:extLst>
                </p14:cNvPr>
                <p14:cNvContentPartPr/>
                <p14:nvPr/>
              </p14:nvContentPartPr>
              <p14:xfrm>
                <a:off x="3524640" y="5709920"/>
                <a:ext cx="33120" cy="35640"/>
              </p14:xfrm>
            </p:contentPart>
          </mc:Choice>
          <mc:Fallback xmlns="">
            <p:pic>
              <p:nvPicPr>
                <p:cNvPr id="67595" name="Ink 67594">
                  <a:extLst>
                    <a:ext uri="{FF2B5EF4-FFF2-40B4-BE49-F238E27FC236}">
                      <a16:creationId xmlns:a16="http://schemas.microsoft.com/office/drawing/2014/main" id="{F8E1A2C9-BCB1-854A-A581-D7D0B9BFD94A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3516000" y="5701280"/>
                  <a:ext cx="5076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7596" name="Ink 67595">
                  <a:extLst>
                    <a:ext uri="{FF2B5EF4-FFF2-40B4-BE49-F238E27FC236}">
                      <a16:creationId xmlns:a16="http://schemas.microsoft.com/office/drawing/2014/main" id="{F698B023-B1B3-4E4F-BB47-1A4842E019FF}"/>
                    </a:ext>
                  </a:extLst>
                </p14:cNvPr>
                <p14:cNvContentPartPr/>
                <p14:nvPr/>
              </p14:nvContentPartPr>
              <p14:xfrm>
                <a:off x="3441840" y="5345600"/>
                <a:ext cx="3240" cy="333000"/>
              </p14:xfrm>
            </p:contentPart>
          </mc:Choice>
          <mc:Fallback xmlns="">
            <p:pic>
              <p:nvPicPr>
                <p:cNvPr id="67596" name="Ink 67595">
                  <a:extLst>
                    <a:ext uri="{FF2B5EF4-FFF2-40B4-BE49-F238E27FC236}">
                      <a16:creationId xmlns:a16="http://schemas.microsoft.com/office/drawing/2014/main" id="{F698B023-B1B3-4E4F-BB47-1A4842E019F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3432840" y="5336600"/>
                  <a:ext cx="208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7597" name="Ink 67596">
                  <a:extLst>
                    <a:ext uri="{FF2B5EF4-FFF2-40B4-BE49-F238E27FC236}">
                      <a16:creationId xmlns:a16="http://schemas.microsoft.com/office/drawing/2014/main" id="{89F33683-F9D0-D94E-B90B-309A0335AC83}"/>
                    </a:ext>
                  </a:extLst>
                </p14:cNvPr>
                <p14:cNvContentPartPr/>
                <p14:nvPr/>
              </p14:nvContentPartPr>
              <p14:xfrm>
                <a:off x="3424200" y="5408960"/>
                <a:ext cx="80280" cy="138600"/>
              </p14:xfrm>
            </p:contentPart>
          </mc:Choice>
          <mc:Fallback xmlns="">
            <p:pic>
              <p:nvPicPr>
                <p:cNvPr id="67597" name="Ink 67596">
                  <a:extLst>
                    <a:ext uri="{FF2B5EF4-FFF2-40B4-BE49-F238E27FC236}">
                      <a16:creationId xmlns:a16="http://schemas.microsoft.com/office/drawing/2014/main" id="{89F33683-F9D0-D94E-B90B-309A0335AC8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3415560" y="5400320"/>
                  <a:ext cx="9792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7598" name="Ink 67597">
                  <a:extLst>
                    <a:ext uri="{FF2B5EF4-FFF2-40B4-BE49-F238E27FC236}">
                      <a16:creationId xmlns:a16="http://schemas.microsoft.com/office/drawing/2014/main" id="{77B5ACBE-216B-7447-8CB9-DF2A3EF3A592}"/>
                    </a:ext>
                  </a:extLst>
                </p14:cNvPr>
                <p14:cNvContentPartPr/>
                <p14:nvPr/>
              </p14:nvContentPartPr>
              <p14:xfrm>
                <a:off x="3549840" y="5550800"/>
                <a:ext cx="75600" cy="18720"/>
              </p14:xfrm>
            </p:contentPart>
          </mc:Choice>
          <mc:Fallback xmlns="">
            <p:pic>
              <p:nvPicPr>
                <p:cNvPr id="67598" name="Ink 67597">
                  <a:extLst>
                    <a:ext uri="{FF2B5EF4-FFF2-40B4-BE49-F238E27FC236}">
                      <a16:creationId xmlns:a16="http://schemas.microsoft.com/office/drawing/2014/main" id="{77B5ACBE-216B-7447-8CB9-DF2A3EF3A59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3541200" y="5542160"/>
                  <a:ext cx="932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7599" name="Ink 67598">
                  <a:extLst>
                    <a:ext uri="{FF2B5EF4-FFF2-40B4-BE49-F238E27FC236}">
                      <a16:creationId xmlns:a16="http://schemas.microsoft.com/office/drawing/2014/main" id="{653E2D18-FBE4-A148-9359-70641643D347}"/>
                    </a:ext>
                  </a:extLst>
                </p14:cNvPr>
                <p14:cNvContentPartPr/>
                <p14:nvPr/>
              </p14:nvContentPartPr>
              <p14:xfrm>
                <a:off x="3582960" y="5499320"/>
                <a:ext cx="120960" cy="64440"/>
              </p14:xfrm>
            </p:contentPart>
          </mc:Choice>
          <mc:Fallback xmlns="">
            <p:pic>
              <p:nvPicPr>
                <p:cNvPr id="67599" name="Ink 67598">
                  <a:extLst>
                    <a:ext uri="{FF2B5EF4-FFF2-40B4-BE49-F238E27FC236}">
                      <a16:creationId xmlns:a16="http://schemas.microsoft.com/office/drawing/2014/main" id="{653E2D18-FBE4-A148-9359-70641643D34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574320" y="5490680"/>
                  <a:ext cx="13860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7600" name="Ink 67599">
                  <a:extLst>
                    <a:ext uri="{FF2B5EF4-FFF2-40B4-BE49-F238E27FC236}">
                      <a16:creationId xmlns:a16="http://schemas.microsoft.com/office/drawing/2014/main" id="{631E88D2-79DC-E245-B064-B83365A2486F}"/>
                    </a:ext>
                  </a:extLst>
                </p14:cNvPr>
                <p14:cNvContentPartPr/>
                <p14:nvPr/>
              </p14:nvContentPartPr>
              <p14:xfrm>
                <a:off x="3629760" y="5487080"/>
                <a:ext cx="9000" cy="125640"/>
              </p14:xfrm>
            </p:contentPart>
          </mc:Choice>
          <mc:Fallback xmlns="">
            <p:pic>
              <p:nvPicPr>
                <p:cNvPr id="67600" name="Ink 67599">
                  <a:extLst>
                    <a:ext uri="{FF2B5EF4-FFF2-40B4-BE49-F238E27FC236}">
                      <a16:creationId xmlns:a16="http://schemas.microsoft.com/office/drawing/2014/main" id="{631E88D2-79DC-E245-B064-B83365A2486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3621120" y="5478080"/>
                  <a:ext cx="266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7602" name="Ink 67601">
                  <a:extLst>
                    <a:ext uri="{FF2B5EF4-FFF2-40B4-BE49-F238E27FC236}">
                      <a16:creationId xmlns:a16="http://schemas.microsoft.com/office/drawing/2014/main" id="{DD084610-BB09-9142-B7AD-0C361CBBF010}"/>
                    </a:ext>
                  </a:extLst>
                </p14:cNvPr>
                <p14:cNvContentPartPr/>
                <p14:nvPr/>
              </p14:nvContentPartPr>
              <p14:xfrm>
                <a:off x="3746760" y="5368640"/>
                <a:ext cx="62280" cy="292680"/>
              </p14:xfrm>
            </p:contentPart>
          </mc:Choice>
          <mc:Fallback xmlns="">
            <p:pic>
              <p:nvPicPr>
                <p:cNvPr id="67602" name="Ink 67601">
                  <a:extLst>
                    <a:ext uri="{FF2B5EF4-FFF2-40B4-BE49-F238E27FC236}">
                      <a16:creationId xmlns:a16="http://schemas.microsoft.com/office/drawing/2014/main" id="{DD084610-BB09-9142-B7AD-0C361CBBF01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737760" y="5360000"/>
                  <a:ext cx="79920" cy="31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67604" name="Ink 67603">
                  <a:extLst>
                    <a:ext uri="{FF2B5EF4-FFF2-40B4-BE49-F238E27FC236}">
                      <a16:creationId xmlns:a16="http://schemas.microsoft.com/office/drawing/2014/main" id="{14EA8987-5D9C-9147-B3DB-9979A806F957}"/>
                    </a:ext>
                  </a:extLst>
                </p14:cNvPr>
                <p14:cNvContentPartPr/>
                <p14:nvPr/>
              </p14:nvContentPartPr>
              <p14:xfrm>
                <a:off x="3829920" y="5432720"/>
                <a:ext cx="146520" cy="252360"/>
              </p14:xfrm>
            </p:contentPart>
          </mc:Choice>
          <mc:Fallback xmlns="">
            <p:pic>
              <p:nvPicPr>
                <p:cNvPr id="67604" name="Ink 67603">
                  <a:extLst>
                    <a:ext uri="{FF2B5EF4-FFF2-40B4-BE49-F238E27FC236}">
                      <a16:creationId xmlns:a16="http://schemas.microsoft.com/office/drawing/2014/main" id="{14EA8987-5D9C-9147-B3DB-9979A806F95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3821280" y="5424080"/>
                  <a:ext cx="16416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67605" name="Ink 67604">
                  <a:extLst>
                    <a:ext uri="{FF2B5EF4-FFF2-40B4-BE49-F238E27FC236}">
                      <a16:creationId xmlns:a16="http://schemas.microsoft.com/office/drawing/2014/main" id="{9F780E70-F314-D441-AD3D-F15168C0671C}"/>
                    </a:ext>
                  </a:extLst>
                </p14:cNvPr>
                <p14:cNvContentPartPr/>
                <p14:nvPr/>
              </p14:nvContentPartPr>
              <p14:xfrm>
                <a:off x="3889680" y="5487440"/>
                <a:ext cx="75960" cy="360"/>
              </p14:xfrm>
            </p:contentPart>
          </mc:Choice>
          <mc:Fallback xmlns="">
            <p:pic>
              <p:nvPicPr>
                <p:cNvPr id="67605" name="Ink 67604">
                  <a:extLst>
                    <a:ext uri="{FF2B5EF4-FFF2-40B4-BE49-F238E27FC236}">
                      <a16:creationId xmlns:a16="http://schemas.microsoft.com/office/drawing/2014/main" id="{9F780E70-F314-D441-AD3D-F15168C0671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3880680" y="5478800"/>
                  <a:ext cx="93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67606" name="Ink 67605">
                  <a:extLst>
                    <a:ext uri="{FF2B5EF4-FFF2-40B4-BE49-F238E27FC236}">
                      <a16:creationId xmlns:a16="http://schemas.microsoft.com/office/drawing/2014/main" id="{90D6856C-B5E1-7343-A263-0441E29070EF}"/>
                    </a:ext>
                  </a:extLst>
                </p14:cNvPr>
                <p14:cNvContentPartPr/>
                <p14:nvPr/>
              </p14:nvContentPartPr>
              <p14:xfrm>
                <a:off x="3958440" y="5758160"/>
                <a:ext cx="62280" cy="25920"/>
              </p14:xfrm>
            </p:contentPart>
          </mc:Choice>
          <mc:Fallback xmlns="">
            <p:pic>
              <p:nvPicPr>
                <p:cNvPr id="67606" name="Ink 67605">
                  <a:extLst>
                    <a:ext uri="{FF2B5EF4-FFF2-40B4-BE49-F238E27FC236}">
                      <a16:creationId xmlns:a16="http://schemas.microsoft.com/office/drawing/2014/main" id="{90D6856C-B5E1-7343-A263-0441E29070E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3949440" y="5749160"/>
                  <a:ext cx="799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67607" name="Ink 67606">
                  <a:extLst>
                    <a:ext uri="{FF2B5EF4-FFF2-40B4-BE49-F238E27FC236}">
                      <a16:creationId xmlns:a16="http://schemas.microsoft.com/office/drawing/2014/main" id="{BF920B5B-B5CE-5349-B2B1-8FCC7576F438}"/>
                    </a:ext>
                  </a:extLst>
                </p14:cNvPr>
                <p14:cNvContentPartPr/>
                <p14:nvPr/>
              </p14:nvContentPartPr>
              <p14:xfrm>
                <a:off x="4125120" y="5547920"/>
                <a:ext cx="3600" cy="153720"/>
              </p14:xfrm>
            </p:contentPart>
          </mc:Choice>
          <mc:Fallback xmlns="">
            <p:pic>
              <p:nvPicPr>
                <p:cNvPr id="67607" name="Ink 67606">
                  <a:extLst>
                    <a:ext uri="{FF2B5EF4-FFF2-40B4-BE49-F238E27FC236}">
                      <a16:creationId xmlns:a16="http://schemas.microsoft.com/office/drawing/2014/main" id="{BF920B5B-B5CE-5349-B2B1-8FCC7576F43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116120" y="5538920"/>
                  <a:ext cx="2124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67608" name="Ink 67607">
                  <a:extLst>
                    <a:ext uri="{FF2B5EF4-FFF2-40B4-BE49-F238E27FC236}">
                      <a16:creationId xmlns:a16="http://schemas.microsoft.com/office/drawing/2014/main" id="{7FBC679C-8FE8-A04A-9710-84E755606583}"/>
                    </a:ext>
                  </a:extLst>
                </p14:cNvPr>
                <p14:cNvContentPartPr/>
                <p14:nvPr/>
              </p14:nvContentPartPr>
              <p14:xfrm>
                <a:off x="4123680" y="5365040"/>
                <a:ext cx="157320" cy="399240"/>
              </p14:xfrm>
            </p:contentPart>
          </mc:Choice>
          <mc:Fallback xmlns="">
            <p:pic>
              <p:nvPicPr>
                <p:cNvPr id="67608" name="Ink 67607">
                  <a:extLst>
                    <a:ext uri="{FF2B5EF4-FFF2-40B4-BE49-F238E27FC236}">
                      <a16:creationId xmlns:a16="http://schemas.microsoft.com/office/drawing/2014/main" id="{7FBC679C-8FE8-A04A-9710-84E75560658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115040" y="5356400"/>
                  <a:ext cx="174960" cy="41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13" name="Group 67612">
            <a:extLst>
              <a:ext uri="{FF2B5EF4-FFF2-40B4-BE49-F238E27FC236}">
                <a16:creationId xmlns:a16="http://schemas.microsoft.com/office/drawing/2014/main" id="{47AEB9B5-478B-DA44-AC50-01EB28692C1A}"/>
              </a:ext>
            </a:extLst>
          </p:cNvPr>
          <p:cNvGrpSpPr/>
          <p:nvPr/>
        </p:nvGrpSpPr>
        <p:grpSpPr>
          <a:xfrm>
            <a:off x="7121400" y="1934240"/>
            <a:ext cx="4288320" cy="1232280"/>
            <a:chOff x="7121400" y="1934240"/>
            <a:chExt cx="4288320" cy="123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67610" name="Ink 67609">
                  <a:extLst>
                    <a:ext uri="{FF2B5EF4-FFF2-40B4-BE49-F238E27FC236}">
                      <a16:creationId xmlns:a16="http://schemas.microsoft.com/office/drawing/2014/main" id="{BF0E9886-C2BE-B24F-9650-D857CE4C1038}"/>
                    </a:ext>
                  </a:extLst>
                </p14:cNvPr>
                <p14:cNvContentPartPr/>
                <p14:nvPr/>
              </p14:nvContentPartPr>
              <p14:xfrm>
                <a:off x="7121400" y="2364440"/>
                <a:ext cx="579240" cy="343080"/>
              </p14:xfrm>
            </p:contentPart>
          </mc:Choice>
          <mc:Fallback xmlns="">
            <p:pic>
              <p:nvPicPr>
                <p:cNvPr id="67610" name="Ink 67609">
                  <a:extLst>
                    <a:ext uri="{FF2B5EF4-FFF2-40B4-BE49-F238E27FC236}">
                      <a16:creationId xmlns:a16="http://schemas.microsoft.com/office/drawing/2014/main" id="{BF0E9886-C2BE-B24F-9650-D857CE4C1038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112400" y="2355800"/>
                  <a:ext cx="596880" cy="36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67611" name="Ink 67610">
                  <a:extLst>
                    <a:ext uri="{FF2B5EF4-FFF2-40B4-BE49-F238E27FC236}">
                      <a16:creationId xmlns:a16="http://schemas.microsoft.com/office/drawing/2014/main" id="{6381A68C-1987-0E42-B503-3FE9E8938ABE}"/>
                    </a:ext>
                  </a:extLst>
                </p14:cNvPr>
                <p14:cNvContentPartPr/>
                <p14:nvPr/>
              </p14:nvContentPartPr>
              <p14:xfrm>
                <a:off x="8093040" y="1934240"/>
                <a:ext cx="502560" cy="214560"/>
              </p14:xfrm>
            </p:contentPart>
          </mc:Choice>
          <mc:Fallback xmlns="">
            <p:pic>
              <p:nvPicPr>
                <p:cNvPr id="67611" name="Ink 67610">
                  <a:extLst>
                    <a:ext uri="{FF2B5EF4-FFF2-40B4-BE49-F238E27FC236}">
                      <a16:creationId xmlns:a16="http://schemas.microsoft.com/office/drawing/2014/main" id="{6381A68C-1987-0E42-B503-3FE9E8938ABE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084400" y="1925600"/>
                  <a:ext cx="52020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67612" name="Ink 67611">
                  <a:extLst>
                    <a:ext uri="{FF2B5EF4-FFF2-40B4-BE49-F238E27FC236}">
                      <a16:creationId xmlns:a16="http://schemas.microsoft.com/office/drawing/2014/main" id="{82D1603B-78BF-AB44-94B7-CA183CE9A10A}"/>
                    </a:ext>
                  </a:extLst>
                </p14:cNvPr>
                <p14:cNvContentPartPr/>
                <p14:nvPr/>
              </p14:nvContentPartPr>
              <p14:xfrm>
                <a:off x="8031120" y="2145560"/>
                <a:ext cx="3378600" cy="1020960"/>
              </p14:xfrm>
            </p:contentPart>
          </mc:Choice>
          <mc:Fallback xmlns="">
            <p:pic>
              <p:nvPicPr>
                <p:cNvPr id="67612" name="Ink 67611">
                  <a:extLst>
                    <a:ext uri="{FF2B5EF4-FFF2-40B4-BE49-F238E27FC236}">
                      <a16:creationId xmlns:a16="http://schemas.microsoft.com/office/drawing/2014/main" id="{82D1603B-78BF-AB44-94B7-CA183CE9A10A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022120" y="2136560"/>
                  <a:ext cx="3396240" cy="103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67614" name="Ink 67613">
                <a:extLst>
                  <a:ext uri="{FF2B5EF4-FFF2-40B4-BE49-F238E27FC236}">
                    <a16:creationId xmlns:a16="http://schemas.microsoft.com/office/drawing/2014/main" id="{71BDE50B-558A-A043-BB90-50E27BB8A759}"/>
                  </a:ext>
                </a:extLst>
              </p14:cNvPr>
              <p14:cNvContentPartPr/>
              <p14:nvPr/>
            </p14:nvContentPartPr>
            <p14:xfrm>
              <a:off x="7137240" y="4057160"/>
              <a:ext cx="468360" cy="147960"/>
            </p14:xfrm>
          </p:contentPart>
        </mc:Choice>
        <mc:Fallback xmlns="">
          <p:pic>
            <p:nvPicPr>
              <p:cNvPr id="67614" name="Ink 67613">
                <a:extLst>
                  <a:ext uri="{FF2B5EF4-FFF2-40B4-BE49-F238E27FC236}">
                    <a16:creationId xmlns:a16="http://schemas.microsoft.com/office/drawing/2014/main" id="{71BDE50B-558A-A043-BB90-50E27BB8A759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7128600" y="4048520"/>
                <a:ext cx="48600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67615" name="Ink 67614">
                <a:extLst>
                  <a:ext uri="{FF2B5EF4-FFF2-40B4-BE49-F238E27FC236}">
                    <a16:creationId xmlns:a16="http://schemas.microsoft.com/office/drawing/2014/main" id="{F55D8A99-86B9-B943-A1EF-91823EEE4A8F}"/>
                  </a:ext>
                </a:extLst>
              </p14:cNvPr>
              <p14:cNvContentPartPr/>
              <p14:nvPr/>
            </p14:nvContentPartPr>
            <p14:xfrm>
              <a:off x="8190240" y="3383600"/>
              <a:ext cx="388080" cy="350280"/>
            </p14:xfrm>
          </p:contentPart>
        </mc:Choice>
        <mc:Fallback xmlns="">
          <p:pic>
            <p:nvPicPr>
              <p:cNvPr id="67615" name="Ink 67614">
                <a:extLst>
                  <a:ext uri="{FF2B5EF4-FFF2-40B4-BE49-F238E27FC236}">
                    <a16:creationId xmlns:a16="http://schemas.microsoft.com/office/drawing/2014/main" id="{F55D8A99-86B9-B943-A1EF-91823EEE4A8F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8181240" y="3374960"/>
                <a:ext cx="405720" cy="36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67616" name="Ink 67615">
                <a:extLst>
                  <a:ext uri="{FF2B5EF4-FFF2-40B4-BE49-F238E27FC236}">
                    <a16:creationId xmlns:a16="http://schemas.microsoft.com/office/drawing/2014/main" id="{7CF711AF-B98C-C04B-BF5F-5C48CDDAE14B}"/>
                  </a:ext>
                </a:extLst>
              </p14:cNvPr>
              <p14:cNvContentPartPr/>
              <p14:nvPr/>
            </p14:nvContentPartPr>
            <p14:xfrm>
              <a:off x="7179360" y="5550800"/>
              <a:ext cx="313920" cy="194400"/>
            </p14:xfrm>
          </p:contentPart>
        </mc:Choice>
        <mc:Fallback xmlns="">
          <p:pic>
            <p:nvPicPr>
              <p:cNvPr id="67616" name="Ink 67615">
                <a:extLst>
                  <a:ext uri="{FF2B5EF4-FFF2-40B4-BE49-F238E27FC236}">
                    <a16:creationId xmlns:a16="http://schemas.microsoft.com/office/drawing/2014/main" id="{7CF711AF-B98C-C04B-BF5F-5C48CDDAE14B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7170720" y="5541800"/>
                <a:ext cx="33156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67617" name="Ink 67616">
                <a:extLst>
                  <a:ext uri="{FF2B5EF4-FFF2-40B4-BE49-F238E27FC236}">
                    <a16:creationId xmlns:a16="http://schemas.microsoft.com/office/drawing/2014/main" id="{CCC1F7EE-A71F-084C-96E4-360B6DD4E773}"/>
                  </a:ext>
                </a:extLst>
              </p14:cNvPr>
              <p14:cNvContentPartPr/>
              <p14:nvPr/>
            </p14:nvContentPartPr>
            <p14:xfrm>
              <a:off x="8106720" y="4957880"/>
              <a:ext cx="428760" cy="270000"/>
            </p14:xfrm>
          </p:contentPart>
        </mc:Choice>
        <mc:Fallback xmlns="">
          <p:pic>
            <p:nvPicPr>
              <p:cNvPr id="67617" name="Ink 67616">
                <a:extLst>
                  <a:ext uri="{FF2B5EF4-FFF2-40B4-BE49-F238E27FC236}">
                    <a16:creationId xmlns:a16="http://schemas.microsoft.com/office/drawing/2014/main" id="{CCC1F7EE-A71F-084C-96E4-360B6DD4E773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8098080" y="4948880"/>
                <a:ext cx="44640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67618" name="Ink 67617">
                <a:extLst>
                  <a:ext uri="{FF2B5EF4-FFF2-40B4-BE49-F238E27FC236}">
                    <a16:creationId xmlns:a16="http://schemas.microsoft.com/office/drawing/2014/main" id="{54CEEC45-6EB6-484F-944B-C7765A7982B8}"/>
                  </a:ext>
                </a:extLst>
              </p14:cNvPr>
              <p14:cNvContentPartPr/>
              <p14:nvPr/>
            </p14:nvContentPartPr>
            <p14:xfrm>
              <a:off x="8145600" y="2498720"/>
              <a:ext cx="364680" cy="154080"/>
            </p14:xfrm>
          </p:contentPart>
        </mc:Choice>
        <mc:Fallback xmlns="">
          <p:pic>
            <p:nvPicPr>
              <p:cNvPr id="67618" name="Ink 67617">
                <a:extLst>
                  <a:ext uri="{FF2B5EF4-FFF2-40B4-BE49-F238E27FC236}">
                    <a16:creationId xmlns:a16="http://schemas.microsoft.com/office/drawing/2014/main" id="{54CEEC45-6EB6-484F-944B-C7765A7982B8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8136600" y="2489720"/>
                <a:ext cx="38232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67619" name="Ink 67618">
                <a:extLst>
                  <a:ext uri="{FF2B5EF4-FFF2-40B4-BE49-F238E27FC236}">
                    <a16:creationId xmlns:a16="http://schemas.microsoft.com/office/drawing/2014/main" id="{E546696F-07F4-C64B-881B-14FD0447D4F7}"/>
                  </a:ext>
                </a:extLst>
              </p14:cNvPr>
              <p14:cNvContentPartPr/>
              <p14:nvPr/>
            </p14:nvContentPartPr>
            <p14:xfrm>
              <a:off x="8286360" y="4007840"/>
              <a:ext cx="602280" cy="252360"/>
            </p14:xfrm>
          </p:contentPart>
        </mc:Choice>
        <mc:Fallback xmlns="">
          <p:pic>
            <p:nvPicPr>
              <p:cNvPr id="67619" name="Ink 67618">
                <a:extLst>
                  <a:ext uri="{FF2B5EF4-FFF2-40B4-BE49-F238E27FC236}">
                    <a16:creationId xmlns:a16="http://schemas.microsoft.com/office/drawing/2014/main" id="{E546696F-07F4-C64B-881B-14FD0447D4F7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8277720" y="3999200"/>
                <a:ext cx="61992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67620" name="Ink 67619">
                <a:extLst>
                  <a:ext uri="{FF2B5EF4-FFF2-40B4-BE49-F238E27FC236}">
                    <a16:creationId xmlns:a16="http://schemas.microsoft.com/office/drawing/2014/main" id="{1C5D5559-7CD3-F749-97E0-62F1C1DBAB68}"/>
                  </a:ext>
                </a:extLst>
              </p14:cNvPr>
              <p14:cNvContentPartPr/>
              <p14:nvPr/>
            </p14:nvContentPartPr>
            <p14:xfrm>
              <a:off x="8581200" y="5578520"/>
              <a:ext cx="196920" cy="178560"/>
            </p14:xfrm>
          </p:contentPart>
        </mc:Choice>
        <mc:Fallback xmlns="">
          <p:pic>
            <p:nvPicPr>
              <p:cNvPr id="67620" name="Ink 67619">
                <a:extLst>
                  <a:ext uri="{FF2B5EF4-FFF2-40B4-BE49-F238E27FC236}">
                    <a16:creationId xmlns:a16="http://schemas.microsoft.com/office/drawing/2014/main" id="{1C5D5559-7CD3-F749-97E0-62F1C1DBAB68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8572560" y="5569880"/>
                <a:ext cx="214560" cy="19620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40" name="Group 67639">
            <a:extLst>
              <a:ext uri="{FF2B5EF4-FFF2-40B4-BE49-F238E27FC236}">
                <a16:creationId xmlns:a16="http://schemas.microsoft.com/office/drawing/2014/main" id="{6CE16658-C3CA-4746-AA36-688F3F8C039C}"/>
              </a:ext>
            </a:extLst>
          </p:cNvPr>
          <p:cNvGrpSpPr/>
          <p:nvPr/>
        </p:nvGrpSpPr>
        <p:grpSpPr>
          <a:xfrm>
            <a:off x="3638760" y="2865200"/>
            <a:ext cx="1097640" cy="583920"/>
            <a:chOff x="3638760" y="2865200"/>
            <a:chExt cx="1097640" cy="58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67630" name="Ink 67629">
                  <a:extLst>
                    <a:ext uri="{FF2B5EF4-FFF2-40B4-BE49-F238E27FC236}">
                      <a16:creationId xmlns:a16="http://schemas.microsoft.com/office/drawing/2014/main" id="{A92054D7-D58E-E647-A8AF-C945055F60D0}"/>
                    </a:ext>
                  </a:extLst>
                </p14:cNvPr>
                <p14:cNvContentPartPr/>
                <p14:nvPr/>
              </p14:nvContentPartPr>
              <p14:xfrm>
                <a:off x="3638760" y="2865200"/>
                <a:ext cx="134280" cy="386280"/>
              </p14:xfrm>
            </p:contentPart>
          </mc:Choice>
          <mc:Fallback xmlns="">
            <p:pic>
              <p:nvPicPr>
                <p:cNvPr id="67630" name="Ink 67629">
                  <a:extLst>
                    <a:ext uri="{FF2B5EF4-FFF2-40B4-BE49-F238E27FC236}">
                      <a16:creationId xmlns:a16="http://schemas.microsoft.com/office/drawing/2014/main" id="{A92054D7-D58E-E647-A8AF-C945055F60D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629760" y="2856200"/>
                  <a:ext cx="151920" cy="40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67631" name="Ink 67630">
                  <a:extLst>
                    <a:ext uri="{FF2B5EF4-FFF2-40B4-BE49-F238E27FC236}">
                      <a16:creationId xmlns:a16="http://schemas.microsoft.com/office/drawing/2014/main" id="{89535AD9-D908-2A4E-B1EE-72A88E3E7B3F}"/>
                    </a:ext>
                  </a:extLst>
                </p14:cNvPr>
                <p14:cNvContentPartPr/>
                <p14:nvPr/>
              </p14:nvContentPartPr>
              <p14:xfrm>
                <a:off x="3864120" y="3102440"/>
                <a:ext cx="123120" cy="257040"/>
              </p14:xfrm>
            </p:contentPart>
          </mc:Choice>
          <mc:Fallback xmlns="">
            <p:pic>
              <p:nvPicPr>
                <p:cNvPr id="67631" name="Ink 67630">
                  <a:extLst>
                    <a:ext uri="{FF2B5EF4-FFF2-40B4-BE49-F238E27FC236}">
                      <a16:creationId xmlns:a16="http://schemas.microsoft.com/office/drawing/2014/main" id="{89535AD9-D908-2A4E-B1EE-72A88E3E7B3F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855120" y="3093800"/>
                  <a:ext cx="14076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67632" name="Ink 67631">
                  <a:extLst>
                    <a:ext uri="{FF2B5EF4-FFF2-40B4-BE49-F238E27FC236}">
                      <a16:creationId xmlns:a16="http://schemas.microsoft.com/office/drawing/2014/main" id="{4B2FC14A-9B69-0042-B81E-7EC0749E7A97}"/>
                    </a:ext>
                  </a:extLst>
                </p14:cNvPr>
                <p14:cNvContentPartPr/>
                <p14:nvPr/>
              </p14:nvContentPartPr>
              <p14:xfrm>
                <a:off x="4020000" y="3094520"/>
                <a:ext cx="360" cy="287280"/>
              </p14:xfrm>
            </p:contentPart>
          </mc:Choice>
          <mc:Fallback xmlns="">
            <p:pic>
              <p:nvPicPr>
                <p:cNvPr id="67632" name="Ink 67631">
                  <a:extLst>
                    <a:ext uri="{FF2B5EF4-FFF2-40B4-BE49-F238E27FC236}">
                      <a16:creationId xmlns:a16="http://schemas.microsoft.com/office/drawing/2014/main" id="{4B2FC14A-9B69-0042-B81E-7EC0749E7A97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4011000" y="3085880"/>
                  <a:ext cx="180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67633" name="Ink 67632">
                  <a:extLst>
                    <a:ext uri="{FF2B5EF4-FFF2-40B4-BE49-F238E27FC236}">
                      <a16:creationId xmlns:a16="http://schemas.microsoft.com/office/drawing/2014/main" id="{A1F003D3-1C55-B04E-B26C-31B3F4241AD2}"/>
                    </a:ext>
                  </a:extLst>
                </p14:cNvPr>
                <p14:cNvContentPartPr/>
                <p14:nvPr/>
              </p14:nvContentPartPr>
              <p14:xfrm>
                <a:off x="4017840" y="3061040"/>
                <a:ext cx="31680" cy="95400"/>
              </p14:xfrm>
            </p:contentPart>
          </mc:Choice>
          <mc:Fallback xmlns="">
            <p:pic>
              <p:nvPicPr>
                <p:cNvPr id="67633" name="Ink 67632">
                  <a:extLst>
                    <a:ext uri="{FF2B5EF4-FFF2-40B4-BE49-F238E27FC236}">
                      <a16:creationId xmlns:a16="http://schemas.microsoft.com/office/drawing/2014/main" id="{A1F003D3-1C55-B04E-B26C-31B3F4241AD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008840" y="3052040"/>
                  <a:ext cx="4932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67634" name="Ink 67633">
                  <a:extLst>
                    <a:ext uri="{FF2B5EF4-FFF2-40B4-BE49-F238E27FC236}">
                      <a16:creationId xmlns:a16="http://schemas.microsoft.com/office/drawing/2014/main" id="{9DCCD9B5-2413-D549-82EA-7BB7B1F2DD2F}"/>
                    </a:ext>
                  </a:extLst>
                </p14:cNvPr>
                <p14:cNvContentPartPr/>
                <p14:nvPr/>
              </p14:nvContentPartPr>
              <p14:xfrm>
                <a:off x="4089840" y="3189560"/>
                <a:ext cx="117720" cy="112320"/>
              </p14:xfrm>
            </p:contentPart>
          </mc:Choice>
          <mc:Fallback xmlns="">
            <p:pic>
              <p:nvPicPr>
                <p:cNvPr id="67634" name="Ink 67633">
                  <a:extLst>
                    <a:ext uri="{FF2B5EF4-FFF2-40B4-BE49-F238E27FC236}">
                      <a16:creationId xmlns:a16="http://schemas.microsoft.com/office/drawing/2014/main" id="{9DCCD9B5-2413-D549-82EA-7BB7B1F2DD2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080840" y="3180560"/>
                  <a:ext cx="13536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67635" name="Ink 67634">
                  <a:extLst>
                    <a:ext uri="{FF2B5EF4-FFF2-40B4-BE49-F238E27FC236}">
                      <a16:creationId xmlns:a16="http://schemas.microsoft.com/office/drawing/2014/main" id="{E5CA0AD1-5708-894B-B2FE-C377F4A267AA}"/>
                    </a:ext>
                  </a:extLst>
                </p14:cNvPr>
                <p14:cNvContentPartPr/>
                <p14:nvPr/>
              </p14:nvContentPartPr>
              <p14:xfrm>
                <a:off x="4338240" y="3256880"/>
                <a:ext cx="40320" cy="65520"/>
              </p14:xfrm>
            </p:contentPart>
          </mc:Choice>
          <mc:Fallback xmlns="">
            <p:pic>
              <p:nvPicPr>
                <p:cNvPr id="67635" name="Ink 67634">
                  <a:extLst>
                    <a:ext uri="{FF2B5EF4-FFF2-40B4-BE49-F238E27FC236}">
                      <a16:creationId xmlns:a16="http://schemas.microsoft.com/office/drawing/2014/main" id="{E5CA0AD1-5708-894B-B2FE-C377F4A267A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329240" y="3247880"/>
                  <a:ext cx="57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67636" name="Ink 67635">
                  <a:extLst>
                    <a:ext uri="{FF2B5EF4-FFF2-40B4-BE49-F238E27FC236}">
                      <a16:creationId xmlns:a16="http://schemas.microsoft.com/office/drawing/2014/main" id="{B04B39A6-1FEC-4441-9CBB-95AA976709E5}"/>
                    </a:ext>
                  </a:extLst>
                </p14:cNvPr>
                <p14:cNvContentPartPr/>
                <p14:nvPr/>
              </p14:nvContentPartPr>
              <p14:xfrm>
                <a:off x="4426440" y="3036920"/>
                <a:ext cx="4320" cy="412200"/>
              </p14:xfrm>
            </p:contentPart>
          </mc:Choice>
          <mc:Fallback xmlns="">
            <p:pic>
              <p:nvPicPr>
                <p:cNvPr id="67636" name="Ink 67635">
                  <a:extLst>
                    <a:ext uri="{FF2B5EF4-FFF2-40B4-BE49-F238E27FC236}">
                      <a16:creationId xmlns:a16="http://schemas.microsoft.com/office/drawing/2014/main" id="{B04B39A6-1FEC-4441-9CBB-95AA976709E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4417440" y="3027920"/>
                  <a:ext cx="21960" cy="42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67637" name="Ink 67636">
                  <a:extLst>
                    <a:ext uri="{FF2B5EF4-FFF2-40B4-BE49-F238E27FC236}">
                      <a16:creationId xmlns:a16="http://schemas.microsoft.com/office/drawing/2014/main" id="{3BE92972-B8A8-C94E-9AE2-114AC7C48053}"/>
                    </a:ext>
                  </a:extLst>
                </p14:cNvPr>
                <p14:cNvContentPartPr/>
                <p14:nvPr/>
              </p14:nvContentPartPr>
              <p14:xfrm>
                <a:off x="4426440" y="3070040"/>
                <a:ext cx="37440" cy="128520"/>
              </p14:xfrm>
            </p:contentPart>
          </mc:Choice>
          <mc:Fallback xmlns="">
            <p:pic>
              <p:nvPicPr>
                <p:cNvPr id="67637" name="Ink 67636">
                  <a:extLst>
                    <a:ext uri="{FF2B5EF4-FFF2-40B4-BE49-F238E27FC236}">
                      <a16:creationId xmlns:a16="http://schemas.microsoft.com/office/drawing/2014/main" id="{3BE92972-B8A8-C94E-9AE2-114AC7C48053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417440" y="3061400"/>
                  <a:ext cx="5508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67638" name="Ink 67637">
                  <a:extLst>
                    <a:ext uri="{FF2B5EF4-FFF2-40B4-BE49-F238E27FC236}">
                      <a16:creationId xmlns:a16="http://schemas.microsoft.com/office/drawing/2014/main" id="{29903143-1E7D-B345-870E-496C47C889C5}"/>
                    </a:ext>
                  </a:extLst>
                </p14:cNvPr>
                <p14:cNvContentPartPr/>
                <p14:nvPr/>
              </p14:nvContentPartPr>
              <p14:xfrm>
                <a:off x="4510320" y="3210800"/>
                <a:ext cx="360" cy="104760"/>
              </p14:xfrm>
            </p:contentPart>
          </mc:Choice>
          <mc:Fallback xmlns="">
            <p:pic>
              <p:nvPicPr>
                <p:cNvPr id="67638" name="Ink 67637">
                  <a:extLst>
                    <a:ext uri="{FF2B5EF4-FFF2-40B4-BE49-F238E27FC236}">
                      <a16:creationId xmlns:a16="http://schemas.microsoft.com/office/drawing/2014/main" id="{29903143-1E7D-B345-870E-496C47C889C5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4501680" y="3202160"/>
                  <a:ext cx="18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7639" name="Ink 67638">
                  <a:extLst>
                    <a:ext uri="{FF2B5EF4-FFF2-40B4-BE49-F238E27FC236}">
                      <a16:creationId xmlns:a16="http://schemas.microsoft.com/office/drawing/2014/main" id="{6155A47B-5453-4E42-B511-528DB1993FBB}"/>
                    </a:ext>
                  </a:extLst>
                </p14:cNvPr>
                <p14:cNvContentPartPr/>
                <p14:nvPr/>
              </p14:nvContentPartPr>
              <p14:xfrm>
                <a:off x="4582680" y="3088400"/>
                <a:ext cx="153720" cy="234360"/>
              </p14:xfrm>
            </p:contentPart>
          </mc:Choice>
          <mc:Fallback xmlns="">
            <p:pic>
              <p:nvPicPr>
                <p:cNvPr id="67639" name="Ink 67638">
                  <a:extLst>
                    <a:ext uri="{FF2B5EF4-FFF2-40B4-BE49-F238E27FC236}">
                      <a16:creationId xmlns:a16="http://schemas.microsoft.com/office/drawing/2014/main" id="{6155A47B-5453-4E42-B511-528DB1993FB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4573680" y="3079760"/>
                  <a:ext cx="17136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46" name="Group 67645">
            <a:extLst>
              <a:ext uri="{FF2B5EF4-FFF2-40B4-BE49-F238E27FC236}">
                <a16:creationId xmlns:a16="http://schemas.microsoft.com/office/drawing/2014/main" id="{DD857FFD-7CFD-954F-AA73-7E8EBA2E391D}"/>
              </a:ext>
            </a:extLst>
          </p:cNvPr>
          <p:cNvGrpSpPr/>
          <p:nvPr/>
        </p:nvGrpSpPr>
        <p:grpSpPr>
          <a:xfrm>
            <a:off x="232440" y="5335520"/>
            <a:ext cx="1305360" cy="946440"/>
            <a:chOff x="232440" y="5335520"/>
            <a:chExt cx="1305360" cy="94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67643" name="Ink 67642">
                  <a:extLst>
                    <a:ext uri="{FF2B5EF4-FFF2-40B4-BE49-F238E27FC236}">
                      <a16:creationId xmlns:a16="http://schemas.microsoft.com/office/drawing/2014/main" id="{33E0B779-8A27-094C-8E7D-B5B3345E4B3D}"/>
                    </a:ext>
                  </a:extLst>
                </p14:cNvPr>
                <p14:cNvContentPartPr/>
                <p14:nvPr/>
              </p14:nvContentPartPr>
              <p14:xfrm>
                <a:off x="232440" y="5335520"/>
                <a:ext cx="51480" cy="46440"/>
              </p14:xfrm>
            </p:contentPart>
          </mc:Choice>
          <mc:Fallback xmlns="">
            <p:pic>
              <p:nvPicPr>
                <p:cNvPr id="67643" name="Ink 67642">
                  <a:extLst>
                    <a:ext uri="{FF2B5EF4-FFF2-40B4-BE49-F238E27FC236}">
                      <a16:creationId xmlns:a16="http://schemas.microsoft.com/office/drawing/2014/main" id="{33E0B779-8A27-094C-8E7D-B5B3345E4B3D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23440" y="5326880"/>
                  <a:ext cx="691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67644" name="Ink 67643">
                  <a:extLst>
                    <a:ext uri="{FF2B5EF4-FFF2-40B4-BE49-F238E27FC236}">
                      <a16:creationId xmlns:a16="http://schemas.microsoft.com/office/drawing/2014/main" id="{143B8030-811B-A648-A862-127DAA83A605}"/>
                    </a:ext>
                  </a:extLst>
                </p14:cNvPr>
                <p14:cNvContentPartPr/>
                <p14:nvPr/>
              </p14:nvContentPartPr>
              <p14:xfrm>
                <a:off x="1390920" y="6127160"/>
                <a:ext cx="74880" cy="96840"/>
              </p14:xfrm>
            </p:contentPart>
          </mc:Choice>
          <mc:Fallback xmlns="">
            <p:pic>
              <p:nvPicPr>
                <p:cNvPr id="67644" name="Ink 67643">
                  <a:extLst>
                    <a:ext uri="{FF2B5EF4-FFF2-40B4-BE49-F238E27FC236}">
                      <a16:creationId xmlns:a16="http://schemas.microsoft.com/office/drawing/2014/main" id="{143B8030-811B-A648-A862-127DAA83A605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381920" y="6118520"/>
                  <a:ext cx="925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67645" name="Ink 67644">
                  <a:extLst>
                    <a:ext uri="{FF2B5EF4-FFF2-40B4-BE49-F238E27FC236}">
                      <a16:creationId xmlns:a16="http://schemas.microsoft.com/office/drawing/2014/main" id="{CAFBFD6F-DED5-124E-97E6-5234DFF98D7C}"/>
                    </a:ext>
                  </a:extLst>
                </p14:cNvPr>
                <p14:cNvContentPartPr/>
                <p14:nvPr/>
              </p14:nvContentPartPr>
              <p14:xfrm>
                <a:off x="271680" y="5390600"/>
                <a:ext cx="1266120" cy="891360"/>
              </p14:xfrm>
            </p:contentPart>
          </mc:Choice>
          <mc:Fallback xmlns="">
            <p:pic>
              <p:nvPicPr>
                <p:cNvPr id="67645" name="Ink 67644">
                  <a:extLst>
                    <a:ext uri="{FF2B5EF4-FFF2-40B4-BE49-F238E27FC236}">
                      <a16:creationId xmlns:a16="http://schemas.microsoft.com/office/drawing/2014/main" id="{CAFBFD6F-DED5-124E-97E6-5234DFF98D7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63040" y="5381960"/>
                  <a:ext cx="1283760" cy="90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65" name="Group 67664">
            <a:extLst>
              <a:ext uri="{FF2B5EF4-FFF2-40B4-BE49-F238E27FC236}">
                <a16:creationId xmlns:a16="http://schemas.microsoft.com/office/drawing/2014/main" id="{053EEEBB-0D9B-D048-AFA0-55DDEEDC971F}"/>
              </a:ext>
            </a:extLst>
          </p:cNvPr>
          <p:cNvGrpSpPr/>
          <p:nvPr/>
        </p:nvGrpSpPr>
        <p:grpSpPr>
          <a:xfrm>
            <a:off x="877920" y="5952920"/>
            <a:ext cx="360" cy="84600"/>
            <a:chOff x="877920" y="5952920"/>
            <a:chExt cx="360" cy="8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67651" name="Ink 67650">
                  <a:extLst>
                    <a:ext uri="{FF2B5EF4-FFF2-40B4-BE49-F238E27FC236}">
                      <a16:creationId xmlns:a16="http://schemas.microsoft.com/office/drawing/2014/main" id="{C856DACE-78A4-2144-98CF-921DD51B9C55}"/>
                    </a:ext>
                  </a:extLst>
                </p14:cNvPr>
                <p14:cNvContentPartPr/>
                <p14:nvPr/>
              </p14:nvContentPartPr>
              <p14:xfrm>
                <a:off x="877920" y="5952920"/>
                <a:ext cx="360" cy="14400"/>
              </p14:xfrm>
            </p:contentPart>
          </mc:Choice>
          <mc:Fallback xmlns="">
            <p:pic>
              <p:nvPicPr>
                <p:cNvPr id="67651" name="Ink 67650">
                  <a:extLst>
                    <a:ext uri="{FF2B5EF4-FFF2-40B4-BE49-F238E27FC236}">
                      <a16:creationId xmlns:a16="http://schemas.microsoft.com/office/drawing/2014/main" id="{C856DACE-78A4-2144-98CF-921DD51B9C55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69280" y="5944280"/>
                  <a:ext cx="180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67652" name="Ink 67651">
                  <a:extLst>
                    <a:ext uri="{FF2B5EF4-FFF2-40B4-BE49-F238E27FC236}">
                      <a16:creationId xmlns:a16="http://schemas.microsoft.com/office/drawing/2014/main" id="{59B14B24-3E6A-0149-A16E-EDCF5FB610EA}"/>
                    </a:ext>
                  </a:extLst>
                </p14:cNvPr>
                <p14:cNvContentPartPr/>
                <p14:nvPr/>
              </p14:nvContentPartPr>
              <p14:xfrm>
                <a:off x="877920" y="5997920"/>
                <a:ext cx="360" cy="39600"/>
              </p14:xfrm>
            </p:contentPart>
          </mc:Choice>
          <mc:Fallback>
            <p:pic>
              <p:nvPicPr>
                <p:cNvPr id="67652" name="Ink 67651">
                  <a:extLst>
                    <a:ext uri="{FF2B5EF4-FFF2-40B4-BE49-F238E27FC236}">
                      <a16:creationId xmlns:a16="http://schemas.microsoft.com/office/drawing/2014/main" id="{59B14B24-3E6A-0149-A16E-EDCF5FB610EA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868920" y="5988920"/>
                  <a:ext cx="18000" cy="5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1">
            <p14:nvContentPartPr>
              <p14:cNvPr id="67653" name="Ink 67652">
                <a:extLst>
                  <a:ext uri="{FF2B5EF4-FFF2-40B4-BE49-F238E27FC236}">
                    <a16:creationId xmlns:a16="http://schemas.microsoft.com/office/drawing/2014/main" id="{70B24B55-FBC4-F345-A3C9-EA0680ACC3C7}"/>
                  </a:ext>
                </a:extLst>
              </p14:cNvPr>
              <p14:cNvContentPartPr/>
              <p14:nvPr/>
            </p14:nvContentPartPr>
            <p14:xfrm>
              <a:off x="877920" y="6168920"/>
              <a:ext cx="360" cy="6840"/>
            </p14:xfrm>
          </p:contentPart>
        </mc:Choice>
        <mc:Fallback xmlns="">
          <p:pic>
            <p:nvPicPr>
              <p:cNvPr id="67653" name="Ink 67652">
                <a:extLst>
                  <a:ext uri="{FF2B5EF4-FFF2-40B4-BE49-F238E27FC236}">
                    <a16:creationId xmlns:a16="http://schemas.microsoft.com/office/drawing/2014/main" id="{70B24B55-FBC4-F345-A3C9-EA0680ACC3C7}"/>
                  </a:ext>
                </a:extLst>
              </p:cNvPr>
              <p:cNvPicPr/>
              <p:nvPr/>
            </p:nvPicPr>
            <p:blipFill>
              <a:blip r:embed="rId182"/>
              <a:stretch>
                <a:fillRect/>
              </a:stretch>
            </p:blipFill>
            <p:spPr>
              <a:xfrm>
                <a:off x="869280" y="6160280"/>
                <a:ext cx="18000" cy="2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3">
            <p14:nvContentPartPr>
              <p14:cNvPr id="67654" name="Ink 67653">
                <a:extLst>
                  <a:ext uri="{FF2B5EF4-FFF2-40B4-BE49-F238E27FC236}">
                    <a16:creationId xmlns:a16="http://schemas.microsoft.com/office/drawing/2014/main" id="{0488E69E-1DB2-9049-ACF4-A93256E559AF}"/>
                  </a:ext>
                </a:extLst>
              </p14:cNvPr>
              <p14:cNvContentPartPr/>
              <p14:nvPr/>
            </p14:nvContentPartPr>
            <p14:xfrm>
              <a:off x="-1560" y="5791640"/>
              <a:ext cx="360" cy="360"/>
            </p14:xfrm>
          </p:contentPart>
        </mc:Choice>
        <mc:Fallback xmlns="">
          <p:pic>
            <p:nvPicPr>
              <p:cNvPr id="67654" name="Ink 67653">
                <a:extLst>
                  <a:ext uri="{FF2B5EF4-FFF2-40B4-BE49-F238E27FC236}">
                    <a16:creationId xmlns:a16="http://schemas.microsoft.com/office/drawing/2014/main" id="{0488E69E-1DB2-9049-ACF4-A93256E559AF}"/>
                  </a:ext>
                </a:extLst>
              </p:cNvPr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-10560" y="578300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64" name="Group 67663">
            <a:extLst>
              <a:ext uri="{FF2B5EF4-FFF2-40B4-BE49-F238E27FC236}">
                <a16:creationId xmlns:a16="http://schemas.microsoft.com/office/drawing/2014/main" id="{3D9C8FF4-21BE-234E-A18F-3B5DC460D8CC}"/>
              </a:ext>
            </a:extLst>
          </p:cNvPr>
          <p:cNvGrpSpPr/>
          <p:nvPr/>
        </p:nvGrpSpPr>
        <p:grpSpPr>
          <a:xfrm>
            <a:off x="287160" y="5791640"/>
            <a:ext cx="352800" cy="360"/>
            <a:chOff x="287160" y="5791640"/>
            <a:chExt cx="35280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67655" name="Ink 67654">
                  <a:extLst>
                    <a:ext uri="{FF2B5EF4-FFF2-40B4-BE49-F238E27FC236}">
                      <a16:creationId xmlns:a16="http://schemas.microsoft.com/office/drawing/2014/main" id="{F0B8B2D5-F0DC-DA40-9B74-F6771A7E495B}"/>
                    </a:ext>
                  </a:extLst>
                </p14:cNvPr>
                <p14:cNvContentPartPr/>
                <p14:nvPr/>
              </p14:nvContentPartPr>
              <p14:xfrm>
                <a:off x="287160" y="5791640"/>
                <a:ext cx="143280" cy="360"/>
              </p14:xfrm>
            </p:contentPart>
          </mc:Choice>
          <mc:Fallback xmlns="">
            <p:pic>
              <p:nvPicPr>
                <p:cNvPr id="67655" name="Ink 67654">
                  <a:extLst>
                    <a:ext uri="{FF2B5EF4-FFF2-40B4-BE49-F238E27FC236}">
                      <a16:creationId xmlns:a16="http://schemas.microsoft.com/office/drawing/2014/main" id="{F0B8B2D5-F0DC-DA40-9B74-F6771A7E495B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278160" y="5783000"/>
                  <a:ext cx="160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7656" name="Ink 67655">
                  <a:extLst>
                    <a:ext uri="{FF2B5EF4-FFF2-40B4-BE49-F238E27FC236}">
                      <a16:creationId xmlns:a16="http://schemas.microsoft.com/office/drawing/2014/main" id="{CFC50475-3907-4549-AA2C-F789A5FCEE0C}"/>
                    </a:ext>
                  </a:extLst>
                </p14:cNvPr>
                <p14:cNvContentPartPr/>
                <p14:nvPr/>
              </p14:nvContentPartPr>
              <p14:xfrm>
                <a:off x="481200" y="5791640"/>
                <a:ext cx="146160" cy="360"/>
              </p14:xfrm>
            </p:contentPart>
          </mc:Choice>
          <mc:Fallback xmlns="">
            <p:pic>
              <p:nvPicPr>
                <p:cNvPr id="67656" name="Ink 67655">
                  <a:extLst>
                    <a:ext uri="{FF2B5EF4-FFF2-40B4-BE49-F238E27FC236}">
                      <a16:creationId xmlns:a16="http://schemas.microsoft.com/office/drawing/2014/main" id="{CFC50475-3907-4549-AA2C-F789A5FCEE0C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472200" y="5783000"/>
                  <a:ext cx="163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7657" name="Ink 67656">
                  <a:extLst>
                    <a:ext uri="{FF2B5EF4-FFF2-40B4-BE49-F238E27FC236}">
                      <a16:creationId xmlns:a16="http://schemas.microsoft.com/office/drawing/2014/main" id="{FFA381D0-0695-CB4D-858F-62FC3C75C1D6}"/>
                    </a:ext>
                  </a:extLst>
                </p14:cNvPr>
                <p14:cNvContentPartPr/>
                <p14:nvPr/>
              </p14:nvContentPartPr>
              <p14:xfrm>
                <a:off x="639600" y="5791640"/>
                <a:ext cx="360" cy="360"/>
              </p14:xfrm>
            </p:contentPart>
          </mc:Choice>
          <mc:Fallback xmlns="">
            <p:pic>
              <p:nvPicPr>
                <p:cNvPr id="67657" name="Ink 67656">
                  <a:extLst>
                    <a:ext uri="{FF2B5EF4-FFF2-40B4-BE49-F238E27FC236}">
                      <a16:creationId xmlns:a16="http://schemas.microsoft.com/office/drawing/2014/main" id="{FFA381D0-0695-CB4D-858F-62FC3C75C1D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630600" y="578300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9">
            <p14:nvContentPartPr>
              <p14:cNvPr id="67658" name="Ink 67657">
                <a:extLst>
                  <a:ext uri="{FF2B5EF4-FFF2-40B4-BE49-F238E27FC236}">
                    <a16:creationId xmlns:a16="http://schemas.microsoft.com/office/drawing/2014/main" id="{6B0BF2B8-9ADE-094D-AB0D-0FD6D8552FB3}"/>
                  </a:ext>
                </a:extLst>
              </p14:cNvPr>
              <p14:cNvContentPartPr/>
              <p14:nvPr/>
            </p14:nvContentPartPr>
            <p14:xfrm>
              <a:off x="999960" y="5791640"/>
              <a:ext cx="16200" cy="360"/>
            </p14:xfrm>
          </p:contentPart>
        </mc:Choice>
        <mc:Fallback xmlns="">
          <p:pic>
            <p:nvPicPr>
              <p:cNvPr id="67658" name="Ink 67657">
                <a:extLst>
                  <a:ext uri="{FF2B5EF4-FFF2-40B4-BE49-F238E27FC236}">
                    <a16:creationId xmlns:a16="http://schemas.microsoft.com/office/drawing/2014/main" id="{6B0BF2B8-9ADE-094D-AB0D-0FD6D8552FB3}"/>
                  </a:ext>
                </a:extLst>
              </p:cNvPr>
              <p:cNvPicPr/>
              <p:nvPr/>
            </p:nvPicPr>
            <p:blipFill>
              <a:blip r:embed="rId190"/>
              <a:stretch>
                <a:fillRect/>
              </a:stretch>
            </p:blipFill>
            <p:spPr>
              <a:xfrm>
                <a:off x="991320" y="5783000"/>
                <a:ext cx="3384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94" name="Group 67693">
            <a:extLst>
              <a:ext uri="{FF2B5EF4-FFF2-40B4-BE49-F238E27FC236}">
                <a16:creationId xmlns:a16="http://schemas.microsoft.com/office/drawing/2014/main" id="{486D0432-CE32-244B-8B03-DCF4A5FC7331}"/>
              </a:ext>
            </a:extLst>
          </p:cNvPr>
          <p:cNvGrpSpPr/>
          <p:nvPr/>
        </p:nvGrpSpPr>
        <p:grpSpPr>
          <a:xfrm>
            <a:off x="4804800" y="2972840"/>
            <a:ext cx="766080" cy="587880"/>
            <a:chOff x="4804800" y="2972840"/>
            <a:chExt cx="766080" cy="58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67641" name="Ink 67640">
                  <a:extLst>
                    <a:ext uri="{FF2B5EF4-FFF2-40B4-BE49-F238E27FC236}">
                      <a16:creationId xmlns:a16="http://schemas.microsoft.com/office/drawing/2014/main" id="{5AC78EE3-6341-D64E-B456-8C45FB241448}"/>
                    </a:ext>
                  </a:extLst>
                </p14:cNvPr>
                <p14:cNvContentPartPr/>
                <p14:nvPr/>
              </p14:nvContentPartPr>
              <p14:xfrm>
                <a:off x="4818480" y="3174080"/>
                <a:ext cx="79200" cy="360"/>
              </p14:xfrm>
            </p:contentPart>
          </mc:Choice>
          <mc:Fallback xmlns="">
            <p:pic>
              <p:nvPicPr>
                <p:cNvPr id="67641" name="Ink 67640">
                  <a:extLst>
                    <a:ext uri="{FF2B5EF4-FFF2-40B4-BE49-F238E27FC236}">
                      <a16:creationId xmlns:a16="http://schemas.microsoft.com/office/drawing/2014/main" id="{5AC78EE3-6341-D64E-B456-8C45FB24144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4809480" y="3165440"/>
                  <a:ext cx="96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67642" name="Ink 67641">
                  <a:extLst>
                    <a:ext uri="{FF2B5EF4-FFF2-40B4-BE49-F238E27FC236}">
                      <a16:creationId xmlns:a16="http://schemas.microsoft.com/office/drawing/2014/main" id="{BCEC35F7-35FE-6D40-B3DA-EBC90109B419}"/>
                    </a:ext>
                  </a:extLst>
                </p14:cNvPr>
                <p14:cNvContentPartPr/>
                <p14:nvPr/>
              </p14:nvContentPartPr>
              <p14:xfrm>
                <a:off x="4804800" y="3284960"/>
                <a:ext cx="92520" cy="360"/>
              </p14:xfrm>
            </p:contentPart>
          </mc:Choice>
          <mc:Fallback xmlns="">
            <p:pic>
              <p:nvPicPr>
                <p:cNvPr id="67642" name="Ink 67641">
                  <a:extLst>
                    <a:ext uri="{FF2B5EF4-FFF2-40B4-BE49-F238E27FC236}">
                      <a16:creationId xmlns:a16="http://schemas.microsoft.com/office/drawing/2014/main" id="{BCEC35F7-35FE-6D40-B3DA-EBC90109B41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4795800" y="3275960"/>
                  <a:ext cx="110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67692" name="Ink 67691">
                  <a:extLst>
                    <a:ext uri="{FF2B5EF4-FFF2-40B4-BE49-F238E27FC236}">
                      <a16:creationId xmlns:a16="http://schemas.microsoft.com/office/drawing/2014/main" id="{AFE89186-C2D6-CA43-B44C-BB78FFF1A293}"/>
                    </a:ext>
                  </a:extLst>
                </p14:cNvPr>
                <p14:cNvContentPartPr/>
                <p14:nvPr/>
              </p14:nvContentPartPr>
              <p14:xfrm>
                <a:off x="5020080" y="2972840"/>
                <a:ext cx="550800" cy="282960"/>
              </p14:xfrm>
            </p:contentPart>
          </mc:Choice>
          <mc:Fallback xmlns="">
            <p:pic>
              <p:nvPicPr>
                <p:cNvPr id="67692" name="Ink 67691">
                  <a:extLst>
                    <a:ext uri="{FF2B5EF4-FFF2-40B4-BE49-F238E27FC236}">
                      <a16:creationId xmlns:a16="http://schemas.microsoft.com/office/drawing/2014/main" id="{AFE89186-C2D6-CA43-B44C-BB78FFF1A293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011440" y="2963840"/>
                  <a:ext cx="5684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67693" name="Ink 67692">
                  <a:extLst>
                    <a:ext uri="{FF2B5EF4-FFF2-40B4-BE49-F238E27FC236}">
                      <a16:creationId xmlns:a16="http://schemas.microsoft.com/office/drawing/2014/main" id="{14385C13-5B26-C447-A4A2-7F8F687DFE31}"/>
                    </a:ext>
                  </a:extLst>
                </p14:cNvPr>
                <p14:cNvContentPartPr/>
                <p14:nvPr/>
              </p14:nvContentPartPr>
              <p14:xfrm>
                <a:off x="5343360" y="3082640"/>
                <a:ext cx="9720" cy="478080"/>
              </p14:xfrm>
            </p:contentPart>
          </mc:Choice>
          <mc:Fallback xmlns="">
            <p:pic>
              <p:nvPicPr>
                <p:cNvPr id="67693" name="Ink 67692">
                  <a:extLst>
                    <a:ext uri="{FF2B5EF4-FFF2-40B4-BE49-F238E27FC236}">
                      <a16:creationId xmlns:a16="http://schemas.microsoft.com/office/drawing/2014/main" id="{14385C13-5B26-C447-A4A2-7F8F687DFE31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5334360" y="3073640"/>
                  <a:ext cx="27360" cy="49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99" name="Group 67698">
            <a:extLst>
              <a:ext uri="{FF2B5EF4-FFF2-40B4-BE49-F238E27FC236}">
                <a16:creationId xmlns:a16="http://schemas.microsoft.com/office/drawing/2014/main" id="{53A0F7B7-E3C0-2C4E-94F1-E04026EDDF5E}"/>
              </a:ext>
            </a:extLst>
          </p:cNvPr>
          <p:cNvGrpSpPr/>
          <p:nvPr/>
        </p:nvGrpSpPr>
        <p:grpSpPr>
          <a:xfrm>
            <a:off x="3501600" y="3719840"/>
            <a:ext cx="611640" cy="519120"/>
            <a:chOff x="3501600" y="3719840"/>
            <a:chExt cx="611640" cy="51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67695" name="Ink 67694">
                  <a:extLst>
                    <a:ext uri="{FF2B5EF4-FFF2-40B4-BE49-F238E27FC236}">
                      <a16:creationId xmlns:a16="http://schemas.microsoft.com/office/drawing/2014/main" id="{EF3563A7-E509-594A-99A9-8C050DE319C2}"/>
                    </a:ext>
                  </a:extLst>
                </p14:cNvPr>
                <p14:cNvContentPartPr/>
                <p14:nvPr/>
              </p14:nvContentPartPr>
              <p14:xfrm>
                <a:off x="3501600" y="3719840"/>
                <a:ext cx="232920" cy="418320"/>
              </p14:xfrm>
            </p:contentPart>
          </mc:Choice>
          <mc:Fallback xmlns="">
            <p:pic>
              <p:nvPicPr>
                <p:cNvPr id="67695" name="Ink 67694">
                  <a:extLst>
                    <a:ext uri="{FF2B5EF4-FFF2-40B4-BE49-F238E27FC236}">
                      <a16:creationId xmlns:a16="http://schemas.microsoft.com/office/drawing/2014/main" id="{EF3563A7-E509-594A-99A9-8C050DE319C2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3492960" y="3711200"/>
                  <a:ext cx="250560" cy="43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67696" name="Ink 67695">
                  <a:extLst>
                    <a:ext uri="{FF2B5EF4-FFF2-40B4-BE49-F238E27FC236}">
                      <a16:creationId xmlns:a16="http://schemas.microsoft.com/office/drawing/2014/main" id="{F228037D-7F24-4942-82EF-294AF1D83B8C}"/>
                    </a:ext>
                  </a:extLst>
                </p14:cNvPr>
                <p14:cNvContentPartPr/>
                <p14:nvPr/>
              </p14:nvContentPartPr>
              <p14:xfrm>
                <a:off x="3660360" y="4023320"/>
                <a:ext cx="176040" cy="32040"/>
              </p14:xfrm>
            </p:contentPart>
          </mc:Choice>
          <mc:Fallback xmlns="">
            <p:pic>
              <p:nvPicPr>
                <p:cNvPr id="67696" name="Ink 67695">
                  <a:extLst>
                    <a:ext uri="{FF2B5EF4-FFF2-40B4-BE49-F238E27FC236}">
                      <a16:creationId xmlns:a16="http://schemas.microsoft.com/office/drawing/2014/main" id="{F228037D-7F24-4942-82EF-294AF1D83B8C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3651720" y="4014320"/>
                  <a:ext cx="19368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67697" name="Ink 67696">
                  <a:extLst>
                    <a:ext uri="{FF2B5EF4-FFF2-40B4-BE49-F238E27FC236}">
                      <a16:creationId xmlns:a16="http://schemas.microsoft.com/office/drawing/2014/main" id="{91BEEC6C-99F3-214D-8904-D99B0D2CA451}"/>
                    </a:ext>
                  </a:extLst>
                </p14:cNvPr>
                <p14:cNvContentPartPr/>
                <p14:nvPr/>
              </p14:nvContentPartPr>
              <p14:xfrm>
                <a:off x="3710760" y="4106480"/>
                <a:ext cx="182520" cy="360"/>
              </p14:xfrm>
            </p:contentPart>
          </mc:Choice>
          <mc:Fallback xmlns="">
            <p:pic>
              <p:nvPicPr>
                <p:cNvPr id="67697" name="Ink 67696">
                  <a:extLst>
                    <a:ext uri="{FF2B5EF4-FFF2-40B4-BE49-F238E27FC236}">
                      <a16:creationId xmlns:a16="http://schemas.microsoft.com/office/drawing/2014/main" id="{91BEEC6C-99F3-214D-8904-D99B0D2CA451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3701760" y="4097840"/>
                  <a:ext cx="200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67698" name="Ink 67697">
                  <a:extLst>
                    <a:ext uri="{FF2B5EF4-FFF2-40B4-BE49-F238E27FC236}">
                      <a16:creationId xmlns:a16="http://schemas.microsoft.com/office/drawing/2014/main" id="{30C439FF-7700-D84A-8FDE-39268A026BC3}"/>
                    </a:ext>
                  </a:extLst>
                </p14:cNvPr>
                <p14:cNvContentPartPr/>
                <p14:nvPr/>
              </p14:nvContentPartPr>
              <p14:xfrm>
                <a:off x="3892920" y="3916400"/>
                <a:ext cx="220320" cy="322560"/>
              </p14:xfrm>
            </p:contentPart>
          </mc:Choice>
          <mc:Fallback xmlns="">
            <p:pic>
              <p:nvPicPr>
                <p:cNvPr id="67698" name="Ink 67697">
                  <a:extLst>
                    <a:ext uri="{FF2B5EF4-FFF2-40B4-BE49-F238E27FC236}">
                      <a16:creationId xmlns:a16="http://schemas.microsoft.com/office/drawing/2014/main" id="{30C439FF-7700-D84A-8FDE-39268A026BC3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3883920" y="3907400"/>
                  <a:ext cx="237960" cy="34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703" name="Group 67702">
            <a:extLst>
              <a:ext uri="{FF2B5EF4-FFF2-40B4-BE49-F238E27FC236}">
                <a16:creationId xmlns:a16="http://schemas.microsoft.com/office/drawing/2014/main" id="{6FD56A96-668C-5C43-90D0-5D43349CBA14}"/>
              </a:ext>
            </a:extLst>
          </p:cNvPr>
          <p:cNvGrpSpPr/>
          <p:nvPr/>
        </p:nvGrpSpPr>
        <p:grpSpPr>
          <a:xfrm>
            <a:off x="4458480" y="3741080"/>
            <a:ext cx="342000" cy="508320"/>
            <a:chOff x="4458480" y="3741080"/>
            <a:chExt cx="342000" cy="50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67700" name="Ink 67699">
                  <a:extLst>
                    <a:ext uri="{FF2B5EF4-FFF2-40B4-BE49-F238E27FC236}">
                      <a16:creationId xmlns:a16="http://schemas.microsoft.com/office/drawing/2014/main" id="{E121BBE8-9BC4-274F-8107-F9921F160382}"/>
                    </a:ext>
                  </a:extLst>
                </p14:cNvPr>
                <p14:cNvContentPartPr/>
                <p14:nvPr/>
              </p14:nvContentPartPr>
              <p14:xfrm>
                <a:off x="4458480" y="3741080"/>
                <a:ext cx="138600" cy="508320"/>
              </p14:xfrm>
            </p:contentPart>
          </mc:Choice>
          <mc:Fallback xmlns="">
            <p:pic>
              <p:nvPicPr>
                <p:cNvPr id="67700" name="Ink 67699">
                  <a:extLst>
                    <a:ext uri="{FF2B5EF4-FFF2-40B4-BE49-F238E27FC236}">
                      <a16:creationId xmlns:a16="http://schemas.microsoft.com/office/drawing/2014/main" id="{E121BBE8-9BC4-274F-8107-F9921F160382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4449480" y="3732440"/>
                  <a:ext cx="156240" cy="52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67701" name="Ink 67700">
                  <a:extLst>
                    <a:ext uri="{FF2B5EF4-FFF2-40B4-BE49-F238E27FC236}">
                      <a16:creationId xmlns:a16="http://schemas.microsoft.com/office/drawing/2014/main" id="{E826B105-9919-074A-A1B9-04D02627FE7A}"/>
                    </a:ext>
                  </a:extLst>
                </p14:cNvPr>
                <p14:cNvContentPartPr/>
                <p14:nvPr/>
              </p14:nvContentPartPr>
              <p14:xfrm>
                <a:off x="4699680" y="4025120"/>
                <a:ext cx="100800" cy="48960"/>
              </p14:xfrm>
            </p:contentPart>
          </mc:Choice>
          <mc:Fallback xmlns="">
            <p:pic>
              <p:nvPicPr>
                <p:cNvPr id="67701" name="Ink 67700">
                  <a:extLst>
                    <a:ext uri="{FF2B5EF4-FFF2-40B4-BE49-F238E27FC236}">
                      <a16:creationId xmlns:a16="http://schemas.microsoft.com/office/drawing/2014/main" id="{E826B105-9919-074A-A1B9-04D02627FE7A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4690680" y="4016120"/>
                  <a:ext cx="1184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67702" name="Ink 67701">
                  <a:extLst>
                    <a:ext uri="{FF2B5EF4-FFF2-40B4-BE49-F238E27FC236}">
                      <a16:creationId xmlns:a16="http://schemas.microsoft.com/office/drawing/2014/main" id="{A2416FD6-1F50-4F4B-817E-A359D8FEB775}"/>
                    </a:ext>
                  </a:extLst>
                </p14:cNvPr>
                <p14:cNvContentPartPr/>
                <p14:nvPr/>
              </p14:nvContentPartPr>
              <p14:xfrm>
                <a:off x="4730640" y="4103600"/>
                <a:ext cx="63720" cy="3240"/>
              </p14:xfrm>
            </p:contentPart>
          </mc:Choice>
          <mc:Fallback xmlns="">
            <p:pic>
              <p:nvPicPr>
                <p:cNvPr id="67702" name="Ink 67701">
                  <a:extLst>
                    <a:ext uri="{FF2B5EF4-FFF2-40B4-BE49-F238E27FC236}">
                      <a16:creationId xmlns:a16="http://schemas.microsoft.com/office/drawing/2014/main" id="{A2416FD6-1F50-4F4B-817E-A359D8FEB775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4722000" y="4094600"/>
                  <a:ext cx="8136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709" name="Group 67708">
            <a:extLst>
              <a:ext uri="{FF2B5EF4-FFF2-40B4-BE49-F238E27FC236}">
                <a16:creationId xmlns:a16="http://schemas.microsoft.com/office/drawing/2014/main" id="{6A02589D-5F76-1B4C-8620-6B817447F129}"/>
              </a:ext>
            </a:extLst>
          </p:cNvPr>
          <p:cNvGrpSpPr/>
          <p:nvPr/>
        </p:nvGrpSpPr>
        <p:grpSpPr>
          <a:xfrm>
            <a:off x="4931160" y="3775640"/>
            <a:ext cx="846000" cy="466920"/>
            <a:chOff x="4931160" y="3775640"/>
            <a:chExt cx="846000" cy="46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67705" name="Ink 67704">
                  <a:extLst>
                    <a:ext uri="{FF2B5EF4-FFF2-40B4-BE49-F238E27FC236}">
                      <a16:creationId xmlns:a16="http://schemas.microsoft.com/office/drawing/2014/main" id="{63C2ADA9-731D-1946-9A3A-244069CF4AA5}"/>
                    </a:ext>
                  </a:extLst>
                </p14:cNvPr>
                <p14:cNvContentPartPr/>
                <p14:nvPr/>
              </p14:nvContentPartPr>
              <p14:xfrm>
                <a:off x="4931160" y="3903440"/>
                <a:ext cx="280080" cy="293400"/>
              </p14:xfrm>
            </p:contentPart>
          </mc:Choice>
          <mc:Fallback xmlns="">
            <p:pic>
              <p:nvPicPr>
                <p:cNvPr id="67705" name="Ink 67704">
                  <a:extLst>
                    <a:ext uri="{FF2B5EF4-FFF2-40B4-BE49-F238E27FC236}">
                      <a16:creationId xmlns:a16="http://schemas.microsoft.com/office/drawing/2014/main" id="{63C2ADA9-731D-1946-9A3A-244069CF4AA5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4922520" y="3894440"/>
                  <a:ext cx="29772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67706" name="Ink 67705">
                  <a:extLst>
                    <a:ext uri="{FF2B5EF4-FFF2-40B4-BE49-F238E27FC236}">
                      <a16:creationId xmlns:a16="http://schemas.microsoft.com/office/drawing/2014/main" id="{580A49B9-2669-6046-AB84-26212E4AA240}"/>
                    </a:ext>
                  </a:extLst>
                </p14:cNvPr>
                <p14:cNvContentPartPr/>
                <p14:nvPr/>
              </p14:nvContentPartPr>
              <p14:xfrm>
                <a:off x="5187120" y="3775640"/>
                <a:ext cx="186120" cy="466920"/>
              </p14:xfrm>
            </p:contentPart>
          </mc:Choice>
          <mc:Fallback xmlns="">
            <p:pic>
              <p:nvPicPr>
                <p:cNvPr id="67706" name="Ink 67705">
                  <a:extLst>
                    <a:ext uri="{FF2B5EF4-FFF2-40B4-BE49-F238E27FC236}">
                      <a16:creationId xmlns:a16="http://schemas.microsoft.com/office/drawing/2014/main" id="{580A49B9-2669-6046-AB84-26212E4AA240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5178120" y="3766640"/>
                  <a:ext cx="203760" cy="48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67707" name="Ink 67706">
                  <a:extLst>
                    <a:ext uri="{FF2B5EF4-FFF2-40B4-BE49-F238E27FC236}">
                      <a16:creationId xmlns:a16="http://schemas.microsoft.com/office/drawing/2014/main" id="{5AC2F2D4-18E6-014E-9B4F-55197357AE83}"/>
                    </a:ext>
                  </a:extLst>
                </p14:cNvPr>
                <p14:cNvContentPartPr/>
                <p14:nvPr/>
              </p14:nvContentPartPr>
              <p14:xfrm>
                <a:off x="5360640" y="3819920"/>
                <a:ext cx="381960" cy="16920"/>
              </p14:xfrm>
            </p:contentPart>
          </mc:Choice>
          <mc:Fallback xmlns="">
            <p:pic>
              <p:nvPicPr>
                <p:cNvPr id="67707" name="Ink 67706">
                  <a:extLst>
                    <a:ext uri="{FF2B5EF4-FFF2-40B4-BE49-F238E27FC236}">
                      <a16:creationId xmlns:a16="http://schemas.microsoft.com/office/drawing/2014/main" id="{5AC2F2D4-18E6-014E-9B4F-55197357AE83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5351640" y="3811280"/>
                  <a:ext cx="39960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67708" name="Ink 67707">
                  <a:extLst>
                    <a:ext uri="{FF2B5EF4-FFF2-40B4-BE49-F238E27FC236}">
                      <a16:creationId xmlns:a16="http://schemas.microsoft.com/office/drawing/2014/main" id="{0BBD27F7-4BAD-8146-9A3B-84D07B841C66}"/>
                    </a:ext>
                  </a:extLst>
                </p14:cNvPr>
                <p14:cNvContentPartPr/>
                <p14:nvPr/>
              </p14:nvContentPartPr>
              <p14:xfrm>
                <a:off x="5500320" y="3958880"/>
                <a:ext cx="276840" cy="226440"/>
              </p14:xfrm>
            </p:contentPart>
          </mc:Choice>
          <mc:Fallback xmlns="">
            <p:pic>
              <p:nvPicPr>
                <p:cNvPr id="67708" name="Ink 67707">
                  <a:extLst>
                    <a:ext uri="{FF2B5EF4-FFF2-40B4-BE49-F238E27FC236}">
                      <a16:creationId xmlns:a16="http://schemas.microsoft.com/office/drawing/2014/main" id="{0BBD27F7-4BAD-8146-9A3B-84D07B841C66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5491320" y="3950240"/>
                  <a:ext cx="294480" cy="244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1">
            <p14:nvContentPartPr>
              <p14:cNvPr id="67710" name="Ink 67709">
                <a:extLst>
                  <a:ext uri="{FF2B5EF4-FFF2-40B4-BE49-F238E27FC236}">
                    <a16:creationId xmlns:a16="http://schemas.microsoft.com/office/drawing/2014/main" id="{D9882084-A362-1749-841F-B408F8AB87A8}"/>
                  </a:ext>
                </a:extLst>
              </p14:cNvPr>
              <p14:cNvContentPartPr/>
              <p14:nvPr/>
            </p14:nvContentPartPr>
            <p14:xfrm>
              <a:off x="687120" y="6425600"/>
              <a:ext cx="282240" cy="208080"/>
            </p14:xfrm>
          </p:contentPart>
        </mc:Choice>
        <mc:Fallback xmlns="">
          <p:pic>
            <p:nvPicPr>
              <p:cNvPr id="67710" name="Ink 67709">
                <a:extLst>
                  <a:ext uri="{FF2B5EF4-FFF2-40B4-BE49-F238E27FC236}">
                    <a16:creationId xmlns:a16="http://schemas.microsoft.com/office/drawing/2014/main" id="{D9882084-A362-1749-841F-B408F8AB87A8}"/>
                  </a:ext>
                </a:extLst>
              </p:cNvPr>
              <p:cNvPicPr/>
              <p:nvPr/>
            </p:nvPicPr>
            <p:blipFill>
              <a:blip r:embed="rId232"/>
              <a:stretch>
                <a:fillRect/>
              </a:stretch>
            </p:blipFill>
            <p:spPr>
              <a:xfrm>
                <a:off x="678120" y="6416960"/>
                <a:ext cx="299880" cy="22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67721" name="Group 67720">
            <a:extLst>
              <a:ext uri="{FF2B5EF4-FFF2-40B4-BE49-F238E27FC236}">
                <a16:creationId xmlns:a16="http://schemas.microsoft.com/office/drawing/2014/main" id="{8A49DB5F-E904-D443-9177-F6F323D13BEC}"/>
              </a:ext>
            </a:extLst>
          </p:cNvPr>
          <p:cNvGrpSpPr/>
          <p:nvPr/>
        </p:nvGrpSpPr>
        <p:grpSpPr>
          <a:xfrm>
            <a:off x="3516720" y="4579520"/>
            <a:ext cx="1113120" cy="356040"/>
            <a:chOff x="3516720" y="4579520"/>
            <a:chExt cx="1113120" cy="35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67713" name="Ink 67712">
                  <a:extLst>
                    <a:ext uri="{FF2B5EF4-FFF2-40B4-BE49-F238E27FC236}">
                      <a16:creationId xmlns:a16="http://schemas.microsoft.com/office/drawing/2014/main" id="{8F11DEED-71AF-0143-A893-8133A6004768}"/>
                    </a:ext>
                  </a:extLst>
                </p14:cNvPr>
                <p14:cNvContentPartPr/>
                <p14:nvPr/>
              </p14:nvContentPartPr>
              <p14:xfrm>
                <a:off x="3516720" y="4579520"/>
                <a:ext cx="155160" cy="289080"/>
              </p14:xfrm>
            </p:contentPart>
          </mc:Choice>
          <mc:Fallback xmlns="">
            <p:pic>
              <p:nvPicPr>
                <p:cNvPr id="67713" name="Ink 67712">
                  <a:extLst>
                    <a:ext uri="{FF2B5EF4-FFF2-40B4-BE49-F238E27FC236}">
                      <a16:creationId xmlns:a16="http://schemas.microsoft.com/office/drawing/2014/main" id="{8F11DEED-71AF-0143-A893-8133A6004768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3507720" y="4570880"/>
                  <a:ext cx="17280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67714" name="Ink 67713">
                  <a:extLst>
                    <a:ext uri="{FF2B5EF4-FFF2-40B4-BE49-F238E27FC236}">
                      <a16:creationId xmlns:a16="http://schemas.microsoft.com/office/drawing/2014/main" id="{AF4E9AF1-F3E8-B741-BD81-82BA5D306524}"/>
                    </a:ext>
                  </a:extLst>
                </p14:cNvPr>
                <p14:cNvContentPartPr/>
                <p14:nvPr/>
              </p14:nvContentPartPr>
              <p14:xfrm>
                <a:off x="3669720" y="4728920"/>
                <a:ext cx="152640" cy="41040"/>
              </p14:xfrm>
            </p:contentPart>
          </mc:Choice>
          <mc:Fallback xmlns="">
            <p:pic>
              <p:nvPicPr>
                <p:cNvPr id="67714" name="Ink 67713">
                  <a:extLst>
                    <a:ext uri="{FF2B5EF4-FFF2-40B4-BE49-F238E27FC236}">
                      <a16:creationId xmlns:a16="http://schemas.microsoft.com/office/drawing/2014/main" id="{AF4E9AF1-F3E8-B741-BD81-82BA5D306524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3660720" y="4719920"/>
                  <a:ext cx="170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67715" name="Ink 67714">
                  <a:extLst>
                    <a:ext uri="{FF2B5EF4-FFF2-40B4-BE49-F238E27FC236}">
                      <a16:creationId xmlns:a16="http://schemas.microsoft.com/office/drawing/2014/main" id="{5303C606-6937-B546-ADE4-4A0BF8D1F7E9}"/>
                    </a:ext>
                  </a:extLst>
                </p14:cNvPr>
                <p14:cNvContentPartPr/>
                <p14:nvPr/>
              </p14:nvContentPartPr>
              <p14:xfrm>
                <a:off x="3651000" y="4843040"/>
                <a:ext cx="195840" cy="360"/>
              </p14:xfrm>
            </p:contentPart>
          </mc:Choice>
          <mc:Fallback xmlns="">
            <p:pic>
              <p:nvPicPr>
                <p:cNvPr id="67715" name="Ink 67714">
                  <a:extLst>
                    <a:ext uri="{FF2B5EF4-FFF2-40B4-BE49-F238E27FC236}">
                      <a16:creationId xmlns:a16="http://schemas.microsoft.com/office/drawing/2014/main" id="{5303C606-6937-B546-ADE4-4A0BF8D1F7E9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3642000" y="4834040"/>
                  <a:ext cx="213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67716" name="Ink 67715">
                  <a:extLst>
                    <a:ext uri="{FF2B5EF4-FFF2-40B4-BE49-F238E27FC236}">
                      <a16:creationId xmlns:a16="http://schemas.microsoft.com/office/drawing/2014/main" id="{27931D8F-709F-654D-A054-9AD3F327DFE2}"/>
                    </a:ext>
                  </a:extLst>
                </p14:cNvPr>
                <p14:cNvContentPartPr/>
                <p14:nvPr/>
              </p14:nvContentPartPr>
              <p14:xfrm>
                <a:off x="3957360" y="4739360"/>
                <a:ext cx="672480" cy="196200"/>
              </p14:xfrm>
            </p:contentPart>
          </mc:Choice>
          <mc:Fallback xmlns="">
            <p:pic>
              <p:nvPicPr>
                <p:cNvPr id="67716" name="Ink 67715">
                  <a:extLst>
                    <a:ext uri="{FF2B5EF4-FFF2-40B4-BE49-F238E27FC236}">
                      <a16:creationId xmlns:a16="http://schemas.microsoft.com/office/drawing/2014/main" id="{27931D8F-709F-654D-A054-9AD3F327DFE2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3948360" y="4730360"/>
                  <a:ext cx="690120" cy="21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726" name="Group 67725">
            <a:extLst>
              <a:ext uri="{FF2B5EF4-FFF2-40B4-BE49-F238E27FC236}">
                <a16:creationId xmlns:a16="http://schemas.microsoft.com/office/drawing/2014/main" id="{676DB95A-BF66-E54F-90D5-9A4946579ED0}"/>
              </a:ext>
            </a:extLst>
          </p:cNvPr>
          <p:cNvGrpSpPr/>
          <p:nvPr/>
        </p:nvGrpSpPr>
        <p:grpSpPr>
          <a:xfrm>
            <a:off x="4994880" y="4454240"/>
            <a:ext cx="1323720" cy="632160"/>
            <a:chOff x="4994880" y="4454240"/>
            <a:chExt cx="1323720" cy="63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67717" name="Ink 67716">
                  <a:extLst>
                    <a:ext uri="{FF2B5EF4-FFF2-40B4-BE49-F238E27FC236}">
                      <a16:creationId xmlns:a16="http://schemas.microsoft.com/office/drawing/2014/main" id="{26A9E361-E795-1043-9447-9324DB2EFE47}"/>
                    </a:ext>
                  </a:extLst>
                </p14:cNvPr>
                <p14:cNvContentPartPr/>
                <p14:nvPr/>
              </p14:nvContentPartPr>
              <p14:xfrm>
                <a:off x="4994880" y="4454240"/>
                <a:ext cx="169200" cy="482760"/>
              </p14:xfrm>
            </p:contentPart>
          </mc:Choice>
          <mc:Fallback xmlns="">
            <p:pic>
              <p:nvPicPr>
                <p:cNvPr id="67717" name="Ink 67716">
                  <a:extLst>
                    <a:ext uri="{FF2B5EF4-FFF2-40B4-BE49-F238E27FC236}">
                      <a16:creationId xmlns:a16="http://schemas.microsoft.com/office/drawing/2014/main" id="{26A9E361-E795-1043-9447-9324DB2EFE47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4986240" y="4445240"/>
                  <a:ext cx="186840" cy="50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67718" name="Ink 67717">
                  <a:extLst>
                    <a:ext uri="{FF2B5EF4-FFF2-40B4-BE49-F238E27FC236}">
                      <a16:creationId xmlns:a16="http://schemas.microsoft.com/office/drawing/2014/main" id="{EBC83667-091F-E741-A0A8-8B1C9F04B9F3}"/>
                    </a:ext>
                  </a:extLst>
                </p14:cNvPr>
                <p14:cNvContentPartPr/>
                <p14:nvPr/>
              </p14:nvContentPartPr>
              <p14:xfrm>
                <a:off x="5248680" y="4758800"/>
                <a:ext cx="117720" cy="16560"/>
              </p14:xfrm>
            </p:contentPart>
          </mc:Choice>
          <mc:Fallback xmlns="">
            <p:pic>
              <p:nvPicPr>
                <p:cNvPr id="67718" name="Ink 67717">
                  <a:extLst>
                    <a:ext uri="{FF2B5EF4-FFF2-40B4-BE49-F238E27FC236}">
                      <a16:creationId xmlns:a16="http://schemas.microsoft.com/office/drawing/2014/main" id="{EBC83667-091F-E741-A0A8-8B1C9F04B9F3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240040" y="4750160"/>
                  <a:ext cx="1353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67719" name="Ink 67718">
                  <a:extLst>
                    <a:ext uri="{FF2B5EF4-FFF2-40B4-BE49-F238E27FC236}">
                      <a16:creationId xmlns:a16="http://schemas.microsoft.com/office/drawing/2014/main" id="{821F2ADF-A15F-DC4A-ACBB-6295F3D26C32}"/>
                    </a:ext>
                  </a:extLst>
                </p14:cNvPr>
                <p14:cNvContentPartPr/>
                <p14:nvPr/>
              </p14:nvContentPartPr>
              <p14:xfrm>
                <a:off x="5260560" y="4858880"/>
                <a:ext cx="129240" cy="360"/>
              </p14:xfrm>
            </p:contentPart>
          </mc:Choice>
          <mc:Fallback xmlns="">
            <p:pic>
              <p:nvPicPr>
                <p:cNvPr id="67719" name="Ink 67718">
                  <a:extLst>
                    <a:ext uri="{FF2B5EF4-FFF2-40B4-BE49-F238E27FC236}">
                      <a16:creationId xmlns:a16="http://schemas.microsoft.com/office/drawing/2014/main" id="{821F2ADF-A15F-DC4A-ACBB-6295F3D26C32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5251920" y="4850240"/>
                  <a:ext cx="146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67722" name="Ink 67721">
                  <a:extLst>
                    <a:ext uri="{FF2B5EF4-FFF2-40B4-BE49-F238E27FC236}">
                      <a16:creationId xmlns:a16="http://schemas.microsoft.com/office/drawing/2014/main" id="{BA35EB9F-AE87-4D43-8D41-314F672665B2}"/>
                    </a:ext>
                  </a:extLst>
                </p14:cNvPr>
                <p14:cNvContentPartPr/>
                <p14:nvPr/>
              </p14:nvContentPartPr>
              <p14:xfrm>
                <a:off x="5492760" y="4743680"/>
                <a:ext cx="325440" cy="342720"/>
              </p14:xfrm>
            </p:contentPart>
          </mc:Choice>
          <mc:Fallback xmlns="">
            <p:pic>
              <p:nvPicPr>
                <p:cNvPr id="67722" name="Ink 67721">
                  <a:extLst>
                    <a:ext uri="{FF2B5EF4-FFF2-40B4-BE49-F238E27FC236}">
                      <a16:creationId xmlns:a16="http://schemas.microsoft.com/office/drawing/2014/main" id="{BA35EB9F-AE87-4D43-8D41-314F672665B2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5484120" y="4734680"/>
                  <a:ext cx="34308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67723" name="Ink 67722">
                  <a:extLst>
                    <a:ext uri="{FF2B5EF4-FFF2-40B4-BE49-F238E27FC236}">
                      <a16:creationId xmlns:a16="http://schemas.microsoft.com/office/drawing/2014/main" id="{A287C39E-78A8-4B4A-8C81-DEBB871D8CDF}"/>
                    </a:ext>
                  </a:extLst>
                </p14:cNvPr>
                <p14:cNvContentPartPr/>
                <p14:nvPr/>
              </p14:nvContentPartPr>
              <p14:xfrm>
                <a:off x="5933040" y="4733960"/>
                <a:ext cx="172800" cy="173520"/>
              </p14:xfrm>
            </p:contentPart>
          </mc:Choice>
          <mc:Fallback xmlns="">
            <p:pic>
              <p:nvPicPr>
                <p:cNvPr id="67723" name="Ink 67722">
                  <a:extLst>
                    <a:ext uri="{FF2B5EF4-FFF2-40B4-BE49-F238E27FC236}">
                      <a16:creationId xmlns:a16="http://schemas.microsoft.com/office/drawing/2014/main" id="{A287C39E-78A8-4B4A-8C81-DEBB871D8CDF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5924400" y="4725320"/>
                  <a:ext cx="19044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67724" name="Ink 67723">
                  <a:extLst>
                    <a:ext uri="{FF2B5EF4-FFF2-40B4-BE49-F238E27FC236}">
                      <a16:creationId xmlns:a16="http://schemas.microsoft.com/office/drawing/2014/main" id="{2C5956DE-1294-064E-9A15-1A096A940D9C}"/>
                    </a:ext>
                  </a:extLst>
                </p14:cNvPr>
                <p14:cNvContentPartPr/>
                <p14:nvPr/>
              </p14:nvContentPartPr>
              <p14:xfrm>
                <a:off x="6102240" y="4730000"/>
                <a:ext cx="216360" cy="119880"/>
              </p14:xfrm>
            </p:contentPart>
          </mc:Choice>
          <mc:Fallback xmlns="">
            <p:pic>
              <p:nvPicPr>
                <p:cNvPr id="67724" name="Ink 67723">
                  <a:extLst>
                    <a:ext uri="{FF2B5EF4-FFF2-40B4-BE49-F238E27FC236}">
                      <a16:creationId xmlns:a16="http://schemas.microsoft.com/office/drawing/2014/main" id="{2C5956DE-1294-064E-9A15-1A096A940D9C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6093240" y="4721000"/>
                  <a:ext cx="2340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67725" name="Ink 67724">
                  <a:extLst>
                    <a:ext uri="{FF2B5EF4-FFF2-40B4-BE49-F238E27FC236}">
                      <a16:creationId xmlns:a16="http://schemas.microsoft.com/office/drawing/2014/main" id="{131C97A3-A2F9-EE41-857F-B662F4F85D5E}"/>
                    </a:ext>
                  </a:extLst>
                </p14:cNvPr>
                <p14:cNvContentPartPr/>
                <p14:nvPr/>
              </p14:nvContentPartPr>
              <p14:xfrm>
                <a:off x="6164880" y="4674920"/>
                <a:ext cx="69480" cy="180360"/>
              </p14:xfrm>
            </p:contentPart>
          </mc:Choice>
          <mc:Fallback xmlns="">
            <p:pic>
              <p:nvPicPr>
                <p:cNvPr id="67725" name="Ink 67724">
                  <a:extLst>
                    <a:ext uri="{FF2B5EF4-FFF2-40B4-BE49-F238E27FC236}">
                      <a16:creationId xmlns:a16="http://schemas.microsoft.com/office/drawing/2014/main" id="{131C97A3-A2F9-EE41-857F-B662F4F85D5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6156240" y="4666280"/>
                  <a:ext cx="87120" cy="19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743" name="Group 67742">
            <a:extLst>
              <a:ext uri="{FF2B5EF4-FFF2-40B4-BE49-F238E27FC236}">
                <a16:creationId xmlns:a16="http://schemas.microsoft.com/office/drawing/2014/main" id="{0283000B-CD54-3746-BBAA-46B3F9B66E02}"/>
              </a:ext>
            </a:extLst>
          </p:cNvPr>
          <p:cNvGrpSpPr/>
          <p:nvPr/>
        </p:nvGrpSpPr>
        <p:grpSpPr>
          <a:xfrm>
            <a:off x="4508520" y="5146160"/>
            <a:ext cx="2200680" cy="799560"/>
            <a:chOff x="4508520" y="5146160"/>
            <a:chExt cx="2200680" cy="79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67727" name="Ink 67726">
                  <a:extLst>
                    <a:ext uri="{FF2B5EF4-FFF2-40B4-BE49-F238E27FC236}">
                      <a16:creationId xmlns:a16="http://schemas.microsoft.com/office/drawing/2014/main" id="{4BFB099D-150A-6A42-88FA-6F03A36CCDCC}"/>
                    </a:ext>
                  </a:extLst>
                </p14:cNvPr>
                <p14:cNvContentPartPr/>
                <p14:nvPr/>
              </p14:nvContentPartPr>
              <p14:xfrm>
                <a:off x="4508520" y="5194760"/>
                <a:ext cx="86040" cy="506520"/>
              </p14:xfrm>
            </p:contentPart>
          </mc:Choice>
          <mc:Fallback xmlns="">
            <p:pic>
              <p:nvPicPr>
                <p:cNvPr id="67727" name="Ink 67726">
                  <a:extLst>
                    <a:ext uri="{FF2B5EF4-FFF2-40B4-BE49-F238E27FC236}">
                      <a16:creationId xmlns:a16="http://schemas.microsoft.com/office/drawing/2014/main" id="{4BFB099D-150A-6A42-88FA-6F03A36CCDC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499880" y="5185760"/>
                  <a:ext cx="103680" cy="52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67728" name="Ink 67727">
                  <a:extLst>
                    <a:ext uri="{FF2B5EF4-FFF2-40B4-BE49-F238E27FC236}">
                      <a16:creationId xmlns:a16="http://schemas.microsoft.com/office/drawing/2014/main" id="{3F2A7C32-0DAC-6F4D-B7A3-4AC3FA885D7D}"/>
                    </a:ext>
                  </a:extLst>
                </p14:cNvPr>
                <p14:cNvContentPartPr/>
                <p14:nvPr/>
              </p14:nvContentPartPr>
              <p14:xfrm>
                <a:off x="4722000" y="5173520"/>
                <a:ext cx="21960" cy="552960"/>
              </p14:xfrm>
            </p:contentPart>
          </mc:Choice>
          <mc:Fallback xmlns="">
            <p:pic>
              <p:nvPicPr>
                <p:cNvPr id="67728" name="Ink 67727">
                  <a:extLst>
                    <a:ext uri="{FF2B5EF4-FFF2-40B4-BE49-F238E27FC236}">
                      <a16:creationId xmlns:a16="http://schemas.microsoft.com/office/drawing/2014/main" id="{3F2A7C32-0DAC-6F4D-B7A3-4AC3FA885D7D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4713000" y="5164880"/>
                  <a:ext cx="39600" cy="57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67730" name="Ink 67729">
                  <a:extLst>
                    <a:ext uri="{FF2B5EF4-FFF2-40B4-BE49-F238E27FC236}">
                      <a16:creationId xmlns:a16="http://schemas.microsoft.com/office/drawing/2014/main" id="{C88870E6-D139-BA4C-A8BE-237E0B14AC1A}"/>
                    </a:ext>
                  </a:extLst>
                </p14:cNvPr>
                <p14:cNvContentPartPr/>
                <p14:nvPr/>
              </p14:nvContentPartPr>
              <p14:xfrm>
                <a:off x="4871760" y="5488160"/>
                <a:ext cx="53640" cy="158760"/>
              </p14:xfrm>
            </p:contentPart>
          </mc:Choice>
          <mc:Fallback xmlns="">
            <p:pic>
              <p:nvPicPr>
                <p:cNvPr id="67730" name="Ink 67729">
                  <a:extLst>
                    <a:ext uri="{FF2B5EF4-FFF2-40B4-BE49-F238E27FC236}">
                      <a16:creationId xmlns:a16="http://schemas.microsoft.com/office/drawing/2014/main" id="{C88870E6-D139-BA4C-A8BE-237E0B14AC1A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4863120" y="5479160"/>
                  <a:ext cx="7128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67731" name="Ink 67730">
                  <a:extLst>
                    <a:ext uri="{FF2B5EF4-FFF2-40B4-BE49-F238E27FC236}">
                      <a16:creationId xmlns:a16="http://schemas.microsoft.com/office/drawing/2014/main" id="{32B9AC05-3969-EC42-917A-A9A1EF884922}"/>
                    </a:ext>
                  </a:extLst>
                </p14:cNvPr>
                <p14:cNvContentPartPr/>
                <p14:nvPr/>
              </p14:nvContentPartPr>
              <p14:xfrm>
                <a:off x="4996320" y="5500400"/>
                <a:ext cx="57960" cy="360"/>
              </p14:xfrm>
            </p:contentPart>
          </mc:Choice>
          <mc:Fallback xmlns="">
            <p:pic>
              <p:nvPicPr>
                <p:cNvPr id="67731" name="Ink 67730">
                  <a:extLst>
                    <a:ext uri="{FF2B5EF4-FFF2-40B4-BE49-F238E27FC236}">
                      <a16:creationId xmlns:a16="http://schemas.microsoft.com/office/drawing/2014/main" id="{32B9AC05-3969-EC42-917A-A9A1EF884922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4987680" y="5491760"/>
                  <a:ext cx="75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67732" name="Ink 67731">
                  <a:extLst>
                    <a:ext uri="{FF2B5EF4-FFF2-40B4-BE49-F238E27FC236}">
                      <a16:creationId xmlns:a16="http://schemas.microsoft.com/office/drawing/2014/main" id="{E0E449CE-42C5-6C4D-AA00-336B3506E683}"/>
                    </a:ext>
                  </a:extLst>
                </p14:cNvPr>
                <p14:cNvContentPartPr/>
                <p14:nvPr/>
              </p14:nvContentPartPr>
              <p14:xfrm>
                <a:off x="5070480" y="5378720"/>
                <a:ext cx="203040" cy="295920"/>
              </p14:xfrm>
            </p:contentPart>
          </mc:Choice>
          <mc:Fallback xmlns="">
            <p:pic>
              <p:nvPicPr>
                <p:cNvPr id="67732" name="Ink 67731">
                  <a:extLst>
                    <a:ext uri="{FF2B5EF4-FFF2-40B4-BE49-F238E27FC236}">
                      <a16:creationId xmlns:a16="http://schemas.microsoft.com/office/drawing/2014/main" id="{E0E449CE-42C5-6C4D-AA00-336B3506E68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061480" y="5369720"/>
                  <a:ext cx="22068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67733" name="Ink 67732">
                  <a:extLst>
                    <a:ext uri="{FF2B5EF4-FFF2-40B4-BE49-F238E27FC236}">
                      <a16:creationId xmlns:a16="http://schemas.microsoft.com/office/drawing/2014/main" id="{9968774F-6A5E-3C48-8683-06AFA35C91F2}"/>
                    </a:ext>
                  </a:extLst>
                </p14:cNvPr>
                <p14:cNvContentPartPr/>
                <p14:nvPr/>
              </p14:nvContentPartPr>
              <p14:xfrm>
                <a:off x="5413200" y="5146160"/>
                <a:ext cx="360" cy="461160"/>
              </p14:xfrm>
            </p:contentPart>
          </mc:Choice>
          <mc:Fallback xmlns="">
            <p:pic>
              <p:nvPicPr>
                <p:cNvPr id="67733" name="Ink 67732">
                  <a:extLst>
                    <a:ext uri="{FF2B5EF4-FFF2-40B4-BE49-F238E27FC236}">
                      <a16:creationId xmlns:a16="http://schemas.microsoft.com/office/drawing/2014/main" id="{9968774F-6A5E-3C48-8683-06AFA35C91F2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5404200" y="5137160"/>
                  <a:ext cx="18000" cy="47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67734" name="Ink 67733">
                  <a:extLst>
                    <a:ext uri="{FF2B5EF4-FFF2-40B4-BE49-F238E27FC236}">
                      <a16:creationId xmlns:a16="http://schemas.microsoft.com/office/drawing/2014/main" id="{13E8099D-E3C7-034B-90C1-A447D03C4B14}"/>
                    </a:ext>
                  </a:extLst>
                </p14:cNvPr>
                <p14:cNvContentPartPr/>
                <p14:nvPr/>
              </p14:nvContentPartPr>
              <p14:xfrm>
                <a:off x="5413200" y="5606600"/>
                <a:ext cx="360" cy="360"/>
              </p14:xfrm>
            </p:contentPart>
          </mc:Choice>
          <mc:Fallback xmlns="">
            <p:pic>
              <p:nvPicPr>
                <p:cNvPr id="67734" name="Ink 67733">
                  <a:extLst>
                    <a:ext uri="{FF2B5EF4-FFF2-40B4-BE49-F238E27FC236}">
                      <a16:creationId xmlns:a16="http://schemas.microsoft.com/office/drawing/2014/main" id="{13E8099D-E3C7-034B-90C1-A447D03C4B1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5404200" y="559796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67735" name="Ink 67734">
                  <a:extLst>
                    <a:ext uri="{FF2B5EF4-FFF2-40B4-BE49-F238E27FC236}">
                      <a16:creationId xmlns:a16="http://schemas.microsoft.com/office/drawing/2014/main" id="{67680143-8103-A242-A8FB-53DBF694AA2E}"/>
                    </a:ext>
                  </a:extLst>
                </p14:cNvPr>
                <p14:cNvContentPartPr/>
                <p14:nvPr/>
              </p14:nvContentPartPr>
              <p14:xfrm>
                <a:off x="5413200" y="5606600"/>
                <a:ext cx="360" cy="125280"/>
              </p14:xfrm>
            </p:contentPart>
          </mc:Choice>
          <mc:Fallback xmlns="">
            <p:pic>
              <p:nvPicPr>
                <p:cNvPr id="67735" name="Ink 67734">
                  <a:extLst>
                    <a:ext uri="{FF2B5EF4-FFF2-40B4-BE49-F238E27FC236}">
                      <a16:creationId xmlns:a16="http://schemas.microsoft.com/office/drawing/2014/main" id="{67680143-8103-A242-A8FB-53DBF694AA2E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5404200" y="5597960"/>
                  <a:ext cx="1800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67736" name="Ink 67735">
                  <a:extLst>
                    <a:ext uri="{FF2B5EF4-FFF2-40B4-BE49-F238E27FC236}">
                      <a16:creationId xmlns:a16="http://schemas.microsoft.com/office/drawing/2014/main" id="{3E44D26B-9B88-B14C-AD41-75075E1B331C}"/>
                    </a:ext>
                  </a:extLst>
                </p14:cNvPr>
                <p14:cNvContentPartPr/>
                <p14:nvPr/>
              </p14:nvContentPartPr>
              <p14:xfrm>
                <a:off x="5546400" y="5669960"/>
                <a:ext cx="74160" cy="91440"/>
              </p14:xfrm>
            </p:contentPart>
          </mc:Choice>
          <mc:Fallback xmlns="">
            <p:pic>
              <p:nvPicPr>
                <p:cNvPr id="67736" name="Ink 67735">
                  <a:extLst>
                    <a:ext uri="{FF2B5EF4-FFF2-40B4-BE49-F238E27FC236}">
                      <a16:creationId xmlns:a16="http://schemas.microsoft.com/office/drawing/2014/main" id="{3E44D26B-9B88-B14C-AD41-75075E1B331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5537400" y="5661320"/>
                  <a:ext cx="9180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67737" name="Ink 67736">
                  <a:extLst>
                    <a:ext uri="{FF2B5EF4-FFF2-40B4-BE49-F238E27FC236}">
                      <a16:creationId xmlns:a16="http://schemas.microsoft.com/office/drawing/2014/main" id="{1D17BE05-6E8C-8142-BBEF-C1579D1087C1}"/>
                    </a:ext>
                  </a:extLst>
                </p14:cNvPr>
                <p14:cNvContentPartPr/>
                <p14:nvPr/>
              </p14:nvContentPartPr>
              <p14:xfrm>
                <a:off x="5729640" y="5301680"/>
                <a:ext cx="11520" cy="396720"/>
              </p14:xfrm>
            </p:contentPart>
          </mc:Choice>
          <mc:Fallback xmlns="">
            <p:pic>
              <p:nvPicPr>
                <p:cNvPr id="67737" name="Ink 67736">
                  <a:extLst>
                    <a:ext uri="{FF2B5EF4-FFF2-40B4-BE49-F238E27FC236}">
                      <a16:creationId xmlns:a16="http://schemas.microsoft.com/office/drawing/2014/main" id="{1D17BE05-6E8C-8142-BBEF-C1579D1087C1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5720640" y="5293040"/>
                  <a:ext cx="2916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67738" name="Ink 67737">
                  <a:extLst>
                    <a:ext uri="{FF2B5EF4-FFF2-40B4-BE49-F238E27FC236}">
                      <a16:creationId xmlns:a16="http://schemas.microsoft.com/office/drawing/2014/main" id="{F04B9A92-8378-CA4B-AA70-BF63F54DFDE7}"/>
                    </a:ext>
                  </a:extLst>
                </p14:cNvPr>
                <p14:cNvContentPartPr/>
                <p14:nvPr/>
              </p14:nvContentPartPr>
              <p14:xfrm>
                <a:off x="5753400" y="5388080"/>
                <a:ext cx="208080" cy="375120"/>
              </p14:xfrm>
            </p:contentPart>
          </mc:Choice>
          <mc:Fallback xmlns="">
            <p:pic>
              <p:nvPicPr>
                <p:cNvPr id="67738" name="Ink 67737">
                  <a:extLst>
                    <a:ext uri="{FF2B5EF4-FFF2-40B4-BE49-F238E27FC236}">
                      <a16:creationId xmlns:a16="http://schemas.microsoft.com/office/drawing/2014/main" id="{F04B9A92-8378-CA4B-AA70-BF63F54DFDE7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744760" y="5379440"/>
                  <a:ext cx="225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67739" name="Ink 67738">
                  <a:extLst>
                    <a:ext uri="{FF2B5EF4-FFF2-40B4-BE49-F238E27FC236}">
                      <a16:creationId xmlns:a16="http://schemas.microsoft.com/office/drawing/2014/main" id="{B0938782-D1A1-F94A-ADA6-56B5D7102AE8}"/>
                    </a:ext>
                  </a:extLst>
                </p14:cNvPr>
                <p14:cNvContentPartPr/>
                <p14:nvPr/>
              </p14:nvContentPartPr>
              <p14:xfrm>
                <a:off x="6032400" y="5450000"/>
                <a:ext cx="94680" cy="3240"/>
              </p14:xfrm>
            </p:contentPart>
          </mc:Choice>
          <mc:Fallback xmlns="">
            <p:pic>
              <p:nvPicPr>
                <p:cNvPr id="67739" name="Ink 67738">
                  <a:extLst>
                    <a:ext uri="{FF2B5EF4-FFF2-40B4-BE49-F238E27FC236}">
                      <a16:creationId xmlns:a16="http://schemas.microsoft.com/office/drawing/2014/main" id="{B0938782-D1A1-F94A-ADA6-56B5D7102AE8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6023760" y="5441000"/>
                  <a:ext cx="1123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67740" name="Ink 67739">
                  <a:extLst>
                    <a:ext uri="{FF2B5EF4-FFF2-40B4-BE49-F238E27FC236}">
                      <a16:creationId xmlns:a16="http://schemas.microsoft.com/office/drawing/2014/main" id="{600BBB17-58A5-3847-A5DD-00F259DD9A7B}"/>
                    </a:ext>
                  </a:extLst>
                </p14:cNvPr>
                <p14:cNvContentPartPr/>
                <p14:nvPr/>
              </p14:nvContentPartPr>
              <p14:xfrm>
                <a:off x="6122760" y="5365400"/>
                <a:ext cx="131760" cy="157320"/>
              </p14:xfrm>
            </p:contentPart>
          </mc:Choice>
          <mc:Fallback xmlns="">
            <p:pic>
              <p:nvPicPr>
                <p:cNvPr id="67740" name="Ink 67739">
                  <a:extLst>
                    <a:ext uri="{FF2B5EF4-FFF2-40B4-BE49-F238E27FC236}">
                      <a16:creationId xmlns:a16="http://schemas.microsoft.com/office/drawing/2014/main" id="{600BBB17-58A5-3847-A5DD-00F259DD9A7B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6114120" y="5356760"/>
                  <a:ext cx="1494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67741" name="Ink 67740">
                  <a:extLst>
                    <a:ext uri="{FF2B5EF4-FFF2-40B4-BE49-F238E27FC236}">
                      <a16:creationId xmlns:a16="http://schemas.microsoft.com/office/drawing/2014/main" id="{B28600A9-D7C3-7C42-B908-B39CF8C9B32F}"/>
                    </a:ext>
                  </a:extLst>
                </p14:cNvPr>
                <p14:cNvContentPartPr/>
                <p14:nvPr/>
              </p14:nvContentPartPr>
              <p14:xfrm>
                <a:off x="6345240" y="5372240"/>
                <a:ext cx="360" cy="236160"/>
              </p14:xfrm>
            </p:contentPart>
          </mc:Choice>
          <mc:Fallback xmlns="">
            <p:pic>
              <p:nvPicPr>
                <p:cNvPr id="67741" name="Ink 67740">
                  <a:extLst>
                    <a:ext uri="{FF2B5EF4-FFF2-40B4-BE49-F238E27FC236}">
                      <a16:creationId xmlns:a16="http://schemas.microsoft.com/office/drawing/2014/main" id="{B28600A9-D7C3-7C42-B908-B39CF8C9B32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6336600" y="5363240"/>
                  <a:ext cx="180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67742" name="Ink 67741">
                  <a:extLst>
                    <a:ext uri="{FF2B5EF4-FFF2-40B4-BE49-F238E27FC236}">
                      <a16:creationId xmlns:a16="http://schemas.microsoft.com/office/drawing/2014/main" id="{9D3770F6-37A9-8B41-89A1-EEF05AE17AEF}"/>
                    </a:ext>
                  </a:extLst>
                </p14:cNvPr>
                <p14:cNvContentPartPr/>
                <p14:nvPr/>
              </p14:nvContentPartPr>
              <p14:xfrm>
                <a:off x="6507240" y="5169560"/>
                <a:ext cx="201960" cy="776160"/>
              </p14:xfrm>
            </p:contentPart>
          </mc:Choice>
          <mc:Fallback xmlns="">
            <p:pic>
              <p:nvPicPr>
                <p:cNvPr id="67742" name="Ink 67741">
                  <a:extLst>
                    <a:ext uri="{FF2B5EF4-FFF2-40B4-BE49-F238E27FC236}">
                      <a16:creationId xmlns:a16="http://schemas.microsoft.com/office/drawing/2014/main" id="{9D3770F6-37A9-8B41-89A1-EEF05AE17AEF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6498240" y="5160560"/>
                  <a:ext cx="219600" cy="793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747" name="Group 67746">
            <a:extLst>
              <a:ext uri="{FF2B5EF4-FFF2-40B4-BE49-F238E27FC236}">
                <a16:creationId xmlns:a16="http://schemas.microsoft.com/office/drawing/2014/main" id="{C4B1AF76-91BF-E944-BA46-8A68840D55FB}"/>
              </a:ext>
            </a:extLst>
          </p:cNvPr>
          <p:cNvGrpSpPr/>
          <p:nvPr/>
        </p:nvGrpSpPr>
        <p:grpSpPr>
          <a:xfrm>
            <a:off x="5093160" y="6037880"/>
            <a:ext cx="719280" cy="318240"/>
            <a:chOff x="5093160" y="6037880"/>
            <a:chExt cx="71928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67744" name="Ink 67743">
                  <a:extLst>
                    <a:ext uri="{FF2B5EF4-FFF2-40B4-BE49-F238E27FC236}">
                      <a16:creationId xmlns:a16="http://schemas.microsoft.com/office/drawing/2014/main" id="{250CE9D3-C070-8A42-B3AE-6039E79C0DE8}"/>
                    </a:ext>
                  </a:extLst>
                </p14:cNvPr>
                <p14:cNvContentPartPr/>
                <p14:nvPr/>
              </p14:nvContentPartPr>
              <p14:xfrm>
                <a:off x="5093160" y="6094760"/>
                <a:ext cx="212400" cy="12960"/>
              </p14:xfrm>
            </p:contentPart>
          </mc:Choice>
          <mc:Fallback xmlns="">
            <p:pic>
              <p:nvPicPr>
                <p:cNvPr id="67744" name="Ink 67743">
                  <a:extLst>
                    <a:ext uri="{FF2B5EF4-FFF2-40B4-BE49-F238E27FC236}">
                      <a16:creationId xmlns:a16="http://schemas.microsoft.com/office/drawing/2014/main" id="{250CE9D3-C070-8A42-B3AE-6039E79C0DE8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084160" y="6085760"/>
                  <a:ext cx="2300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67745" name="Ink 67744">
                  <a:extLst>
                    <a:ext uri="{FF2B5EF4-FFF2-40B4-BE49-F238E27FC236}">
                      <a16:creationId xmlns:a16="http://schemas.microsoft.com/office/drawing/2014/main" id="{D4F80B31-2EF5-5C41-896C-C7FB2B541D5E}"/>
                    </a:ext>
                  </a:extLst>
                </p14:cNvPr>
                <p14:cNvContentPartPr/>
                <p14:nvPr/>
              </p14:nvContentPartPr>
              <p14:xfrm>
                <a:off x="5108640" y="6236960"/>
                <a:ext cx="124560" cy="3240"/>
              </p14:xfrm>
            </p:contentPart>
          </mc:Choice>
          <mc:Fallback xmlns="">
            <p:pic>
              <p:nvPicPr>
                <p:cNvPr id="67745" name="Ink 67744">
                  <a:extLst>
                    <a:ext uri="{FF2B5EF4-FFF2-40B4-BE49-F238E27FC236}">
                      <a16:creationId xmlns:a16="http://schemas.microsoft.com/office/drawing/2014/main" id="{D4F80B31-2EF5-5C41-896C-C7FB2B541D5E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100000" y="6228320"/>
                  <a:ext cx="1422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67746" name="Ink 67745">
                  <a:extLst>
                    <a:ext uri="{FF2B5EF4-FFF2-40B4-BE49-F238E27FC236}">
                      <a16:creationId xmlns:a16="http://schemas.microsoft.com/office/drawing/2014/main" id="{CC2715DE-F174-174A-8323-45A3B7C6F184}"/>
                    </a:ext>
                  </a:extLst>
                </p14:cNvPr>
                <p14:cNvContentPartPr/>
                <p14:nvPr/>
              </p14:nvContentPartPr>
              <p14:xfrm>
                <a:off x="5472240" y="6037880"/>
                <a:ext cx="340200" cy="318240"/>
              </p14:xfrm>
            </p:contentPart>
          </mc:Choice>
          <mc:Fallback xmlns="">
            <p:pic>
              <p:nvPicPr>
                <p:cNvPr id="67746" name="Ink 67745">
                  <a:extLst>
                    <a:ext uri="{FF2B5EF4-FFF2-40B4-BE49-F238E27FC236}">
                      <a16:creationId xmlns:a16="http://schemas.microsoft.com/office/drawing/2014/main" id="{CC2715DE-F174-174A-8323-45A3B7C6F184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463240" y="6028880"/>
                  <a:ext cx="357840" cy="335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1">
            <p14:nvContentPartPr>
              <p14:cNvPr id="67791" name="Ink 67790">
                <a:extLst>
                  <a:ext uri="{FF2B5EF4-FFF2-40B4-BE49-F238E27FC236}">
                    <a16:creationId xmlns:a16="http://schemas.microsoft.com/office/drawing/2014/main" id="{BCC06E83-A579-6B49-A3BB-6622A6125625}"/>
                  </a:ext>
                </a:extLst>
              </p14:cNvPr>
              <p14:cNvContentPartPr/>
              <p14:nvPr/>
            </p14:nvContentPartPr>
            <p14:xfrm>
              <a:off x="216600" y="5304200"/>
              <a:ext cx="111960" cy="123840"/>
            </p14:xfrm>
          </p:contentPart>
        </mc:Choice>
        <mc:Fallback xmlns="">
          <p:pic>
            <p:nvPicPr>
              <p:cNvPr id="67791" name="Ink 67790">
                <a:extLst>
                  <a:ext uri="{FF2B5EF4-FFF2-40B4-BE49-F238E27FC236}">
                    <a16:creationId xmlns:a16="http://schemas.microsoft.com/office/drawing/2014/main" id="{BCC06E83-A579-6B49-A3BB-6622A6125625}"/>
                  </a:ext>
                </a:extLst>
              </p:cNvPr>
              <p:cNvPicPr/>
              <p:nvPr/>
            </p:nvPicPr>
            <p:blipFill>
              <a:blip r:embed="rId292"/>
              <a:stretch>
                <a:fillRect/>
              </a:stretch>
            </p:blipFill>
            <p:spPr>
              <a:xfrm>
                <a:off x="207960" y="5295560"/>
                <a:ext cx="12960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3">
            <p14:nvContentPartPr>
              <p14:cNvPr id="67792" name="Ink 67791">
                <a:extLst>
                  <a:ext uri="{FF2B5EF4-FFF2-40B4-BE49-F238E27FC236}">
                    <a16:creationId xmlns:a16="http://schemas.microsoft.com/office/drawing/2014/main" id="{7FAEBBC5-6853-224C-B81A-841C531756D6}"/>
                  </a:ext>
                </a:extLst>
              </p14:cNvPr>
              <p14:cNvContentPartPr/>
              <p14:nvPr/>
            </p14:nvContentPartPr>
            <p14:xfrm>
              <a:off x="1360320" y="6055520"/>
              <a:ext cx="229320" cy="221400"/>
            </p14:xfrm>
          </p:contentPart>
        </mc:Choice>
        <mc:Fallback xmlns="">
          <p:pic>
            <p:nvPicPr>
              <p:cNvPr id="67792" name="Ink 67791">
                <a:extLst>
                  <a:ext uri="{FF2B5EF4-FFF2-40B4-BE49-F238E27FC236}">
                    <a16:creationId xmlns:a16="http://schemas.microsoft.com/office/drawing/2014/main" id="{7FAEBBC5-6853-224C-B81A-841C531756D6}"/>
                  </a:ext>
                </a:extLst>
              </p:cNvPr>
              <p:cNvPicPr/>
              <p:nvPr/>
            </p:nvPicPr>
            <p:blipFill>
              <a:blip r:embed="rId294"/>
              <a:stretch>
                <a:fillRect/>
              </a:stretch>
            </p:blipFill>
            <p:spPr>
              <a:xfrm>
                <a:off x="1351320" y="6046520"/>
                <a:ext cx="246960" cy="239040"/>
              </a:xfrm>
              <a:prstGeom prst="rect">
                <a:avLst/>
              </a:prstGeom>
            </p:spPr>
          </p:pic>
        </mc:Fallback>
      </mc:AlternateContent>
      <p:grpSp>
        <p:nvGrpSpPr>
          <p:cNvPr id="67794" name="Group 67793">
            <a:extLst>
              <a:ext uri="{FF2B5EF4-FFF2-40B4-BE49-F238E27FC236}">
                <a16:creationId xmlns:a16="http://schemas.microsoft.com/office/drawing/2014/main" id="{33587412-0E80-4748-BBEE-5BA5362CB8A4}"/>
              </a:ext>
            </a:extLst>
          </p:cNvPr>
          <p:cNvGrpSpPr/>
          <p:nvPr/>
        </p:nvGrpSpPr>
        <p:grpSpPr>
          <a:xfrm>
            <a:off x="15720" y="5467280"/>
            <a:ext cx="1443960" cy="789120"/>
            <a:chOff x="15720" y="5467280"/>
            <a:chExt cx="1443960" cy="78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67711" name="Ink 67710">
                  <a:extLst>
                    <a:ext uri="{FF2B5EF4-FFF2-40B4-BE49-F238E27FC236}">
                      <a16:creationId xmlns:a16="http://schemas.microsoft.com/office/drawing/2014/main" id="{5315B64E-BDE7-BB41-99F2-B6FABCD861E4}"/>
                    </a:ext>
                  </a:extLst>
                </p14:cNvPr>
                <p14:cNvContentPartPr/>
                <p14:nvPr/>
              </p14:nvContentPartPr>
              <p14:xfrm>
                <a:off x="15720" y="5748080"/>
                <a:ext cx="255960" cy="345600"/>
              </p14:xfrm>
            </p:contentPart>
          </mc:Choice>
          <mc:Fallback>
            <p:pic>
              <p:nvPicPr>
                <p:cNvPr id="67711" name="Ink 67710">
                  <a:extLst>
                    <a:ext uri="{FF2B5EF4-FFF2-40B4-BE49-F238E27FC236}">
                      <a16:creationId xmlns:a16="http://schemas.microsoft.com/office/drawing/2014/main" id="{5315B64E-BDE7-BB41-99F2-B6FABCD861E4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707" y="5739071"/>
                  <a:ext cx="273625" cy="36325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67793" name="Ink 67792">
                  <a:extLst>
                    <a:ext uri="{FF2B5EF4-FFF2-40B4-BE49-F238E27FC236}">
                      <a16:creationId xmlns:a16="http://schemas.microsoft.com/office/drawing/2014/main" id="{D471463E-64FE-D54F-95AF-F90E79FD27A7}"/>
                    </a:ext>
                  </a:extLst>
                </p14:cNvPr>
                <p14:cNvContentPartPr/>
                <p14:nvPr/>
              </p14:nvContentPartPr>
              <p14:xfrm>
                <a:off x="267720" y="5467280"/>
                <a:ext cx="1191960" cy="789120"/>
              </p14:xfrm>
            </p:contentPart>
          </mc:Choice>
          <mc:Fallback xmlns="">
            <p:pic>
              <p:nvPicPr>
                <p:cNvPr id="67793" name="Ink 67792">
                  <a:extLst>
                    <a:ext uri="{FF2B5EF4-FFF2-40B4-BE49-F238E27FC236}">
                      <a16:creationId xmlns:a16="http://schemas.microsoft.com/office/drawing/2014/main" id="{D471463E-64FE-D54F-95AF-F90E79FD27A7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259080" y="5458280"/>
                  <a:ext cx="1209600" cy="806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0">
            <p14:nvContentPartPr>
              <p14:cNvPr id="67795" name="Ink 67794">
                <a:extLst>
                  <a:ext uri="{FF2B5EF4-FFF2-40B4-BE49-F238E27FC236}">
                    <a16:creationId xmlns:a16="http://schemas.microsoft.com/office/drawing/2014/main" id="{92EBE48B-EEB1-204C-8E76-3804836AC727}"/>
                  </a:ext>
                </a:extLst>
              </p14:cNvPr>
              <p14:cNvContentPartPr/>
              <p14:nvPr/>
            </p14:nvContentPartPr>
            <p14:xfrm>
              <a:off x="4574400" y="2752520"/>
              <a:ext cx="810720" cy="17280"/>
            </p14:xfrm>
          </p:contentPart>
        </mc:Choice>
        <mc:Fallback xmlns="">
          <p:pic>
            <p:nvPicPr>
              <p:cNvPr id="67795" name="Ink 67794">
                <a:extLst>
                  <a:ext uri="{FF2B5EF4-FFF2-40B4-BE49-F238E27FC236}">
                    <a16:creationId xmlns:a16="http://schemas.microsoft.com/office/drawing/2014/main" id="{92EBE48B-EEB1-204C-8E76-3804836AC727}"/>
                  </a:ext>
                </a:extLst>
              </p:cNvPr>
              <p:cNvPicPr/>
              <p:nvPr/>
            </p:nvPicPr>
            <p:blipFill>
              <a:blip r:embed="rId301"/>
              <a:stretch>
                <a:fillRect/>
              </a:stretch>
            </p:blipFill>
            <p:spPr>
              <a:xfrm>
                <a:off x="4565760" y="2743520"/>
                <a:ext cx="828360" cy="3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67825" name="Group 67824">
            <a:extLst>
              <a:ext uri="{FF2B5EF4-FFF2-40B4-BE49-F238E27FC236}">
                <a16:creationId xmlns:a16="http://schemas.microsoft.com/office/drawing/2014/main" id="{27F01CED-830E-8D44-A90C-F4C04A716E4B}"/>
              </a:ext>
            </a:extLst>
          </p:cNvPr>
          <p:cNvGrpSpPr/>
          <p:nvPr/>
        </p:nvGrpSpPr>
        <p:grpSpPr>
          <a:xfrm>
            <a:off x="4430760" y="1905800"/>
            <a:ext cx="7092720" cy="1626120"/>
            <a:chOff x="4430760" y="1905800"/>
            <a:chExt cx="7092720" cy="162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67763" name="Ink 67762">
                  <a:extLst>
                    <a:ext uri="{FF2B5EF4-FFF2-40B4-BE49-F238E27FC236}">
                      <a16:creationId xmlns:a16="http://schemas.microsoft.com/office/drawing/2014/main" id="{4C6837DD-4F3E-F647-A9DC-4B1EB6182CDD}"/>
                    </a:ext>
                  </a:extLst>
                </p14:cNvPr>
                <p14:cNvContentPartPr/>
                <p14:nvPr/>
              </p14:nvContentPartPr>
              <p14:xfrm>
                <a:off x="4430760" y="1975280"/>
                <a:ext cx="195840" cy="150840"/>
              </p14:xfrm>
            </p:contentPart>
          </mc:Choice>
          <mc:Fallback xmlns="">
            <p:pic>
              <p:nvPicPr>
                <p:cNvPr id="67763" name="Ink 67762">
                  <a:extLst>
                    <a:ext uri="{FF2B5EF4-FFF2-40B4-BE49-F238E27FC236}">
                      <a16:creationId xmlns:a16="http://schemas.microsoft.com/office/drawing/2014/main" id="{4C6837DD-4F3E-F647-A9DC-4B1EB6182CDD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4422120" y="1966280"/>
                  <a:ext cx="2134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67764" name="Ink 67763">
                  <a:extLst>
                    <a:ext uri="{FF2B5EF4-FFF2-40B4-BE49-F238E27FC236}">
                      <a16:creationId xmlns:a16="http://schemas.microsoft.com/office/drawing/2014/main" id="{5642C54E-E273-0942-8AD3-4B7079D215E0}"/>
                    </a:ext>
                  </a:extLst>
                </p14:cNvPr>
                <p14:cNvContentPartPr/>
                <p14:nvPr/>
              </p14:nvContentPartPr>
              <p14:xfrm>
                <a:off x="4562520" y="2054120"/>
                <a:ext cx="160200" cy="31320"/>
              </p14:xfrm>
            </p:contentPart>
          </mc:Choice>
          <mc:Fallback xmlns="">
            <p:pic>
              <p:nvPicPr>
                <p:cNvPr id="67764" name="Ink 67763">
                  <a:extLst>
                    <a:ext uri="{FF2B5EF4-FFF2-40B4-BE49-F238E27FC236}">
                      <a16:creationId xmlns:a16="http://schemas.microsoft.com/office/drawing/2014/main" id="{5642C54E-E273-0942-8AD3-4B7079D215E0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4553880" y="2045120"/>
                  <a:ext cx="1778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67765" name="Ink 67764">
                  <a:extLst>
                    <a:ext uri="{FF2B5EF4-FFF2-40B4-BE49-F238E27FC236}">
                      <a16:creationId xmlns:a16="http://schemas.microsoft.com/office/drawing/2014/main" id="{F21AB820-AD58-A547-BA9E-8AC98484C28F}"/>
                    </a:ext>
                  </a:extLst>
                </p14:cNvPr>
                <p14:cNvContentPartPr/>
                <p14:nvPr/>
              </p14:nvContentPartPr>
              <p14:xfrm>
                <a:off x="4686360" y="2105240"/>
                <a:ext cx="360" cy="3240"/>
              </p14:xfrm>
            </p:contentPart>
          </mc:Choice>
          <mc:Fallback xmlns="">
            <p:pic>
              <p:nvPicPr>
                <p:cNvPr id="67765" name="Ink 67764">
                  <a:extLst>
                    <a:ext uri="{FF2B5EF4-FFF2-40B4-BE49-F238E27FC236}">
                      <a16:creationId xmlns:a16="http://schemas.microsoft.com/office/drawing/2014/main" id="{F21AB820-AD58-A547-BA9E-8AC98484C28F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77360" y="2096600"/>
                  <a:ext cx="18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67767" name="Ink 67766">
                  <a:extLst>
                    <a:ext uri="{FF2B5EF4-FFF2-40B4-BE49-F238E27FC236}">
                      <a16:creationId xmlns:a16="http://schemas.microsoft.com/office/drawing/2014/main" id="{0AAF8685-B219-1649-A84D-01BF533D55A7}"/>
                    </a:ext>
                  </a:extLst>
                </p14:cNvPr>
                <p14:cNvContentPartPr/>
                <p14:nvPr/>
              </p14:nvContentPartPr>
              <p14:xfrm>
                <a:off x="4778880" y="1938200"/>
                <a:ext cx="12240" cy="329400"/>
              </p14:xfrm>
            </p:contentPart>
          </mc:Choice>
          <mc:Fallback xmlns="">
            <p:pic>
              <p:nvPicPr>
                <p:cNvPr id="67767" name="Ink 67766">
                  <a:extLst>
                    <a:ext uri="{FF2B5EF4-FFF2-40B4-BE49-F238E27FC236}">
                      <a16:creationId xmlns:a16="http://schemas.microsoft.com/office/drawing/2014/main" id="{0AAF8685-B219-1649-A84D-01BF533D55A7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4769880" y="1929560"/>
                  <a:ext cx="2988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67768" name="Ink 67767">
                  <a:extLst>
                    <a:ext uri="{FF2B5EF4-FFF2-40B4-BE49-F238E27FC236}">
                      <a16:creationId xmlns:a16="http://schemas.microsoft.com/office/drawing/2014/main" id="{E0E290F0-338A-6E43-BFEF-7B3B3796223C}"/>
                    </a:ext>
                  </a:extLst>
                </p14:cNvPr>
                <p14:cNvContentPartPr/>
                <p14:nvPr/>
              </p14:nvContentPartPr>
              <p14:xfrm>
                <a:off x="4772400" y="1905800"/>
                <a:ext cx="199800" cy="117000"/>
              </p14:xfrm>
            </p:contentPart>
          </mc:Choice>
          <mc:Fallback xmlns="">
            <p:pic>
              <p:nvPicPr>
                <p:cNvPr id="67768" name="Ink 67767">
                  <a:extLst>
                    <a:ext uri="{FF2B5EF4-FFF2-40B4-BE49-F238E27FC236}">
                      <a16:creationId xmlns:a16="http://schemas.microsoft.com/office/drawing/2014/main" id="{E0E290F0-338A-6E43-BFEF-7B3B3796223C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4763760" y="1896800"/>
                  <a:ext cx="21744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67769" name="Ink 67768">
                  <a:extLst>
                    <a:ext uri="{FF2B5EF4-FFF2-40B4-BE49-F238E27FC236}">
                      <a16:creationId xmlns:a16="http://schemas.microsoft.com/office/drawing/2014/main" id="{A7E4FCAF-3C4F-9D42-BF14-B63D6228B2E7}"/>
                    </a:ext>
                  </a:extLst>
                </p14:cNvPr>
                <p14:cNvContentPartPr/>
                <p14:nvPr/>
              </p14:nvContentPartPr>
              <p14:xfrm>
                <a:off x="5071560" y="1965200"/>
                <a:ext cx="203040" cy="232200"/>
              </p14:xfrm>
            </p:contentPart>
          </mc:Choice>
          <mc:Fallback xmlns="">
            <p:pic>
              <p:nvPicPr>
                <p:cNvPr id="67769" name="Ink 67768">
                  <a:extLst>
                    <a:ext uri="{FF2B5EF4-FFF2-40B4-BE49-F238E27FC236}">
                      <a16:creationId xmlns:a16="http://schemas.microsoft.com/office/drawing/2014/main" id="{A7E4FCAF-3C4F-9D42-BF14-B63D6228B2E7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062920" y="1956200"/>
                  <a:ext cx="2206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67770" name="Ink 67769">
                  <a:extLst>
                    <a:ext uri="{FF2B5EF4-FFF2-40B4-BE49-F238E27FC236}">
                      <a16:creationId xmlns:a16="http://schemas.microsoft.com/office/drawing/2014/main" id="{11AAC8BE-576B-1547-BEC3-5D89F37BBFBE}"/>
                    </a:ext>
                  </a:extLst>
                </p14:cNvPr>
                <p14:cNvContentPartPr/>
                <p14:nvPr/>
              </p14:nvContentPartPr>
              <p14:xfrm>
                <a:off x="4564320" y="2487560"/>
                <a:ext cx="208080" cy="21240"/>
              </p14:xfrm>
            </p:contentPart>
          </mc:Choice>
          <mc:Fallback xmlns="">
            <p:pic>
              <p:nvPicPr>
                <p:cNvPr id="67770" name="Ink 67769">
                  <a:extLst>
                    <a:ext uri="{FF2B5EF4-FFF2-40B4-BE49-F238E27FC236}">
                      <a16:creationId xmlns:a16="http://schemas.microsoft.com/office/drawing/2014/main" id="{11AAC8BE-576B-1547-BEC3-5D89F37BBFBE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4555680" y="2478920"/>
                  <a:ext cx="2257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67771" name="Ink 67770">
                  <a:extLst>
                    <a:ext uri="{FF2B5EF4-FFF2-40B4-BE49-F238E27FC236}">
                      <a16:creationId xmlns:a16="http://schemas.microsoft.com/office/drawing/2014/main" id="{02CB9857-D111-F74C-A6D8-6B69D29010CD}"/>
                    </a:ext>
                  </a:extLst>
                </p14:cNvPr>
                <p14:cNvContentPartPr/>
                <p14:nvPr/>
              </p14:nvContentPartPr>
              <p14:xfrm>
                <a:off x="4641360" y="2417360"/>
                <a:ext cx="48600" cy="139680"/>
              </p14:xfrm>
            </p:contentPart>
          </mc:Choice>
          <mc:Fallback xmlns="">
            <p:pic>
              <p:nvPicPr>
                <p:cNvPr id="67771" name="Ink 67770">
                  <a:extLst>
                    <a:ext uri="{FF2B5EF4-FFF2-40B4-BE49-F238E27FC236}">
                      <a16:creationId xmlns:a16="http://schemas.microsoft.com/office/drawing/2014/main" id="{02CB9857-D111-F74C-A6D8-6B69D29010CD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4632720" y="2408720"/>
                  <a:ext cx="6624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67772" name="Ink 67771">
                  <a:extLst>
                    <a:ext uri="{FF2B5EF4-FFF2-40B4-BE49-F238E27FC236}">
                      <a16:creationId xmlns:a16="http://schemas.microsoft.com/office/drawing/2014/main" id="{40ACE2CA-42CF-984C-BF86-79E772636520}"/>
                    </a:ext>
                  </a:extLst>
                </p14:cNvPr>
                <p14:cNvContentPartPr/>
                <p14:nvPr/>
              </p14:nvContentPartPr>
              <p14:xfrm>
                <a:off x="4698600" y="2431400"/>
                <a:ext cx="191520" cy="89280"/>
              </p14:xfrm>
            </p:contentPart>
          </mc:Choice>
          <mc:Fallback xmlns="">
            <p:pic>
              <p:nvPicPr>
                <p:cNvPr id="67772" name="Ink 67771">
                  <a:extLst>
                    <a:ext uri="{FF2B5EF4-FFF2-40B4-BE49-F238E27FC236}">
                      <a16:creationId xmlns:a16="http://schemas.microsoft.com/office/drawing/2014/main" id="{40ACE2CA-42CF-984C-BF86-79E772636520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4689960" y="2422400"/>
                  <a:ext cx="20916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67773" name="Ink 67772">
                  <a:extLst>
                    <a:ext uri="{FF2B5EF4-FFF2-40B4-BE49-F238E27FC236}">
                      <a16:creationId xmlns:a16="http://schemas.microsoft.com/office/drawing/2014/main" id="{89573841-2B52-654E-BE84-587B3825EE21}"/>
                    </a:ext>
                  </a:extLst>
                </p14:cNvPr>
                <p14:cNvContentPartPr/>
                <p14:nvPr/>
              </p14:nvContentPartPr>
              <p14:xfrm>
                <a:off x="4952400" y="2422400"/>
                <a:ext cx="182160" cy="151200"/>
              </p14:xfrm>
            </p:contentPart>
          </mc:Choice>
          <mc:Fallback xmlns="">
            <p:pic>
              <p:nvPicPr>
                <p:cNvPr id="67773" name="Ink 67772">
                  <a:extLst>
                    <a:ext uri="{FF2B5EF4-FFF2-40B4-BE49-F238E27FC236}">
                      <a16:creationId xmlns:a16="http://schemas.microsoft.com/office/drawing/2014/main" id="{89573841-2B52-654E-BE84-587B3825EE21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4943400" y="2413400"/>
                  <a:ext cx="1998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67774" name="Ink 67773">
                  <a:extLst>
                    <a:ext uri="{FF2B5EF4-FFF2-40B4-BE49-F238E27FC236}">
                      <a16:creationId xmlns:a16="http://schemas.microsoft.com/office/drawing/2014/main" id="{A5E9DCF3-592C-0A48-8AF2-999835CF7E88}"/>
                    </a:ext>
                  </a:extLst>
                </p14:cNvPr>
                <p14:cNvContentPartPr/>
                <p14:nvPr/>
              </p14:nvContentPartPr>
              <p14:xfrm>
                <a:off x="5115480" y="2403320"/>
                <a:ext cx="109080" cy="450720"/>
              </p14:xfrm>
            </p:contentPart>
          </mc:Choice>
          <mc:Fallback xmlns="">
            <p:pic>
              <p:nvPicPr>
                <p:cNvPr id="67774" name="Ink 67773">
                  <a:extLst>
                    <a:ext uri="{FF2B5EF4-FFF2-40B4-BE49-F238E27FC236}">
                      <a16:creationId xmlns:a16="http://schemas.microsoft.com/office/drawing/2014/main" id="{A5E9DCF3-592C-0A48-8AF2-999835CF7E88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5106480" y="2394320"/>
                  <a:ext cx="126720" cy="46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67775" name="Ink 67774">
                  <a:extLst>
                    <a:ext uri="{FF2B5EF4-FFF2-40B4-BE49-F238E27FC236}">
                      <a16:creationId xmlns:a16="http://schemas.microsoft.com/office/drawing/2014/main" id="{6ECA18CD-941B-4C45-8073-835BEC3E040B}"/>
                    </a:ext>
                  </a:extLst>
                </p14:cNvPr>
                <p14:cNvContentPartPr/>
                <p14:nvPr/>
              </p14:nvContentPartPr>
              <p14:xfrm>
                <a:off x="5177760" y="2358680"/>
                <a:ext cx="30240" cy="360"/>
              </p14:xfrm>
            </p:contentPart>
          </mc:Choice>
          <mc:Fallback xmlns="">
            <p:pic>
              <p:nvPicPr>
                <p:cNvPr id="67775" name="Ink 67774">
                  <a:extLst>
                    <a:ext uri="{FF2B5EF4-FFF2-40B4-BE49-F238E27FC236}">
                      <a16:creationId xmlns:a16="http://schemas.microsoft.com/office/drawing/2014/main" id="{6ECA18CD-941B-4C45-8073-835BEC3E040B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5169120" y="2350040"/>
                  <a:ext cx="4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67776" name="Ink 67775">
                  <a:extLst>
                    <a:ext uri="{FF2B5EF4-FFF2-40B4-BE49-F238E27FC236}">
                      <a16:creationId xmlns:a16="http://schemas.microsoft.com/office/drawing/2014/main" id="{AD6EA46A-A060-5E48-9329-EDDF409B90EA}"/>
                    </a:ext>
                  </a:extLst>
                </p14:cNvPr>
                <p14:cNvContentPartPr/>
                <p14:nvPr/>
              </p14:nvContentPartPr>
              <p14:xfrm>
                <a:off x="5514720" y="2369840"/>
                <a:ext cx="118440" cy="146160"/>
              </p14:xfrm>
            </p:contentPart>
          </mc:Choice>
          <mc:Fallback xmlns="">
            <p:pic>
              <p:nvPicPr>
                <p:cNvPr id="67776" name="Ink 67775">
                  <a:extLst>
                    <a:ext uri="{FF2B5EF4-FFF2-40B4-BE49-F238E27FC236}">
                      <a16:creationId xmlns:a16="http://schemas.microsoft.com/office/drawing/2014/main" id="{AD6EA46A-A060-5E48-9329-EDDF409B90EA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5505720" y="2360840"/>
                  <a:ext cx="1360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67777" name="Ink 67776">
                  <a:extLst>
                    <a:ext uri="{FF2B5EF4-FFF2-40B4-BE49-F238E27FC236}">
                      <a16:creationId xmlns:a16="http://schemas.microsoft.com/office/drawing/2014/main" id="{89283A34-CD4E-9C43-A2E5-D142C048EDF9}"/>
                    </a:ext>
                  </a:extLst>
                </p14:cNvPr>
                <p14:cNvContentPartPr/>
                <p14:nvPr/>
              </p14:nvContentPartPr>
              <p14:xfrm>
                <a:off x="5671320" y="2273000"/>
                <a:ext cx="77040" cy="303840"/>
              </p14:xfrm>
            </p:contentPart>
          </mc:Choice>
          <mc:Fallback xmlns="">
            <p:pic>
              <p:nvPicPr>
                <p:cNvPr id="67777" name="Ink 67776">
                  <a:extLst>
                    <a:ext uri="{FF2B5EF4-FFF2-40B4-BE49-F238E27FC236}">
                      <a16:creationId xmlns:a16="http://schemas.microsoft.com/office/drawing/2014/main" id="{89283A34-CD4E-9C43-A2E5-D142C048EDF9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5662320" y="2264000"/>
                  <a:ext cx="94680" cy="32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67778" name="Ink 67777">
                  <a:extLst>
                    <a:ext uri="{FF2B5EF4-FFF2-40B4-BE49-F238E27FC236}">
                      <a16:creationId xmlns:a16="http://schemas.microsoft.com/office/drawing/2014/main" id="{C35A3FCC-2196-8A45-8671-9E278CB9B7F1}"/>
                    </a:ext>
                  </a:extLst>
                </p14:cNvPr>
                <p14:cNvContentPartPr/>
                <p14:nvPr/>
              </p14:nvContentPartPr>
              <p14:xfrm>
                <a:off x="5715960" y="2471000"/>
                <a:ext cx="360" cy="7200"/>
              </p14:xfrm>
            </p:contentPart>
          </mc:Choice>
          <mc:Fallback xmlns="">
            <p:pic>
              <p:nvPicPr>
                <p:cNvPr id="67778" name="Ink 67777">
                  <a:extLst>
                    <a:ext uri="{FF2B5EF4-FFF2-40B4-BE49-F238E27FC236}">
                      <a16:creationId xmlns:a16="http://schemas.microsoft.com/office/drawing/2014/main" id="{C35A3FCC-2196-8A45-8671-9E278CB9B7F1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5706960" y="2462000"/>
                  <a:ext cx="180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67779" name="Ink 67778">
                  <a:extLst>
                    <a:ext uri="{FF2B5EF4-FFF2-40B4-BE49-F238E27FC236}">
                      <a16:creationId xmlns:a16="http://schemas.microsoft.com/office/drawing/2014/main" id="{557D49D8-3192-9A4A-9850-4A4AB273DBA8}"/>
                    </a:ext>
                  </a:extLst>
                </p14:cNvPr>
                <p14:cNvContentPartPr/>
                <p14:nvPr/>
              </p14:nvContentPartPr>
              <p14:xfrm>
                <a:off x="5889480" y="2428160"/>
                <a:ext cx="124200" cy="133560"/>
              </p14:xfrm>
            </p:contentPart>
          </mc:Choice>
          <mc:Fallback xmlns="">
            <p:pic>
              <p:nvPicPr>
                <p:cNvPr id="67779" name="Ink 67778">
                  <a:extLst>
                    <a:ext uri="{FF2B5EF4-FFF2-40B4-BE49-F238E27FC236}">
                      <a16:creationId xmlns:a16="http://schemas.microsoft.com/office/drawing/2014/main" id="{557D49D8-3192-9A4A-9850-4A4AB273DBA8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880480" y="2419160"/>
                  <a:ext cx="14184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67780" name="Ink 67779">
                  <a:extLst>
                    <a:ext uri="{FF2B5EF4-FFF2-40B4-BE49-F238E27FC236}">
                      <a16:creationId xmlns:a16="http://schemas.microsoft.com/office/drawing/2014/main" id="{4015E3C4-25A9-F240-84BB-E22AD49C7C30}"/>
                    </a:ext>
                  </a:extLst>
                </p14:cNvPr>
                <p14:cNvContentPartPr/>
                <p14:nvPr/>
              </p14:nvContentPartPr>
              <p14:xfrm>
                <a:off x="6042480" y="2399720"/>
                <a:ext cx="187560" cy="106560"/>
              </p14:xfrm>
            </p:contentPart>
          </mc:Choice>
          <mc:Fallback xmlns="">
            <p:pic>
              <p:nvPicPr>
                <p:cNvPr id="67780" name="Ink 67779">
                  <a:extLst>
                    <a:ext uri="{FF2B5EF4-FFF2-40B4-BE49-F238E27FC236}">
                      <a16:creationId xmlns:a16="http://schemas.microsoft.com/office/drawing/2014/main" id="{4015E3C4-25A9-F240-84BB-E22AD49C7C30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6033480" y="2390720"/>
                  <a:ext cx="20520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67781" name="Ink 67780">
                  <a:extLst>
                    <a:ext uri="{FF2B5EF4-FFF2-40B4-BE49-F238E27FC236}">
                      <a16:creationId xmlns:a16="http://schemas.microsoft.com/office/drawing/2014/main" id="{7C1D0AF7-D99A-4A48-B2A4-499534DF83ED}"/>
                    </a:ext>
                  </a:extLst>
                </p14:cNvPr>
                <p14:cNvContentPartPr/>
                <p14:nvPr/>
              </p14:nvContentPartPr>
              <p14:xfrm>
                <a:off x="6019080" y="2433920"/>
                <a:ext cx="3600" cy="360"/>
              </p14:xfrm>
            </p:contentPart>
          </mc:Choice>
          <mc:Fallback xmlns="">
            <p:pic>
              <p:nvPicPr>
                <p:cNvPr id="67781" name="Ink 67780">
                  <a:extLst>
                    <a:ext uri="{FF2B5EF4-FFF2-40B4-BE49-F238E27FC236}">
                      <a16:creationId xmlns:a16="http://schemas.microsoft.com/office/drawing/2014/main" id="{7C1D0AF7-D99A-4A48-B2A4-499534DF83ED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6010080" y="2424920"/>
                  <a:ext cx="21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67784" name="Ink 67783">
                  <a:extLst>
                    <a:ext uri="{FF2B5EF4-FFF2-40B4-BE49-F238E27FC236}">
                      <a16:creationId xmlns:a16="http://schemas.microsoft.com/office/drawing/2014/main" id="{B501CDBA-9F57-C24D-A41A-61CABBDF3339}"/>
                    </a:ext>
                  </a:extLst>
                </p14:cNvPr>
                <p14:cNvContentPartPr/>
                <p14:nvPr/>
              </p14:nvContentPartPr>
              <p14:xfrm>
                <a:off x="6113040" y="2619320"/>
                <a:ext cx="92880" cy="156960"/>
              </p14:xfrm>
            </p:contentPart>
          </mc:Choice>
          <mc:Fallback xmlns="">
            <p:pic>
              <p:nvPicPr>
                <p:cNvPr id="67784" name="Ink 67783">
                  <a:extLst>
                    <a:ext uri="{FF2B5EF4-FFF2-40B4-BE49-F238E27FC236}">
                      <a16:creationId xmlns:a16="http://schemas.microsoft.com/office/drawing/2014/main" id="{B501CDBA-9F57-C24D-A41A-61CABBDF3339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6104400" y="2610680"/>
                  <a:ext cx="1105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67786" name="Ink 67785">
                  <a:extLst>
                    <a:ext uri="{FF2B5EF4-FFF2-40B4-BE49-F238E27FC236}">
                      <a16:creationId xmlns:a16="http://schemas.microsoft.com/office/drawing/2014/main" id="{AFAC83D2-83E2-3542-9407-0BAD5E0E897F}"/>
                    </a:ext>
                  </a:extLst>
                </p14:cNvPr>
                <p14:cNvContentPartPr/>
                <p14:nvPr/>
              </p14:nvContentPartPr>
              <p14:xfrm>
                <a:off x="6297000" y="2316200"/>
                <a:ext cx="82080" cy="304560"/>
              </p14:xfrm>
            </p:contentPart>
          </mc:Choice>
          <mc:Fallback xmlns="">
            <p:pic>
              <p:nvPicPr>
                <p:cNvPr id="67786" name="Ink 67785">
                  <a:extLst>
                    <a:ext uri="{FF2B5EF4-FFF2-40B4-BE49-F238E27FC236}">
                      <a16:creationId xmlns:a16="http://schemas.microsoft.com/office/drawing/2014/main" id="{AFAC83D2-83E2-3542-9407-0BAD5E0E897F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6288000" y="2307560"/>
                  <a:ext cx="9972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67787" name="Ink 67786">
                  <a:extLst>
                    <a:ext uri="{FF2B5EF4-FFF2-40B4-BE49-F238E27FC236}">
                      <a16:creationId xmlns:a16="http://schemas.microsoft.com/office/drawing/2014/main" id="{39F70657-CDEB-6542-9881-61563DFD8F33}"/>
                    </a:ext>
                  </a:extLst>
                </p14:cNvPr>
                <p14:cNvContentPartPr/>
                <p14:nvPr/>
              </p14:nvContentPartPr>
              <p14:xfrm>
                <a:off x="6401400" y="2435720"/>
                <a:ext cx="62280" cy="59040"/>
              </p14:xfrm>
            </p:contentPart>
          </mc:Choice>
          <mc:Fallback xmlns="">
            <p:pic>
              <p:nvPicPr>
                <p:cNvPr id="67787" name="Ink 67786">
                  <a:extLst>
                    <a:ext uri="{FF2B5EF4-FFF2-40B4-BE49-F238E27FC236}">
                      <a16:creationId xmlns:a16="http://schemas.microsoft.com/office/drawing/2014/main" id="{39F70657-CDEB-6542-9881-61563DFD8F33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6392400" y="2426720"/>
                  <a:ext cx="7992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67788" name="Ink 67787">
                  <a:extLst>
                    <a:ext uri="{FF2B5EF4-FFF2-40B4-BE49-F238E27FC236}">
                      <a16:creationId xmlns:a16="http://schemas.microsoft.com/office/drawing/2014/main" id="{8E6766C1-F01A-A447-B8F6-926C81E4CB23}"/>
                    </a:ext>
                  </a:extLst>
                </p14:cNvPr>
                <p14:cNvContentPartPr/>
                <p14:nvPr/>
              </p14:nvContentPartPr>
              <p14:xfrm>
                <a:off x="6519480" y="2353280"/>
                <a:ext cx="281520" cy="433080"/>
              </p14:xfrm>
            </p:contentPart>
          </mc:Choice>
          <mc:Fallback xmlns="">
            <p:pic>
              <p:nvPicPr>
                <p:cNvPr id="67788" name="Ink 67787">
                  <a:extLst>
                    <a:ext uri="{FF2B5EF4-FFF2-40B4-BE49-F238E27FC236}">
                      <a16:creationId xmlns:a16="http://schemas.microsoft.com/office/drawing/2014/main" id="{8E6766C1-F01A-A447-B8F6-926C81E4CB23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6510480" y="2344280"/>
                  <a:ext cx="299160" cy="45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67789" name="Ink 67788">
                  <a:extLst>
                    <a:ext uri="{FF2B5EF4-FFF2-40B4-BE49-F238E27FC236}">
                      <a16:creationId xmlns:a16="http://schemas.microsoft.com/office/drawing/2014/main" id="{169C21F5-0F86-344A-9C11-3B2C6118FCB9}"/>
                    </a:ext>
                  </a:extLst>
                </p14:cNvPr>
                <p14:cNvContentPartPr/>
                <p14:nvPr/>
              </p14:nvContentPartPr>
              <p14:xfrm>
                <a:off x="6763200" y="2240240"/>
                <a:ext cx="117000" cy="399600"/>
              </p14:xfrm>
            </p:contentPart>
          </mc:Choice>
          <mc:Fallback xmlns="">
            <p:pic>
              <p:nvPicPr>
                <p:cNvPr id="67789" name="Ink 67788">
                  <a:extLst>
                    <a:ext uri="{FF2B5EF4-FFF2-40B4-BE49-F238E27FC236}">
                      <a16:creationId xmlns:a16="http://schemas.microsoft.com/office/drawing/2014/main" id="{169C21F5-0F86-344A-9C11-3B2C6118FCB9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6754560" y="2231600"/>
                  <a:ext cx="13464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67796" name="Ink 67795">
                  <a:extLst>
                    <a:ext uri="{FF2B5EF4-FFF2-40B4-BE49-F238E27FC236}">
                      <a16:creationId xmlns:a16="http://schemas.microsoft.com/office/drawing/2014/main" id="{D4270429-0EF3-B945-80AC-8D07C9B8BFC7}"/>
                    </a:ext>
                  </a:extLst>
                </p14:cNvPr>
                <p14:cNvContentPartPr/>
                <p14:nvPr/>
              </p14:nvContentPartPr>
              <p14:xfrm>
                <a:off x="5622720" y="3171560"/>
                <a:ext cx="192960" cy="57960"/>
              </p14:xfrm>
            </p:contentPart>
          </mc:Choice>
          <mc:Fallback xmlns="">
            <p:pic>
              <p:nvPicPr>
                <p:cNvPr id="67796" name="Ink 67795">
                  <a:extLst>
                    <a:ext uri="{FF2B5EF4-FFF2-40B4-BE49-F238E27FC236}">
                      <a16:creationId xmlns:a16="http://schemas.microsoft.com/office/drawing/2014/main" id="{D4270429-0EF3-B945-80AC-8D07C9B8BFC7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5613720" y="3162920"/>
                  <a:ext cx="2106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67797" name="Ink 67796">
                  <a:extLst>
                    <a:ext uri="{FF2B5EF4-FFF2-40B4-BE49-F238E27FC236}">
                      <a16:creationId xmlns:a16="http://schemas.microsoft.com/office/drawing/2014/main" id="{784F3048-BA3F-6D4E-8BA2-C6152CB434B7}"/>
                    </a:ext>
                  </a:extLst>
                </p14:cNvPr>
                <p14:cNvContentPartPr/>
                <p14:nvPr/>
              </p14:nvContentPartPr>
              <p14:xfrm>
                <a:off x="5604360" y="3308000"/>
                <a:ext cx="124560" cy="16920"/>
              </p14:xfrm>
            </p:contentPart>
          </mc:Choice>
          <mc:Fallback xmlns="">
            <p:pic>
              <p:nvPicPr>
                <p:cNvPr id="67797" name="Ink 67796">
                  <a:extLst>
                    <a:ext uri="{FF2B5EF4-FFF2-40B4-BE49-F238E27FC236}">
                      <a16:creationId xmlns:a16="http://schemas.microsoft.com/office/drawing/2014/main" id="{784F3048-BA3F-6D4E-8BA2-C6152CB434B7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5595360" y="3299360"/>
                  <a:ext cx="14220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67799" name="Ink 67798">
                  <a:extLst>
                    <a:ext uri="{FF2B5EF4-FFF2-40B4-BE49-F238E27FC236}">
                      <a16:creationId xmlns:a16="http://schemas.microsoft.com/office/drawing/2014/main" id="{99D2EA01-63CD-6E43-81A1-B0CE9DD5C417}"/>
                    </a:ext>
                  </a:extLst>
                </p14:cNvPr>
                <p14:cNvContentPartPr/>
                <p14:nvPr/>
              </p14:nvContentPartPr>
              <p14:xfrm>
                <a:off x="5840160" y="2969240"/>
                <a:ext cx="213480" cy="384480"/>
              </p14:xfrm>
            </p:contentPart>
          </mc:Choice>
          <mc:Fallback xmlns="">
            <p:pic>
              <p:nvPicPr>
                <p:cNvPr id="67799" name="Ink 67798">
                  <a:extLst>
                    <a:ext uri="{FF2B5EF4-FFF2-40B4-BE49-F238E27FC236}">
                      <a16:creationId xmlns:a16="http://schemas.microsoft.com/office/drawing/2014/main" id="{99D2EA01-63CD-6E43-81A1-B0CE9DD5C417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5831520" y="2960240"/>
                  <a:ext cx="231120" cy="40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67801" name="Ink 67800">
                  <a:extLst>
                    <a:ext uri="{FF2B5EF4-FFF2-40B4-BE49-F238E27FC236}">
                      <a16:creationId xmlns:a16="http://schemas.microsoft.com/office/drawing/2014/main" id="{1BD2FB03-8F5A-CF47-BE9F-5C048E751D9A}"/>
                    </a:ext>
                  </a:extLst>
                </p14:cNvPr>
                <p14:cNvContentPartPr/>
                <p14:nvPr/>
              </p14:nvContentPartPr>
              <p14:xfrm>
                <a:off x="6029160" y="3226640"/>
                <a:ext cx="32400" cy="109440"/>
              </p14:xfrm>
            </p:contentPart>
          </mc:Choice>
          <mc:Fallback xmlns="">
            <p:pic>
              <p:nvPicPr>
                <p:cNvPr id="67801" name="Ink 67800">
                  <a:extLst>
                    <a:ext uri="{FF2B5EF4-FFF2-40B4-BE49-F238E27FC236}">
                      <a16:creationId xmlns:a16="http://schemas.microsoft.com/office/drawing/2014/main" id="{1BD2FB03-8F5A-CF47-BE9F-5C048E751D9A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6020520" y="3217640"/>
                  <a:ext cx="5004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67803" name="Ink 67802">
                  <a:extLst>
                    <a:ext uri="{FF2B5EF4-FFF2-40B4-BE49-F238E27FC236}">
                      <a16:creationId xmlns:a16="http://schemas.microsoft.com/office/drawing/2014/main" id="{86A5FEF6-E3F5-664F-96F2-38763AB629EF}"/>
                    </a:ext>
                  </a:extLst>
                </p14:cNvPr>
                <p14:cNvContentPartPr/>
                <p14:nvPr/>
              </p14:nvContentPartPr>
              <p14:xfrm>
                <a:off x="6130320" y="3192800"/>
                <a:ext cx="360" cy="228960"/>
              </p14:xfrm>
            </p:contentPart>
          </mc:Choice>
          <mc:Fallback xmlns="">
            <p:pic>
              <p:nvPicPr>
                <p:cNvPr id="67803" name="Ink 67802">
                  <a:extLst>
                    <a:ext uri="{FF2B5EF4-FFF2-40B4-BE49-F238E27FC236}">
                      <a16:creationId xmlns:a16="http://schemas.microsoft.com/office/drawing/2014/main" id="{86A5FEF6-E3F5-664F-96F2-38763AB629EF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6121320" y="3183800"/>
                  <a:ext cx="1800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67805" name="Ink 67804">
                  <a:extLst>
                    <a:ext uri="{FF2B5EF4-FFF2-40B4-BE49-F238E27FC236}">
                      <a16:creationId xmlns:a16="http://schemas.microsoft.com/office/drawing/2014/main" id="{CC801E43-D951-F240-B76A-8C94572BAB5D}"/>
                    </a:ext>
                  </a:extLst>
                </p14:cNvPr>
                <p14:cNvContentPartPr/>
                <p14:nvPr/>
              </p14:nvContentPartPr>
              <p14:xfrm>
                <a:off x="6154080" y="3200000"/>
                <a:ext cx="71280" cy="108360"/>
              </p14:xfrm>
            </p:contentPart>
          </mc:Choice>
          <mc:Fallback xmlns="">
            <p:pic>
              <p:nvPicPr>
                <p:cNvPr id="67805" name="Ink 67804">
                  <a:extLst>
                    <a:ext uri="{FF2B5EF4-FFF2-40B4-BE49-F238E27FC236}">
                      <a16:creationId xmlns:a16="http://schemas.microsoft.com/office/drawing/2014/main" id="{CC801E43-D951-F240-B76A-8C94572BAB5D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6145080" y="3191000"/>
                  <a:ext cx="8892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67806" name="Ink 67805">
                  <a:extLst>
                    <a:ext uri="{FF2B5EF4-FFF2-40B4-BE49-F238E27FC236}">
                      <a16:creationId xmlns:a16="http://schemas.microsoft.com/office/drawing/2014/main" id="{9E20D638-59AC-4248-A28C-160B63DECEDC}"/>
                    </a:ext>
                  </a:extLst>
                </p14:cNvPr>
                <p14:cNvContentPartPr/>
                <p14:nvPr/>
              </p14:nvContentPartPr>
              <p14:xfrm>
                <a:off x="6270720" y="3435800"/>
                <a:ext cx="360" cy="96120"/>
              </p14:xfrm>
            </p:contentPart>
          </mc:Choice>
          <mc:Fallback xmlns="">
            <p:pic>
              <p:nvPicPr>
                <p:cNvPr id="67806" name="Ink 67805">
                  <a:extLst>
                    <a:ext uri="{FF2B5EF4-FFF2-40B4-BE49-F238E27FC236}">
                      <a16:creationId xmlns:a16="http://schemas.microsoft.com/office/drawing/2014/main" id="{9E20D638-59AC-4248-A28C-160B63DECEDC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6262080" y="3427160"/>
                  <a:ext cx="180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67807" name="Ink 67806">
                  <a:extLst>
                    <a:ext uri="{FF2B5EF4-FFF2-40B4-BE49-F238E27FC236}">
                      <a16:creationId xmlns:a16="http://schemas.microsoft.com/office/drawing/2014/main" id="{9B238398-A18F-7149-9D68-7443C868061E}"/>
                    </a:ext>
                  </a:extLst>
                </p14:cNvPr>
                <p14:cNvContentPartPr/>
                <p14:nvPr/>
              </p14:nvContentPartPr>
              <p14:xfrm>
                <a:off x="6400680" y="3299720"/>
                <a:ext cx="360" cy="216360"/>
              </p14:xfrm>
            </p:contentPart>
          </mc:Choice>
          <mc:Fallback xmlns="">
            <p:pic>
              <p:nvPicPr>
                <p:cNvPr id="67807" name="Ink 67806">
                  <a:extLst>
                    <a:ext uri="{FF2B5EF4-FFF2-40B4-BE49-F238E27FC236}">
                      <a16:creationId xmlns:a16="http://schemas.microsoft.com/office/drawing/2014/main" id="{9B238398-A18F-7149-9D68-7443C868061E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6391680" y="3291080"/>
                  <a:ext cx="180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67808" name="Ink 67807">
                  <a:extLst>
                    <a:ext uri="{FF2B5EF4-FFF2-40B4-BE49-F238E27FC236}">
                      <a16:creationId xmlns:a16="http://schemas.microsoft.com/office/drawing/2014/main" id="{5C9CD883-7F43-6246-9B46-5F91B77D031C}"/>
                    </a:ext>
                  </a:extLst>
                </p14:cNvPr>
                <p14:cNvContentPartPr/>
                <p14:nvPr/>
              </p14:nvContentPartPr>
              <p14:xfrm>
                <a:off x="6400680" y="3257600"/>
                <a:ext cx="75240" cy="118800"/>
              </p14:xfrm>
            </p:contentPart>
          </mc:Choice>
          <mc:Fallback xmlns="">
            <p:pic>
              <p:nvPicPr>
                <p:cNvPr id="67808" name="Ink 67807">
                  <a:extLst>
                    <a:ext uri="{FF2B5EF4-FFF2-40B4-BE49-F238E27FC236}">
                      <a16:creationId xmlns:a16="http://schemas.microsoft.com/office/drawing/2014/main" id="{5C9CD883-7F43-6246-9B46-5F91B77D031C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6391680" y="3248600"/>
                  <a:ext cx="9288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67809" name="Ink 67808">
                  <a:extLst>
                    <a:ext uri="{FF2B5EF4-FFF2-40B4-BE49-F238E27FC236}">
                      <a16:creationId xmlns:a16="http://schemas.microsoft.com/office/drawing/2014/main" id="{B5F541C0-2444-6646-92E3-DC51E4FB92F7}"/>
                    </a:ext>
                  </a:extLst>
                </p14:cNvPr>
                <p14:cNvContentPartPr/>
                <p14:nvPr/>
              </p14:nvContentPartPr>
              <p14:xfrm>
                <a:off x="6457200" y="3415280"/>
                <a:ext cx="147600" cy="58680"/>
              </p14:xfrm>
            </p:contentPart>
          </mc:Choice>
          <mc:Fallback xmlns="">
            <p:pic>
              <p:nvPicPr>
                <p:cNvPr id="67809" name="Ink 67808">
                  <a:extLst>
                    <a:ext uri="{FF2B5EF4-FFF2-40B4-BE49-F238E27FC236}">
                      <a16:creationId xmlns:a16="http://schemas.microsoft.com/office/drawing/2014/main" id="{B5F541C0-2444-6646-92E3-DC51E4FB92F7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6448560" y="3406280"/>
                  <a:ext cx="16524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67810" name="Ink 67809">
                  <a:extLst>
                    <a:ext uri="{FF2B5EF4-FFF2-40B4-BE49-F238E27FC236}">
                      <a16:creationId xmlns:a16="http://schemas.microsoft.com/office/drawing/2014/main" id="{EECAF318-0F83-6E42-A46C-DFD1523EF605}"/>
                    </a:ext>
                  </a:extLst>
                </p14:cNvPr>
                <p14:cNvContentPartPr/>
                <p14:nvPr/>
              </p14:nvContentPartPr>
              <p14:xfrm>
                <a:off x="6491040" y="3415640"/>
                <a:ext cx="33120" cy="360"/>
              </p14:xfrm>
            </p:contentPart>
          </mc:Choice>
          <mc:Fallback xmlns="">
            <p:pic>
              <p:nvPicPr>
                <p:cNvPr id="67810" name="Ink 67809">
                  <a:extLst>
                    <a:ext uri="{FF2B5EF4-FFF2-40B4-BE49-F238E27FC236}">
                      <a16:creationId xmlns:a16="http://schemas.microsoft.com/office/drawing/2014/main" id="{EECAF318-0F83-6E42-A46C-DFD1523EF605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6482040" y="3406640"/>
                  <a:ext cx="50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67811" name="Ink 67810">
                  <a:extLst>
                    <a:ext uri="{FF2B5EF4-FFF2-40B4-BE49-F238E27FC236}">
                      <a16:creationId xmlns:a16="http://schemas.microsoft.com/office/drawing/2014/main" id="{72ADBE87-65E9-A447-87E5-35FE5997ED92}"/>
                    </a:ext>
                  </a:extLst>
                </p14:cNvPr>
                <p14:cNvContentPartPr/>
                <p14:nvPr/>
              </p14:nvContentPartPr>
              <p14:xfrm>
                <a:off x="6578520" y="3137360"/>
                <a:ext cx="97560" cy="184320"/>
              </p14:xfrm>
            </p:contentPart>
          </mc:Choice>
          <mc:Fallback xmlns="">
            <p:pic>
              <p:nvPicPr>
                <p:cNvPr id="67811" name="Ink 67810">
                  <a:extLst>
                    <a:ext uri="{FF2B5EF4-FFF2-40B4-BE49-F238E27FC236}">
                      <a16:creationId xmlns:a16="http://schemas.microsoft.com/office/drawing/2014/main" id="{72ADBE87-65E9-A447-87E5-35FE5997ED92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6569520" y="3128720"/>
                  <a:ext cx="11520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67813" name="Ink 67812">
                  <a:extLst>
                    <a:ext uri="{FF2B5EF4-FFF2-40B4-BE49-F238E27FC236}">
                      <a16:creationId xmlns:a16="http://schemas.microsoft.com/office/drawing/2014/main" id="{5D83CE35-D200-A64E-9D35-47C79E201826}"/>
                    </a:ext>
                  </a:extLst>
                </p14:cNvPr>
                <p14:cNvContentPartPr/>
                <p14:nvPr/>
              </p14:nvContentPartPr>
              <p14:xfrm>
                <a:off x="9147480" y="1908680"/>
                <a:ext cx="427680" cy="276480"/>
              </p14:xfrm>
            </p:contentPart>
          </mc:Choice>
          <mc:Fallback xmlns="">
            <p:pic>
              <p:nvPicPr>
                <p:cNvPr id="67813" name="Ink 67812">
                  <a:extLst>
                    <a:ext uri="{FF2B5EF4-FFF2-40B4-BE49-F238E27FC236}">
                      <a16:creationId xmlns:a16="http://schemas.microsoft.com/office/drawing/2014/main" id="{5D83CE35-D200-A64E-9D35-47C79E201826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9138840" y="1900040"/>
                  <a:ext cx="44532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67814" name="Ink 67813">
                  <a:extLst>
                    <a:ext uri="{FF2B5EF4-FFF2-40B4-BE49-F238E27FC236}">
                      <a16:creationId xmlns:a16="http://schemas.microsoft.com/office/drawing/2014/main" id="{5A845C14-55BF-F24D-9C16-88A96F37706A}"/>
                    </a:ext>
                  </a:extLst>
                </p14:cNvPr>
                <p14:cNvContentPartPr/>
                <p14:nvPr/>
              </p14:nvContentPartPr>
              <p14:xfrm>
                <a:off x="7214640" y="2072120"/>
                <a:ext cx="291240" cy="320040"/>
              </p14:xfrm>
            </p:contentPart>
          </mc:Choice>
          <mc:Fallback xmlns="">
            <p:pic>
              <p:nvPicPr>
                <p:cNvPr id="67814" name="Ink 67813">
                  <a:extLst>
                    <a:ext uri="{FF2B5EF4-FFF2-40B4-BE49-F238E27FC236}">
                      <a16:creationId xmlns:a16="http://schemas.microsoft.com/office/drawing/2014/main" id="{5A845C14-55BF-F24D-9C16-88A96F37706A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7205640" y="2063120"/>
                  <a:ext cx="308880" cy="33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67815" name="Ink 67814">
                  <a:extLst>
                    <a:ext uri="{FF2B5EF4-FFF2-40B4-BE49-F238E27FC236}">
                      <a16:creationId xmlns:a16="http://schemas.microsoft.com/office/drawing/2014/main" id="{F921F2A7-D3CB-2648-86FD-14B31C8A3723}"/>
                    </a:ext>
                  </a:extLst>
                </p14:cNvPr>
                <p14:cNvContentPartPr/>
                <p14:nvPr/>
              </p14:nvContentPartPr>
              <p14:xfrm>
                <a:off x="9178800" y="2193800"/>
                <a:ext cx="439560" cy="165960"/>
              </p14:xfrm>
            </p:contentPart>
          </mc:Choice>
          <mc:Fallback xmlns="">
            <p:pic>
              <p:nvPicPr>
                <p:cNvPr id="67815" name="Ink 67814">
                  <a:extLst>
                    <a:ext uri="{FF2B5EF4-FFF2-40B4-BE49-F238E27FC236}">
                      <a16:creationId xmlns:a16="http://schemas.microsoft.com/office/drawing/2014/main" id="{F921F2A7-D3CB-2648-86FD-14B31C8A3723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9169800" y="2184800"/>
                  <a:ext cx="45720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67816" name="Ink 67815">
                  <a:extLst>
                    <a:ext uri="{FF2B5EF4-FFF2-40B4-BE49-F238E27FC236}">
                      <a16:creationId xmlns:a16="http://schemas.microsoft.com/office/drawing/2014/main" id="{562DD373-CF68-4348-AB47-38F6EF7BC632}"/>
                    </a:ext>
                  </a:extLst>
                </p14:cNvPr>
                <p14:cNvContentPartPr/>
                <p14:nvPr/>
              </p14:nvContentPartPr>
              <p14:xfrm>
                <a:off x="8512080" y="2314400"/>
                <a:ext cx="687600" cy="336240"/>
              </p14:xfrm>
            </p:contentPart>
          </mc:Choice>
          <mc:Fallback xmlns="">
            <p:pic>
              <p:nvPicPr>
                <p:cNvPr id="67816" name="Ink 67815">
                  <a:extLst>
                    <a:ext uri="{FF2B5EF4-FFF2-40B4-BE49-F238E27FC236}">
                      <a16:creationId xmlns:a16="http://schemas.microsoft.com/office/drawing/2014/main" id="{562DD373-CF68-4348-AB47-38F6EF7BC632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8503440" y="2305760"/>
                  <a:ext cx="705240" cy="35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67818" name="Ink 67817">
                  <a:extLst>
                    <a:ext uri="{FF2B5EF4-FFF2-40B4-BE49-F238E27FC236}">
                      <a16:creationId xmlns:a16="http://schemas.microsoft.com/office/drawing/2014/main" id="{C1BB0A19-7D31-AF4A-A837-3535BC837646}"/>
                    </a:ext>
                  </a:extLst>
                </p14:cNvPr>
                <p14:cNvContentPartPr/>
                <p14:nvPr/>
              </p14:nvContentPartPr>
              <p14:xfrm>
                <a:off x="8459520" y="2205680"/>
                <a:ext cx="1749960" cy="708840"/>
              </p14:xfrm>
            </p:contentPart>
          </mc:Choice>
          <mc:Fallback xmlns="">
            <p:pic>
              <p:nvPicPr>
                <p:cNvPr id="67818" name="Ink 67817">
                  <a:extLst>
                    <a:ext uri="{FF2B5EF4-FFF2-40B4-BE49-F238E27FC236}">
                      <a16:creationId xmlns:a16="http://schemas.microsoft.com/office/drawing/2014/main" id="{C1BB0A19-7D31-AF4A-A837-3535BC837646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8450520" y="2196680"/>
                  <a:ext cx="1767600" cy="72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67820" name="Ink 67819">
                  <a:extLst>
                    <a:ext uri="{FF2B5EF4-FFF2-40B4-BE49-F238E27FC236}">
                      <a16:creationId xmlns:a16="http://schemas.microsoft.com/office/drawing/2014/main" id="{6129DABF-2765-D84B-8D22-1E9D8937E9E3}"/>
                    </a:ext>
                  </a:extLst>
                </p14:cNvPr>
                <p14:cNvContentPartPr/>
                <p14:nvPr/>
              </p14:nvContentPartPr>
              <p14:xfrm>
                <a:off x="8527920" y="2208560"/>
                <a:ext cx="2859840" cy="961560"/>
              </p14:xfrm>
            </p:contentPart>
          </mc:Choice>
          <mc:Fallback xmlns="">
            <p:pic>
              <p:nvPicPr>
                <p:cNvPr id="67820" name="Ink 67819">
                  <a:extLst>
                    <a:ext uri="{FF2B5EF4-FFF2-40B4-BE49-F238E27FC236}">
                      <a16:creationId xmlns:a16="http://schemas.microsoft.com/office/drawing/2014/main" id="{6129DABF-2765-D84B-8D22-1E9D8937E9E3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8519280" y="2199560"/>
                  <a:ext cx="2877480" cy="9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67822" name="Ink 67821">
                  <a:extLst>
                    <a:ext uri="{FF2B5EF4-FFF2-40B4-BE49-F238E27FC236}">
                      <a16:creationId xmlns:a16="http://schemas.microsoft.com/office/drawing/2014/main" id="{AEDC1556-D9F9-FF40-B5FF-838B51B1B79F}"/>
                    </a:ext>
                  </a:extLst>
                </p14:cNvPr>
                <p14:cNvContentPartPr/>
                <p14:nvPr/>
              </p14:nvContentPartPr>
              <p14:xfrm>
                <a:off x="9211560" y="2604920"/>
                <a:ext cx="2311920" cy="606960"/>
              </p14:xfrm>
            </p:contentPart>
          </mc:Choice>
          <mc:Fallback xmlns="">
            <p:pic>
              <p:nvPicPr>
                <p:cNvPr id="67822" name="Ink 67821">
                  <a:extLst>
                    <a:ext uri="{FF2B5EF4-FFF2-40B4-BE49-F238E27FC236}">
                      <a16:creationId xmlns:a16="http://schemas.microsoft.com/office/drawing/2014/main" id="{AEDC1556-D9F9-FF40-B5FF-838B51B1B79F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9202560" y="2596280"/>
                  <a:ext cx="2329560" cy="62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67824" name="Ink 67823">
                  <a:extLst>
                    <a:ext uri="{FF2B5EF4-FFF2-40B4-BE49-F238E27FC236}">
                      <a16:creationId xmlns:a16="http://schemas.microsoft.com/office/drawing/2014/main" id="{F66CBDA0-CF1A-D34B-9A79-E46C59262576}"/>
                    </a:ext>
                  </a:extLst>
                </p14:cNvPr>
                <p14:cNvContentPartPr/>
                <p14:nvPr/>
              </p14:nvContentPartPr>
              <p14:xfrm>
                <a:off x="10389840" y="2798600"/>
                <a:ext cx="1072080" cy="388080"/>
              </p14:xfrm>
            </p:contentPart>
          </mc:Choice>
          <mc:Fallback xmlns="">
            <p:pic>
              <p:nvPicPr>
                <p:cNvPr id="67824" name="Ink 67823">
                  <a:extLst>
                    <a:ext uri="{FF2B5EF4-FFF2-40B4-BE49-F238E27FC236}">
                      <a16:creationId xmlns:a16="http://schemas.microsoft.com/office/drawing/2014/main" id="{F66CBDA0-CF1A-D34B-9A79-E46C59262576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10381200" y="2789600"/>
                  <a:ext cx="1089720" cy="405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8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681DAE6E-0FF1-9049-ADF1-0C4DD0818909}"/>
                  </a:ext>
                </a:extLst>
              </p14:cNvPr>
              <p14:cNvContentPartPr/>
              <p14:nvPr/>
            </p14:nvContentPartPr>
            <p14:xfrm>
              <a:off x="297764" y="5378933"/>
              <a:ext cx="1256760" cy="79560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681DAE6E-0FF1-9049-ADF1-0C4DD0818909}"/>
                  </a:ext>
                </a:extLst>
              </p:cNvPr>
              <p:cNvPicPr/>
              <p:nvPr/>
            </p:nvPicPr>
            <p:blipFill>
              <a:blip r:embed="rId387"/>
              <a:stretch>
                <a:fillRect/>
              </a:stretch>
            </p:blipFill>
            <p:spPr>
              <a:xfrm>
                <a:off x="288764" y="5370293"/>
                <a:ext cx="1274400" cy="813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035" y="1013791"/>
            <a:ext cx="8280400" cy="552450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734" y="1408043"/>
            <a:ext cx="10054535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200" dirty="0"/>
              <a:t>Properties of distances / </a:t>
            </a:r>
            <a:r>
              <a:rPr lang="en-US" sz="2400" dirty="0"/>
              <a:t>dissimilarity, d(x, y), between points x and y.</a:t>
            </a:r>
          </a:p>
          <a:p>
            <a:pPr marL="533400" indent="-533400">
              <a:lnSpc>
                <a:spcPct val="80000"/>
              </a:lnSpc>
            </a:pPr>
            <a:endParaRPr lang="en-US" sz="1000" dirty="0"/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>
                <a:cs typeface="Times New Roman" panose="02020603050405020304" pitchFamily="18" charset="0"/>
              </a:rPr>
              <a:t>if and </a:t>
            </a:r>
            <a:r>
              <a:rPr lang="en-US" sz="1800" dirty="0"/>
              <a:t>only if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sz="2400" dirty="0"/>
              <a:t>	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sz="14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1735B03-E7BC-7A4A-8B15-4C5EB3DC3094}"/>
                  </a:ext>
                </a:extLst>
              </p14:cNvPr>
              <p14:cNvContentPartPr/>
              <p14:nvPr/>
            </p14:nvContentPartPr>
            <p14:xfrm>
              <a:off x="1537795" y="3675244"/>
              <a:ext cx="2656800" cy="537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1735B03-E7BC-7A4A-8B15-4C5EB3DC309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28795" y="3666238"/>
                <a:ext cx="2674440" cy="555492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0BE9DBE8-31C1-F84A-91E3-2DF66DE78733}"/>
              </a:ext>
            </a:extLst>
          </p:cNvPr>
          <p:cNvGrpSpPr/>
          <p:nvPr/>
        </p:nvGrpSpPr>
        <p:grpSpPr>
          <a:xfrm>
            <a:off x="8399389" y="3557884"/>
            <a:ext cx="2387880" cy="888840"/>
            <a:chOff x="8183760" y="2804360"/>
            <a:chExt cx="2387880" cy="88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D0BD3E8-FFE4-D44F-A44A-E7B63A46DE47}"/>
                    </a:ext>
                  </a:extLst>
                </p14:cNvPr>
                <p14:cNvContentPartPr/>
                <p14:nvPr/>
              </p14:nvContentPartPr>
              <p14:xfrm>
                <a:off x="8350440" y="2804360"/>
                <a:ext cx="208440" cy="1429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D0BD3E8-FFE4-D44F-A44A-E7B63A46DE4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341800" y="2795360"/>
                  <a:ext cx="22608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298E48F-3D4D-E843-835C-B7007EB29A2A}"/>
                    </a:ext>
                  </a:extLst>
                </p14:cNvPr>
                <p14:cNvContentPartPr/>
                <p14:nvPr/>
              </p14:nvContentPartPr>
              <p14:xfrm>
                <a:off x="8240640" y="2823440"/>
                <a:ext cx="261000" cy="2955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298E48F-3D4D-E843-835C-B7007EB29A2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31640" y="2814440"/>
                  <a:ext cx="278640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39B753F-66B4-6E4F-8B73-6B94FED6C44A}"/>
                    </a:ext>
                  </a:extLst>
                </p14:cNvPr>
                <p14:cNvContentPartPr/>
                <p14:nvPr/>
              </p14:nvContentPartPr>
              <p14:xfrm>
                <a:off x="8204280" y="3419240"/>
                <a:ext cx="132480" cy="145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39B753F-66B4-6E4F-8B73-6B94FED6C44A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195640" y="3410600"/>
                  <a:ext cx="15012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EC10D66-2A9B-8A46-9388-0FE8B0F907FC}"/>
                    </a:ext>
                  </a:extLst>
                </p14:cNvPr>
                <p14:cNvContentPartPr/>
                <p14:nvPr/>
              </p14:nvContentPartPr>
              <p14:xfrm>
                <a:off x="8183760" y="3417080"/>
                <a:ext cx="165600" cy="276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EC10D66-2A9B-8A46-9388-0FE8B0F907F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175120" y="3408080"/>
                  <a:ext cx="1832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FE08A71-9CCC-E842-896D-8B4F51EE9981}"/>
                    </a:ext>
                  </a:extLst>
                </p14:cNvPr>
                <p14:cNvContentPartPr/>
                <p14:nvPr/>
              </p14:nvContentPartPr>
              <p14:xfrm>
                <a:off x="9976920" y="2976440"/>
                <a:ext cx="30600" cy="31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FE08A71-9CCC-E842-896D-8B4F51EE998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967920" y="2967800"/>
                  <a:ext cx="482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591C44B-3397-214B-BC4C-9DD6B146BF81}"/>
                    </a:ext>
                  </a:extLst>
                </p14:cNvPr>
                <p14:cNvContentPartPr/>
                <p14:nvPr/>
              </p14:nvContentPartPr>
              <p14:xfrm>
                <a:off x="10236840" y="2898320"/>
                <a:ext cx="290160" cy="2696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591C44B-3397-214B-BC4C-9DD6B146BF8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228200" y="2889680"/>
                  <a:ext cx="30780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D564A40-8169-3346-B655-E86763058CAA}"/>
                    </a:ext>
                  </a:extLst>
                </p14:cNvPr>
                <p14:cNvContentPartPr/>
                <p14:nvPr/>
              </p14:nvContentPartPr>
              <p14:xfrm>
                <a:off x="10284360" y="3052040"/>
                <a:ext cx="28728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D564A40-8169-3346-B655-E86763058CA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275360" y="3043040"/>
                  <a:ext cx="304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63E8DAE-2BC2-014E-BC7A-ECDCA166ADF5}"/>
                    </a:ext>
                  </a:extLst>
                </p14:cNvPr>
                <p14:cNvContentPartPr/>
                <p14:nvPr/>
              </p14:nvContentPartPr>
              <p14:xfrm>
                <a:off x="8826720" y="2869160"/>
                <a:ext cx="360" cy="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63E8DAE-2BC2-014E-BC7A-ECDCA166ADF5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817720" y="28605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3DB5B86-F72F-C849-8EDA-766D2CF0BCCA}"/>
                    </a:ext>
                  </a:extLst>
                </p14:cNvPr>
                <p14:cNvContentPartPr/>
                <p14:nvPr/>
              </p14:nvContentPartPr>
              <p14:xfrm>
                <a:off x="8802240" y="3429680"/>
                <a:ext cx="23400" cy="42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3DB5B86-F72F-C849-8EDA-766D2CF0BCC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793240" y="3420680"/>
                  <a:ext cx="4104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D76744C-CC7C-CB44-9665-619377B05021}"/>
                    </a:ext>
                  </a:extLst>
                </p14:cNvPr>
                <p14:cNvContentPartPr/>
                <p14:nvPr/>
              </p14:nvContentPartPr>
              <p14:xfrm>
                <a:off x="8824560" y="2884280"/>
                <a:ext cx="3960" cy="6224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D76744C-CC7C-CB44-9665-619377B0502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815920" y="2875280"/>
                  <a:ext cx="21600" cy="64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899602E-ABBA-E94E-B63B-EB412B02DB3A}"/>
                    </a:ext>
                  </a:extLst>
                </p14:cNvPr>
                <p14:cNvContentPartPr/>
                <p14:nvPr/>
              </p14:nvContentPartPr>
              <p14:xfrm>
                <a:off x="8828520" y="2972840"/>
                <a:ext cx="1134000" cy="534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899602E-ABBA-E94E-B63B-EB412B02DB3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19520" y="2963840"/>
                  <a:ext cx="1151640" cy="551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F77CB95B-C162-8041-B44C-95D2174866D4}"/>
                  </a:ext>
                </a:extLst>
              </p14:cNvPr>
              <p14:cNvContentPartPr/>
              <p14:nvPr/>
            </p14:nvContentPartPr>
            <p14:xfrm>
              <a:off x="9068269" y="3637804"/>
              <a:ext cx="1119600" cy="99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F77CB95B-C162-8041-B44C-95D2174866D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9059272" y="3628836"/>
                <a:ext cx="1137234" cy="116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71F4441E-71B9-8A4C-A7FE-8025FF095392}"/>
                  </a:ext>
                </a:extLst>
              </p14:cNvPr>
              <p14:cNvContentPartPr/>
              <p14:nvPr/>
            </p14:nvContentPartPr>
            <p14:xfrm>
              <a:off x="2337360" y="4132874"/>
              <a:ext cx="366120" cy="1620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71F4441E-71B9-8A4C-A7FE-8025FF095392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328360" y="4123874"/>
                <a:ext cx="38376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EEDC210A-2A53-0240-9C3E-03579A513B10}"/>
              </a:ext>
            </a:extLst>
          </p:cNvPr>
          <p:cNvGrpSpPr/>
          <p:nvPr/>
        </p:nvGrpSpPr>
        <p:grpSpPr>
          <a:xfrm>
            <a:off x="9198589" y="3378604"/>
            <a:ext cx="838080" cy="342360"/>
            <a:chOff x="8982960" y="2625080"/>
            <a:chExt cx="838080" cy="34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CC53723-2C42-D048-BC8A-91FE6664D1F7}"/>
                    </a:ext>
                  </a:extLst>
                </p14:cNvPr>
                <p14:cNvContentPartPr/>
                <p14:nvPr/>
              </p14:nvContentPartPr>
              <p14:xfrm>
                <a:off x="9267720" y="2844680"/>
                <a:ext cx="16920" cy="104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CC53723-2C42-D048-BC8A-91FE6664D1F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259080" y="2836040"/>
                  <a:ext cx="345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827CC6F-6633-AA40-BAA5-FCFBE201275D}"/>
                    </a:ext>
                  </a:extLst>
                </p14:cNvPr>
                <p14:cNvContentPartPr/>
                <p14:nvPr/>
              </p14:nvContentPartPr>
              <p14:xfrm>
                <a:off x="9303720" y="2625080"/>
                <a:ext cx="88560" cy="78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827CC6F-6633-AA40-BAA5-FCFBE201275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295080" y="2616440"/>
                  <a:ext cx="1062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56E83406-CC14-2F4D-87BB-5663003E909C}"/>
                    </a:ext>
                  </a:extLst>
                </p14:cNvPr>
                <p14:cNvContentPartPr/>
                <p14:nvPr/>
              </p14:nvContentPartPr>
              <p14:xfrm>
                <a:off x="9288960" y="2636600"/>
                <a:ext cx="106920" cy="874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56E83406-CC14-2F4D-87BB-5663003E909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279960" y="2627600"/>
                  <a:ext cx="12456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2DBC9EC-9823-E44B-A5E5-991B15329588}"/>
                    </a:ext>
                  </a:extLst>
                </p14:cNvPr>
                <p14:cNvContentPartPr/>
                <p14:nvPr/>
              </p14:nvContentPartPr>
              <p14:xfrm>
                <a:off x="8982960" y="2825600"/>
                <a:ext cx="45000" cy="896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2DBC9EC-9823-E44B-A5E5-991B15329588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74320" y="2816600"/>
                  <a:ext cx="626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C3C9CA3-3B58-8849-85D4-FA813D455A5A}"/>
                    </a:ext>
                  </a:extLst>
                </p14:cNvPr>
                <p14:cNvContentPartPr/>
                <p14:nvPr/>
              </p14:nvContentPartPr>
              <p14:xfrm>
                <a:off x="9549960" y="2895440"/>
                <a:ext cx="27360" cy="26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C3C9CA3-3B58-8849-85D4-FA813D455A5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541320" y="2886800"/>
                  <a:ext cx="450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4C379D0-F5FC-D344-8F1E-9E9167F5BA24}"/>
                    </a:ext>
                  </a:extLst>
                </p14:cNvPr>
                <p14:cNvContentPartPr/>
                <p14:nvPr/>
              </p14:nvContentPartPr>
              <p14:xfrm>
                <a:off x="9778560" y="2918480"/>
                <a:ext cx="42480" cy="489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4C379D0-F5FC-D344-8F1E-9E9167F5BA2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769560" y="2909840"/>
                  <a:ext cx="60120" cy="66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99053" y="1143000"/>
            <a:ext cx="8280400" cy="552450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0261" y="1143000"/>
            <a:ext cx="8574502" cy="5416826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Properties of Similarities</a:t>
            </a:r>
          </a:p>
          <a:p>
            <a:pPr marL="533400" indent="-533400">
              <a:lnSpc>
                <a:spcPct val="90000"/>
              </a:lnSpc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1800" dirty="0"/>
              <a:t>(or maximum similarity) only if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</a:t>
            </a:r>
            <a:br>
              <a:rPr lang="en-US" sz="1800" dirty="0"/>
            </a:br>
            <a:endParaRPr lang="en-US" sz="18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  <a:br>
              <a:rPr lang="en-US" sz="1800" dirty="0"/>
            </a:br>
            <a:endParaRPr lang="en-US" sz="1800" dirty="0"/>
          </a:p>
          <a:p>
            <a:pPr marL="533400" indent="-533400">
              <a:lnSpc>
                <a:spcPct val="9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buNone/>
            </a:pPr>
            <a:endParaRPr lang="en-US" sz="1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F5225BF-44A4-0047-9298-2A8B477380EE}"/>
                  </a:ext>
                </a:extLst>
              </p14:cNvPr>
              <p14:cNvContentPartPr/>
              <p14:nvPr/>
            </p14:nvContentPartPr>
            <p14:xfrm>
              <a:off x="6135720" y="3381440"/>
              <a:ext cx="1012680" cy="36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F5225BF-44A4-0047-9298-2A8B477380E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127080" y="3372800"/>
                <a:ext cx="1030320" cy="5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45576D9-D549-464A-BA70-C88E4BFC1F09}"/>
                  </a:ext>
                </a:extLst>
              </p14:cNvPr>
              <p14:cNvContentPartPr/>
              <p14:nvPr/>
            </p14:nvContentPartPr>
            <p14:xfrm>
              <a:off x="2490360" y="2922080"/>
              <a:ext cx="1389960" cy="4870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45576D9-D549-464A-BA70-C88E4BFC1F0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81720" y="2913080"/>
                <a:ext cx="1407600" cy="50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A39C269-C44D-7C44-9E73-2552845465A3}"/>
                  </a:ext>
                </a:extLst>
              </p14:cNvPr>
              <p14:cNvContentPartPr/>
              <p14:nvPr/>
            </p14:nvContentPartPr>
            <p14:xfrm>
              <a:off x="2450760" y="3592400"/>
              <a:ext cx="1827720" cy="4780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A39C269-C44D-7C44-9E73-2552845465A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42120" y="3583760"/>
                <a:ext cx="1845360" cy="495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4583" y="960783"/>
            <a:ext cx="8280400" cy="552450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751012"/>
            <a:ext cx="8001000" cy="5106988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If objects / data poin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AA8F02-CDF6-AE49-92D2-6B1B063E9199}"/>
              </a:ext>
            </a:extLst>
          </p:cNvPr>
          <p:cNvSpPr txBox="1"/>
          <p:nvPr/>
        </p:nvSpPr>
        <p:spPr>
          <a:xfrm>
            <a:off x="8627165" y="4810539"/>
            <a:ext cx="22131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 + mutual abs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1A0AE-B31E-6C4A-AE85-146C319B8209}"/>
              </a:ext>
            </a:extLst>
          </p:cNvPr>
          <p:cNvSpPr txBox="1"/>
          <p:nvPr/>
        </p:nvSpPr>
        <p:spPr>
          <a:xfrm>
            <a:off x="9164983" y="5982787"/>
            <a:ext cx="221311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2B6E9AE-F822-764A-8A6B-32559EB373D6}"/>
              </a:ext>
            </a:extLst>
          </p:cNvPr>
          <p:cNvGrpSpPr/>
          <p:nvPr/>
        </p:nvGrpSpPr>
        <p:grpSpPr>
          <a:xfrm>
            <a:off x="2041080" y="3307121"/>
            <a:ext cx="703800" cy="196920"/>
            <a:chOff x="2049720" y="3373520"/>
            <a:chExt cx="703800" cy="19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B36E52D-BE27-444D-B6A0-CBFAB59B4B68}"/>
                    </a:ext>
                  </a:extLst>
                </p14:cNvPr>
                <p14:cNvContentPartPr/>
                <p14:nvPr/>
              </p14:nvContentPartPr>
              <p14:xfrm>
                <a:off x="2525280" y="3373520"/>
                <a:ext cx="228240" cy="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B36E52D-BE27-444D-B6A0-CBFAB59B4B68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516280" y="3364520"/>
                  <a:ext cx="245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779FDD0-FB29-CC41-820B-B3697C5511CB}"/>
                    </a:ext>
                  </a:extLst>
                </p14:cNvPr>
                <p14:cNvContentPartPr/>
                <p14:nvPr/>
              </p14:nvContentPartPr>
              <p14:xfrm>
                <a:off x="2202720" y="3373520"/>
                <a:ext cx="446760" cy="96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779FDD0-FB29-CC41-820B-B3697C5511C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93720" y="3364520"/>
                  <a:ext cx="4644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8583E46-500C-B641-B481-F65C4373EA47}"/>
                    </a:ext>
                  </a:extLst>
                </p14:cNvPr>
                <p14:cNvContentPartPr/>
                <p14:nvPr/>
              </p14:nvContentPartPr>
              <p14:xfrm>
                <a:off x="2049720" y="3428240"/>
                <a:ext cx="177840" cy="142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8583E46-500C-B641-B481-F65C4373EA4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040720" y="3419240"/>
                  <a:ext cx="19548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734BFD6-F368-C949-BB18-14C1904897EE}"/>
              </a:ext>
            </a:extLst>
          </p:cNvPr>
          <p:cNvGrpSpPr/>
          <p:nvPr/>
        </p:nvGrpSpPr>
        <p:grpSpPr>
          <a:xfrm>
            <a:off x="1291380" y="3223241"/>
            <a:ext cx="446040" cy="280800"/>
            <a:chOff x="1019760" y="3347960"/>
            <a:chExt cx="44604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EA50DA3-BAA7-3D4B-9B8A-C131365C52BE}"/>
                    </a:ext>
                  </a:extLst>
                </p14:cNvPr>
                <p14:cNvContentPartPr/>
                <p14:nvPr/>
              </p14:nvContentPartPr>
              <p14:xfrm>
                <a:off x="1019760" y="3347960"/>
                <a:ext cx="146880" cy="194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EA50DA3-BAA7-3D4B-9B8A-C131365C52B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11120" y="3338960"/>
                  <a:ext cx="16452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9B7104A-6EB7-1D4F-9104-B155D2FB8D49}"/>
                    </a:ext>
                  </a:extLst>
                </p14:cNvPr>
                <p14:cNvContentPartPr/>
                <p14:nvPr/>
              </p14:nvContentPartPr>
              <p14:xfrm>
                <a:off x="1062600" y="3394760"/>
                <a:ext cx="87480" cy="149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9B7104A-6EB7-1D4F-9104-B155D2FB8D4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53960" y="3386120"/>
                  <a:ext cx="10512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3D3E65C-C604-8543-98F2-380F5A78CC7F}"/>
                    </a:ext>
                  </a:extLst>
                </p14:cNvPr>
                <p14:cNvContentPartPr/>
                <p14:nvPr/>
              </p14:nvContentPartPr>
              <p14:xfrm>
                <a:off x="1223880" y="3470360"/>
                <a:ext cx="324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3D3E65C-C604-8543-98F2-380F5A78CC7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15240" y="3461360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EE74707-8840-AC4B-AAEC-FD1B4FE90BD0}"/>
                    </a:ext>
                  </a:extLst>
                </p14:cNvPr>
                <p14:cNvContentPartPr/>
                <p14:nvPr/>
              </p14:nvContentPartPr>
              <p14:xfrm>
                <a:off x="1227120" y="3479360"/>
                <a:ext cx="19440" cy="165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EE74707-8840-AC4B-AAEC-FD1B4FE90BD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18120" y="3470720"/>
                  <a:ext cx="3708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B77F4ED-D188-4349-8F86-457E2E606C37}"/>
                    </a:ext>
                  </a:extLst>
                </p14:cNvPr>
                <p14:cNvContentPartPr/>
                <p14:nvPr/>
              </p14:nvContentPartPr>
              <p14:xfrm>
                <a:off x="1217040" y="3545600"/>
                <a:ext cx="82440" cy="360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B77F4ED-D188-4349-8F86-457E2E606C3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08400" y="3536960"/>
                  <a:ext cx="1000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1D3D3B5-EAB6-2E44-8982-6766564DF4C2}"/>
                    </a:ext>
                  </a:extLst>
                </p14:cNvPr>
                <p14:cNvContentPartPr/>
                <p14:nvPr/>
              </p14:nvContentPartPr>
              <p14:xfrm>
                <a:off x="1274280" y="3384320"/>
                <a:ext cx="191520" cy="244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1D3D3B5-EAB6-2E44-8982-6766564DF4C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265280" y="3375680"/>
                  <a:ext cx="209160" cy="262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04C4F0A-D1B8-BE46-A72E-949BB0BB70F4}"/>
              </a:ext>
            </a:extLst>
          </p:cNvPr>
          <p:cNvGrpSpPr/>
          <p:nvPr/>
        </p:nvGrpSpPr>
        <p:grpSpPr>
          <a:xfrm>
            <a:off x="1287420" y="3665321"/>
            <a:ext cx="402480" cy="398160"/>
            <a:chOff x="998880" y="3813800"/>
            <a:chExt cx="402480" cy="39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A22D653-9BCB-4B4B-8727-78C7EED568B5}"/>
                    </a:ext>
                  </a:extLst>
                </p14:cNvPr>
                <p14:cNvContentPartPr/>
                <p14:nvPr/>
              </p14:nvContentPartPr>
              <p14:xfrm>
                <a:off x="998880" y="3813800"/>
                <a:ext cx="124920" cy="126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A22D653-9BCB-4B4B-8727-78C7EED568B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9880" y="3804800"/>
                  <a:ext cx="14256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67FE4C2-0C5A-E841-8740-F4B2B0190F27}"/>
                    </a:ext>
                  </a:extLst>
                </p14:cNvPr>
                <p14:cNvContentPartPr/>
                <p14:nvPr/>
              </p14:nvContentPartPr>
              <p14:xfrm>
                <a:off x="1009680" y="3861680"/>
                <a:ext cx="114120" cy="350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67FE4C2-0C5A-E841-8740-F4B2B0190F2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01040" y="3853040"/>
                  <a:ext cx="13176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D6359C0-A06C-0144-A7F5-A9930CA521BA}"/>
                    </a:ext>
                  </a:extLst>
                </p14:cNvPr>
                <p14:cNvContentPartPr/>
                <p14:nvPr/>
              </p14:nvContentPartPr>
              <p14:xfrm>
                <a:off x="1223520" y="3929360"/>
                <a:ext cx="35280" cy="36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D6359C0-A06C-0144-A7F5-A9930CA521B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214880" y="3920720"/>
                  <a:ext cx="529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08D763F-A5E0-AE4B-9464-E51D09FE2DA8}"/>
                    </a:ext>
                  </a:extLst>
                </p14:cNvPr>
                <p14:cNvContentPartPr/>
                <p14:nvPr/>
              </p14:nvContentPartPr>
              <p14:xfrm>
                <a:off x="1246560" y="3977600"/>
                <a:ext cx="76320" cy="32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08D763F-A5E0-AE4B-9464-E51D09FE2DA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237560" y="3968600"/>
                  <a:ext cx="939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9E65F7D-D7E4-5E40-A50F-A69DE14D567A}"/>
                    </a:ext>
                  </a:extLst>
                </p14:cNvPr>
                <p14:cNvContentPartPr/>
                <p14:nvPr/>
              </p14:nvContentPartPr>
              <p14:xfrm>
                <a:off x="1388040" y="3831080"/>
                <a:ext cx="13320" cy="2844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9E65F7D-D7E4-5E40-A50F-A69DE14D567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379040" y="3822080"/>
                  <a:ext cx="30960" cy="302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2A2E190-058E-F542-B875-FCAB8CA545FC}"/>
                  </a:ext>
                </a:extLst>
              </p14:cNvPr>
              <p14:cNvContentPartPr/>
              <p14:nvPr/>
            </p14:nvContentPartPr>
            <p14:xfrm>
              <a:off x="2520960" y="5499320"/>
              <a:ext cx="514080" cy="3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2A2E190-058E-F542-B875-FCAB8CA545F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2512320" y="5490680"/>
                <a:ext cx="53172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22CDAEAD-453A-A24F-956E-4F7F17164123}"/>
              </a:ext>
            </a:extLst>
          </p:cNvPr>
          <p:cNvGrpSpPr/>
          <p:nvPr/>
        </p:nvGrpSpPr>
        <p:grpSpPr>
          <a:xfrm>
            <a:off x="8724120" y="4715600"/>
            <a:ext cx="2685600" cy="476640"/>
            <a:chOff x="8724120" y="4715600"/>
            <a:chExt cx="2685600" cy="47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F6FCE7BC-BCF0-F246-BF6F-4136829B8F93}"/>
                    </a:ext>
                  </a:extLst>
                </p14:cNvPr>
                <p14:cNvContentPartPr/>
                <p14:nvPr/>
              </p14:nvContentPartPr>
              <p14:xfrm>
                <a:off x="8724120" y="5174600"/>
                <a:ext cx="1856160" cy="17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F6FCE7BC-BCF0-F246-BF6F-4136829B8F9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715120" y="5165600"/>
                  <a:ext cx="18738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0251851-996F-6A49-870F-8A7AB8B30F9E}"/>
                    </a:ext>
                  </a:extLst>
                </p14:cNvPr>
                <p14:cNvContentPartPr/>
                <p14:nvPr/>
              </p14:nvContentPartPr>
              <p14:xfrm>
                <a:off x="10635000" y="5005760"/>
                <a:ext cx="176400" cy="464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0251851-996F-6A49-870F-8A7AB8B30F9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626000" y="4997120"/>
                  <a:ext cx="1940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3257FA5-FE7E-524D-AE8F-7816AC6AB366}"/>
                    </a:ext>
                  </a:extLst>
                </p14:cNvPr>
                <p14:cNvContentPartPr/>
                <p14:nvPr/>
              </p14:nvContentPartPr>
              <p14:xfrm>
                <a:off x="10684320" y="5113040"/>
                <a:ext cx="124560" cy="14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3257FA5-FE7E-524D-AE8F-7816AC6AB36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75680" y="5104400"/>
                  <a:ext cx="1422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2A1EA80-8E8D-DF47-90FA-C60CAB3C4975}"/>
                    </a:ext>
                  </a:extLst>
                </p14:cNvPr>
                <p14:cNvContentPartPr/>
                <p14:nvPr/>
              </p14:nvContentPartPr>
              <p14:xfrm>
                <a:off x="11080680" y="4715600"/>
                <a:ext cx="79560" cy="473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2A1EA80-8E8D-DF47-90FA-C60CAB3C497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071680" y="4706960"/>
                  <a:ext cx="97200" cy="49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DE9A91A-0BEF-FD42-A65C-B63C12CAABBD}"/>
                    </a:ext>
                  </a:extLst>
                </p14:cNvPr>
                <p14:cNvContentPartPr/>
                <p14:nvPr/>
              </p14:nvContentPartPr>
              <p14:xfrm>
                <a:off x="11002200" y="4950320"/>
                <a:ext cx="302760" cy="29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DE9A91A-0BEF-FD42-A65C-B63C12CAABB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993200" y="4941320"/>
                  <a:ext cx="3204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4287762-41B9-5A4C-AA9A-C0D82F3776F4}"/>
                    </a:ext>
                  </a:extLst>
                </p14:cNvPr>
                <p14:cNvContentPartPr/>
                <p14:nvPr/>
              </p14:nvContentPartPr>
              <p14:xfrm>
                <a:off x="11316840" y="5024840"/>
                <a:ext cx="12600" cy="74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4287762-41B9-5A4C-AA9A-C0D82F3776F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307840" y="5015840"/>
                  <a:ext cx="3024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AF771F9-12AC-3C41-83A4-AF23F678A8D8}"/>
                    </a:ext>
                  </a:extLst>
                </p14:cNvPr>
                <p14:cNvContentPartPr/>
                <p14:nvPr/>
              </p14:nvContentPartPr>
              <p14:xfrm>
                <a:off x="11387760" y="4996760"/>
                <a:ext cx="21960" cy="132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AF771F9-12AC-3C41-83A4-AF23F678A8D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379120" y="4987760"/>
                  <a:ext cx="39600" cy="14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8EDBE25E-2B3A-3245-B982-9F411D9AA6B0}"/>
              </a:ext>
            </a:extLst>
          </p:cNvPr>
          <p:cNvGrpSpPr/>
          <p:nvPr/>
        </p:nvGrpSpPr>
        <p:grpSpPr>
          <a:xfrm>
            <a:off x="10807080" y="5406440"/>
            <a:ext cx="766080" cy="484560"/>
            <a:chOff x="10807080" y="5406440"/>
            <a:chExt cx="766080" cy="48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5C70669-527B-404B-9F65-490AA709F45D}"/>
                    </a:ext>
                  </a:extLst>
                </p14:cNvPr>
                <p14:cNvContentPartPr/>
                <p14:nvPr/>
              </p14:nvContentPartPr>
              <p14:xfrm>
                <a:off x="10807080" y="5437760"/>
                <a:ext cx="267840" cy="3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5C70669-527B-404B-9F65-490AA709F45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798080" y="5428760"/>
                  <a:ext cx="285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5549F95-AAED-8048-9C4A-504B0617A27D}"/>
                    </a:ext>
                  </a:extLst>
                </p14:cNvPr>
                <p14:cNvContentPartPr/>
                <p14:nvPr/>
              </p14:nvContentPartPr>
              <p14:xfrm>
                <a:off x="10882320" y="5520560"/>
                <a:ext cx="183960" cy="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5549F95-AAED-8048-9C4A-504B0617A27D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873680" y="5511560"/>
                  <a:ext cx="201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C84072A-2FF5-1348-85A5-3C6F3493910B}"/>
                    </a:ext>
                  </a:extLst>
                </p14:cNvPr>
                <p14:cNvContentPartPr/>
                <p14:nvPr/>
              </p14:nvContentPartPr>
              <p14:xfrm>
                <a:off x="11173920" y="5406440"/>
                <a:ext cx="181800" cy="4730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C84072A-2FF5-1348-85A5-3C6F3493910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165280" y="5397800"/>
                  <a:ext cx="199440" cy="49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CDB691A-7B7D-FC46-BEA7-AAAB18C1DC9F}"/>
                    </a:ext>
                  </a:extLst>
                </p14:cNvPr>
                <p14:cNvContentPartPr/>
                <p14:nvPr/>
              </p14:nvContentPartPr>
              <p14:xfrm>
                <a:off x="11135760" y="5708840"/>
                <a:ext cx="208080" cy="162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CDB691A-7B7D-FC46-BEA7-AAAB18C1DC9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126760" y="5700200"/>
                  <a:ext cx="2257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70996A0E-3B06-CA41-8F99-48E9EF9ADA25}"/>
                    </a:ext>
                  </a:extLst>
                </p14:cNvPr>
                <p14:cNvContentPartPr/>
                <p14:nvPr/>
              </p14:nvContentPartPr>
              <p14:xfrm>
                <a:off x="11389560" y="5770760"/>
                <a:ext cx="66600" cy="87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70996A0E-3B06-CA41-8F99-48E9EF9ADA2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380920" y="5762120"/>
                  <a:ext cx="8424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AEB8CDD-8BFF-A446-81B3-13DB23D2DA06}"/>
                    </a:ext>
                  </a:extLst>
                </p14:cNvPr>
                <p14:cNvContentPartPr/>
                <p14:nvPr/>
              </p14:nvContentPartPr>
              <p14:xfrm>
                <a:off x="11518800" y="5821880"/>
                <a:ext cx="54360" cy="691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AEB8CDD-8BFF-A446-81B3-13DB23D2DA0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510160" y="5813240"/>
                  <a:ext cx="72000" cy="8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F262E83-9BAC-6D45-ADBE-895EF5DB0441}"/>
              </a:ext>
            </a:extLst>
          </p:cNvPr>
          <p:cNvGrpSpPr/>
          <p:nvPr/>
        </p:nvGrpSpPr>
        <p:grpSpPr>
          <a:xfrm>
            <a:off x="11326560" y="6118520"/>
            <a:ext cx="563040" cy="540360"/>
            <a:chOff x="11326560" y="6118520"/>
            <a:chExt cx="563040" cy="54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E6C01D6-D68C-6745-90CF-3B0F83B38515}"/>
                    </a:ext>
                  </a:extLst>
                </p14:cNvPr>
                <p14:cNvContentPartPr/>
                <p14:nvPr/>
              </p14:nvContentPartPr>
              <p14:xfrm>
                <a:off x="11329080" y="6257840"/>
                <a:ext cx="114120" cy="3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E6C01D6-D68C-6745-90CF-3B0F83B3851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320440" y="6249200"/>
                  <a:ext cx="131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0370C83-FEA2-B849-9841-2AE623E2A9C3}"/>
                    </a:ext>
                  </a:extLst>
                </p14:cNvPr>
                <p14:cNvContentPartPr/>
                <p14:nvPr/>
              </p14:nvContentPartPr>
              <p14:xfrm>
                <a:off x="11326560" y="6338120"/>
                <a:ext cx="102240" cy="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0370C83-FEA2-B849-9841-2AE623E2A9C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317920" y="6329480"/>
                  <a:ext cx="119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E6CD954-34A5-9D48-9B4F-271E54076721}"/>
                    </a:ext>
                  </a:extLst>
                </p14:cNvPr>
                <p14:cNvContentPartPr/>
                <p14:nvPr/>
              </p14:nvContentPartPr>
              <p14:xfrm>
                <a:off x="11606640" y="6118520"/>
                <a:ext cx="261000" cy="5270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E6CD954-34A5-9D48-9B4F-271E5407672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597640" y="6109520"/>
                  <a:ext cx="278640" cy="54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40B87A0-BBAB-6442-9C1A-89BD54BBE45C}"/>
                    </a:ext>
                  </a:extLst>
                </p14:cNvPr>
                <p14:cNvContentPartPr/>
                <p14:nvPr/>
              </p14:nvContentPartPr>
              <p14:xfrm>
                <a:off x="11599440" y="6377360"/>
                <a:ext cx="23364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40B87A0-BBAB-6442-9C1A-89BD54BBE45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590800" y="6368720"/>
                  <a:ext cx="251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AEE3798-5BD8-8541-BC53-84202FCB20AB}"/>
                    </a:ext>
                  </a:extLst>
                </p14:cNvPr>
                <p14:cNvContentPartPr/>
                <p14:nvPr/>
              </p14:nvContentPartPr>
              <p14:xfrm>
                <a:off x="11760360" y="6537560"/>
                <a:ext cx="7560" cy="104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AEE3798-5BD8-8541-BC53-84202FCB20AB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1751360" y="6528920"/>
                  <a:ext cx="252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C1ACC2B-BA74-9B46-83EE-CA40FB46C2F5}"/>
                    </a:ext>
                  </a:extLst>
                </p14:cNvPr>
                <p14:cNvContentPartPr/>
                <p14:nvPr/>
              </p14:nvContentPartPr>
              <p14:xfrm>
                <a:off x="11889240" y="6513800"/>
                <a:ext cx="360" cy="145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C1ACC2B-BA74-9B46-83EE-CA40FB46C2F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880600" y="6505160"/>
                  <a:ext cx="18000" cy="162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C86F8014-A0EC-C44F-868D-8707DC42B9C5}"/>
                  </a:ext>
                </a:extLst>
              </p14:cNvPr>
              <p14:cNvContentPartPr/>
              <p14:nvPr/>
            </p14:nvContentPartPr>
            <p14:xfrm>
              <a:off x="12090480" y="6574280"/>
              <a:ext cx="360" cy="36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C86F8014-A0EC-C44F-868D-8707DC42B9C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2081480" y="656564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4" name="Group 53">
            <a:extLst>
              <a:ext uri="{FF2B5EF4-FFF2-40B4-BE49-F238E27FC236}">
                <a16:creationId xmlns:a16="http://schemas.microsoft.com/office/drawing/2014/main" id="{758B3EED-3251-1447-8023-A7780387199C}"/>
              </a:ext>
            </a:extLst>
          </p:cNvPr>
          <p:cNvGrpSpPr/>
          <p:nvPr/>
        </p:nvGrpSpPr>
        <p:grpSpPr>
          <a:xfrm>
            <a:off x="3075956" y="2356585"/>
            <a:ext cx="2035720" cy="952394"/>
            <a:chOff x="3030516" y="2328699"/>
            <a:chExt cx="2390040" cy="111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0835D2DA-7734-7247-B6AE-34FC7C4C6B23}"/>
                    </a:ext>
                  </a:extLst>
                </p14:cNvPr>
                <p14:cNvContentPartPr/>
                <p14:nvPr/>
              </p14:nvContentPartPr>
              <p14:xfrm>
                <a:off x="3030516" y="3230139"/>
                <a:ext cx="1542240" cy="2167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0835D2DA-7734-7247-B6AE-34FC7C4C6B2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021876" y="3221499"/>
                  <a:ext cx="15598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4371458-6D72-2C43-9F63-F6D409662BBC}"/>
                    </a:ext>
                  </a:extLst>
                </p14:cNvPr>
                <p14:cNvContentPartPr/>
                <p14:nvPr/>
              </p14:nvContentPartPr>
              <p14:xfrm>
                <a:off x="4555476" y="2357859"/>
                <a:ext cx="779760" cy="8726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4371458-6D72-2C43-9F63-F6D409662BB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546836" y="2348859"/>
                  <a:ext cx="797400" cy="89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798A974-99D4-0E4B-810F-39288019F7BF}"/>
                    </a:ext>
                  </a:extLst>
                </p14:cNvPr>
                <p14:cNvContentPartPr/>
                <p14:nvPr/>
              </p14:nvContentPartPr>
              <p14:xfrm>
                <a:off x="5298876" y="2328699"/>
                <a:ext cx="121680" cy="846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798A974-99D4-0E4B-810F-39288019F7BF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289876" y="2320059"/>
                  <a:ext cx="139320" cy="102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12" name="Group 72711">
            <a:extLst>
              <a:ext uri="{FF2B5EF4-FFF2-40B4-BE49-F238E27FC236}">
                <a16:creationId xmlns:a16="http://schemas.microsoft.com/office/drawing/2014/main" id="{4CE865D3-4042-6446-875C-9AF39518B866}"/>
              </a:ext>
            </a:extLst>
          </p:cNvPr>
          <p:cNvGrpSpPr/>
          <p:nvPr/>
        </p:nvGrpSpPr>
        <p:grpSpPr>
          <a:xfrm>
            <a:off x="5269604" y="2199836"/>
            <a:ext cx="2476800" cy="497880"/>
            <a:chOff x="5764716" y="2321859"/>
            <a:chExt cx="2476800" cy="49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C33BAF23-91C6-DC41-9B5E-9B3C7A8B6334}"/>
                    </a:ext>
                  </a:extLst>
                </p14:cNvPr>
                <p14:cNvContentPartPr/>
                <p14:nvPr/>
              </p14:nvContentPartPr>
              <p14:xfrm>
                <a:off x="5764716" y="2321859"/>
                <a:ext cx="14400" cy="350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C33BAF23-91C6-DC41-9B5E-9B3C7A8B633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5755716" y="2312859"/>
                  <a:ext cx="3204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8B15BDD6-B6B1-8740-8880-AE67F7C151D4}"/>
                    </a:ext>
                  </a:extLst>
                </p14:cNvPr>
                <p14:cNvContentPartPr/>
                <p14:nvPr/>
              </p14:nvContentPartPr>
              <p14:xfrm>
                <a:off x="6012756" y="2363979"/>
                <a:ext cx="3240" cy="2383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8B15BDD6-B6B1-8740-8880-AE67F7C151D4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004116" y="2354979"/>
                  <a:ext cx="208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67E7586-D97B-4643-BFE4-142D713C7576}"/>
                    </a:ext>
                  </a:extLst>
                </p14:cNvPr>
                <p14:cNvContentPartPr/>
                <p14:nvPr/>
              </p14:nvContentPartPr>
              <p14:xfrm>
                <a:off x="5835996" y="2528499"/>
                <a:ext cx="183240" cy="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67E7586-D97B-4643-BFE4-142D713C757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5826996" y="2519859"/>
                  <a:ext cx="20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3CD3C9E-87D6-384A-A2D7-ED3287707B27}"/>
                    </a:ext>
                  </a:extLst>
                </p14:cNvPr>
                <p14:cNvContentPartPr/>
                <p14:nvPr/>
              </p14:nvContentPartPr>
              <p14:xfrm>
                <a:off x="6053076" y="2487099"/>
                <a:ext cx="158760" cy="813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3CD3C9E-87D6-384A-A2D7-ED3287707B27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044076" y="2478459"/>
                  <a:ext cx="17640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8319D5B2-839C-7C41-A805-5026F30AA49E}"/>
                    </a:ext>
                  </a:extLst>
                </p14:cNvPr>
                <p14:cNvContentPartPr/>
                <p14:nvPr/>
              </p14:nvContentPartPr>
              <p14:xfrm>
                <a:off x="6275916" y="2441739"/>
                <a:ext cx="161280" cy="157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8319D5B2-839C-7C41-A805-5026F30AA49E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267276" y="2432739"/>
                  <a:ext cx="17892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1D37550D-DF86-0E42-B55A-001A58F9EC21}"/>
                    </a:ext>
                  </a:extLst>
                </p14:cNvPr>
                <p14:cNvContentPartPr/>
                <p14:nvPr/>
              </p14:nvContentPartPr>
              <p14:xfrm>
                <a:off x="6596676" y="2450019"/>
                <a:ext cx="239400" cy="1285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1D37550D-DF86-0E42-B55A-001A58F9EC2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588036" y="2441379"/>
                  <a:ext cx="25704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41EB390-C08A-1F46-90CA-F052C075E5F1}"/>
                    </a:ext>
                  </a:extLst>
                </p14:cNvPr>
                <p14:cNvContentPartPr/>
                <p14:nvPr/>
              </p14:nvContentPartPr>
              <p14:xfrm>
                <a:off x="6878556" y="2468739"/>
                <a:ext cx="142560" cy="1591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41EB390-C08A-1F46-90CA-F052C075E5F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869916" y="2459739"/>
                  <a:ext cx="1602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23CB00E-3C6A-4547-9693-152984BBD3A0}"/>
                    </a:ext>
                  </a:extLst>
                </p14:cNvPr>
                <p14:cNvContentPartPr/>
                <p14:nvPr/>
              </p14:nvContentPartPr>
              <p14:xfrm>
                <a:off x="7021116" y="2543979"/>
                <a:ext cx="156960" cy="2059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23CB00E-3C6A-4547-9693-152984BBD3A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012116" y="2535339"/>
                  <a:ext cx="17460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1802C0A-B1CA-8048-B0D5-B2D3BF8A079D}"/>
                    </a:ext>
                  </a:extLst>
                </p14:cNvPr>
                <p14:cNvContentPartPr/>
                <p14:nvPr/>
              </p14:nvContentPartPr>
              <p14:xfrm>
                <a:off x="7180596" y="2454699"/>
                <a:ext cx="106920" cy="1951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1802C0A-B1CA-8048-B0D5-B2D3BF8A079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171956" y="2446059"/>
                  <a:ext cx="1245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72704" name="Ink 72703">
                  <a:extLst>
                    <a:ext uri="{FF2B5EF4-FFF2-40B4-BE49-F238E27FC236}">
                      <a16:creationId xmlns:a16="http://schemas.microsoft.com/office/drawing/2014/main" id="{9AD4E388-15C5-F94E-8EC2-663638863D9E}"/>
                    </a:ext>
                  </a:extLst>
                </p14:cNvPr>
                <p14:cNvContentPartPr/>
                <p14:nvPr/>
              </p14:nvContentPartPr>
              <p14:xfrm>
                <a:off x="7220556" y="2436699"/>
                <a:ext cx="74880" cy="383040"/>
              </p14:xfrm>
            </p:contentPart>
          </mc:Choice>
          <mc:Fallback xmlns="">
            <p:pic>
              <p:nvPicPr>
                <p:cNvPr id="72704" name="Ink 72703">
                  <a:extLst>
                    <a:ext uri="{FF2B5EF4-FFF2-40B4-BE49-F238E27FC236}">
                      <a16:creationId xmlns:a16="http://schemas.microsoft.com/office/drawing/2014/main" id="{9AD4E388-15C5-F94E-8EC2-663638863D9E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211916" y="2428059"/>
                  <a:ext cx="92520" cy="40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72705" name="Ink 72704">
                  <a:extLst>
                    <a:ext uri="{FF2B5EF4-FFF2-40B4-BE49-F238E27FC236}">
                      <a16:creationId xmlns:a16="http://schemas.microsoft.com/office/drawing/2014/main" id="{31047534-4670-EA40-A17F-CD236BC8DD72}"/>
                    </a:ext>
                  </a:extLst>
                </p14:cNvPr>
                <p14:cNvContentPartPr/>
                <p14:nvPr/>
              </p14:nvContentPartPr>
              <p14:xfrm>
                <a:off x="7461396" y="2569539"/>
                <a:ext cx="143280" cy="9000"/>
              </p14:xfrm>
            </p:contentPart>
          </mc:Choice>
          <mc:Fallback xmlns="">
            <p:pic>
              <p:nvPicPr>
                <p:cNvPr id="72705" name="Ink 72704">
                  <a:extLst>
                    <a:ext uri="{FF2B5EF4-FFF2-40B4-BE49-F238E27FC236}">
                      <a16:creationId xmlns:a16="http://schemas.microsoft.com/office/drawing/2014/main" id="{31047534-4670-EA40-A17F-CD236BC8DD72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452396" y="2560899"/>
                  <a:ext cx="1609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72708" name="Ink 72707">
                  <a:extLst>
                    <a:ext uri="{FF2B5EF4-FFF2-40B4-BE49-F238E27FC236}">
                      <a16:creationId xmlns:a16="http://schemas.microsoft.com/office/drawing/2014/main" id="{4B623ED2-521B-B143-BF8D-EB5666A8C3CA}"/>
                    </a:ext>
                  </a:extLst>
                </p14:cNvPr>
                <p14:cNvContentPartPr/>
                <p14:nvPr/>
              </p14:nvContentPartPr>
              <p14:xfrm>
                <a:off x="7475796" y="2516979"/>
                <a:ext cx="98640" cy="168480"/>
              </p14:xfrm>
            </p:contentPart>
          </mc:Choice>
          <mc:Fallback xmlns="">
            <p:pic>
              <p:nvPicPr>
                <p:cNvPr id="72708" name="Ink 72707">
                  <a:extLst>
                    <a:ext uri="{FF2B5EF4-FFF2-40B4-BE49-F238E27FC236}">
                      <a16:creationId xmlns:a16="http://schemas.microsoft.com/office/drawing/2014/main" id="{4B623ED2-521B-B143-BF8D-EB5666A8C3CA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466796" y="2508339"/>
                  <a:ext cx="11628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72709" name="Ink 72708">
                  <a:extLst>
                    <a:ext uri="{FF2B5EF4-FFF2-40B4-BE49-F238E27FC236}">
                      <a16:creationId xmlns:a16="http://schemas.microsoft.com/office/drawing/2014/main" id="{009B8E36-30DE-B445-8ED0-E9C90717D5FC}"/>
                    </a:ext>
                  </a:extLst>
                </p14:cNvPr>
                <p14:cNvContentPartPr/>
                <p14:nvPr/>
              </p14:nvContentPartPr>
              <p14:xfrm>
                <a:off x="7583076" y="2606259"/>
                <a:ext cx="360" cy="36720"/>
              </p14:xfrm>
            </p:contentPart>
          </mc:Choice>
          <mc:Fallback xmlns="">
            <p:pic>
              <p:nvPicPr>
                <p:cNvPr id="72709" name="Ink 72708">
                  <a:extLst>
                    <a:ext uri="{FF2B5EF4-FFF2-40B4-BE49-F238E27FC236}">
                      <a16:creationId xmlns:a16="http://schemas.microsoft.com/office/drawing/2014/main" id="{009B8E36-30DE-B445-8ED0-E9C90717D5F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574436" y="2597619"/>
                  <a:ext cx="180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2710" name="Ink 72709">
                  <a:extLst>
                    <a:ext uri="{FF2B5EF4-FFF2-40B4-BE49-F238E27FC236}">
                      <a16:creationId xmlns:a16="http://schemas.microsoft.com/office/drawing/2014/main" id="{7B39775C-8EEC-A843-B950-77207F233853}"/>
                    </a:ext>
                  </a:extLst>
                </p14:cNvPr>
                <p14:cNvContentPartPr/>
                <p14:nvPr/>
              </p14:nvContentPartPr>
              <p14:xfrm>
                <a:off x="7583076" y="2477019"/>
                <a:ext cx="360" cy="360"/>
              </p14:xfrm>
            </p:contentPart>
          </mc:Choice>
          <mc:Fallback xmlns="">
            <p:pic>
              <p:nvPicPr>
                <p:cNvPr id="72710" name="Ink 72709">
                  <a:extLst>
                    <a:ext uri="{FF2B5EF4-FFF2-40B4-BE49-F238E27FC236}">
                      <a16:creationId xmlns:a16="http://schemas.microsoft.com/office/drawing/2014/main" id="{7B39775C-8EEC-A843-B950-77207F233853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574436" y="246837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72711" name="Ink 72710">
                  <a:extLst>
                    <a:ext uri="{FF2B5EF4-FFF2-40B4-BE49-F238E27FC236}">
                      <a16:creationId xmlns:a16="http://schemas.microsoft.com/office/drawing/2014/main" id="{72A94E4F-E271-8148-87B3-B8DFC38EE55C}"/>
                    </a:ext>
                  </a:extLst>
                </p14:cNvPr>
                <p14:cNvContentPartPr/>
                <p14:nvPr/>
              </p14:nvContentPartPr>
              <p14:xfrm>
                <a:off x="7659756" y="2484939"/>
                <a:ext cx="581760" cy="157680"/>
              </p14:xfrm>
            </p:contentPart>
          </mc:Choice>
          <mc:Fallback xmlns="">
            <p:pic>
              <p:nvPicPr>
                <p:cNvPr id="72711" name="Ink 72710">
                  <a:extLst>
                    <a:ext uri="{FF2B5EF4-FFF2-40B4-BE49-F238E27FC236}">
                      <a16:creationId xmlns:a16="http://schemas.microsoft.com/office/drawing/2014/main" id="{72A94E4F-E271-8148-87B3-B8DFC38EE55C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650756" y="2476299"/>
                  <a:ext cx="59940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72713" name="Ink 72712">
                <a:extLst>
                  <a:ext uri="{FF2B5EF4-FFF2-40B4-BE49-F238E27FC236}">
                    <a16:creationId xmlns:a16="http://schemas.microsoft.com/office/drawing/2014/main" id="{CF96FF6D-EE06-0140-A0EC-535D65C4F2E1}"/>
                  </a:ext>
                </a:extLst>
              </p14:cNvPr>
              <p14:cNvContentPartPr/>
              <p14:nvPr/>
            </p14:nvContentPartPr>
            <p14:xfrm>
              <a:off x="4628196" y="5486259"/>
              <a:ext cx="40320" cy="11880"/>
            </p14:xfrm>
          </p:contentPart>
        </mc:Choice>
        <mc:Fallback xmlns="">
          <p:pic>
            <p:nvPicPr>
              <p:cNvPr id="72713" name="Ink 72712">
                <a:extLst>
                  <a:ext uri="{FF2B5EF4-FFF2-40B4-BE49-F238E27FC236}">
                    <a16:creationId xmlns:a16="http://schemas.microsoft.com/office/drawing/2014/main" id="{CF96FF6D-EE06-0140-A0EC-535D65C4F2E1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4619196" y="5477259"/>
                <a:ext cx="5796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72714" name="Ink 72713">
                <a:extLst>
                  <a:ext uri="{FF2B5EF4-FFF2-40B4-BE49-F238E27FC236}">
                    <a16:creationId xmlns:a16="http://schemas.microsoft.com/office/drawing/2014/main" id="{B84592F1-BB8E-3248-9386-6C9CB64DAD08}"/>
                  </a:ext>
                </a:extLst>
              </p14:cNvPr>
              <p14:cNvContentPartPr/>
              <p14:nvPr/>
            </p14:nvContentPartPr>
            <p14:xfrm>
              <a:off x="4357116" y="5094579"/>
              <a:ext cx="1242720" cy="393120"/>
            </p14:xfrm>
          </p:contentPart>
        </mc:Choice>
        <mc:Fallback xmlns="">
          <p:pic>
            <p:nvPicPr>
              <p:cNvPr id="72714" name="Ink 72713">
                <a:extLst>
                  <a:ext uri="{FF2B5EF4-FFF2-40B4-BE49-F238E27FC236}">
                    <a16:creationId xmlns:a16="http://schemas.microsoft.com/office/drawing/2014/main" id="{B84592F1-BB8E-3248-9386-6C9CB64DAD08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4348116" y="5085579"/>
                <a:ext cx="1260360" cy="41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72715" name="Ink 72714">
                <a:extLst>
                  <a:ext uri="{FF2B5EF4-FFF2-40B4-BE49-F238E27FC236}">
                    <a16:creationId xmlns:a16="http://schemas.microsoft.com/office/drawing/2014/main" id="{2667B712-614D-1C40-876E-2F34579FCF9A}"/>
                  </a:ext>
                </a:extLst>
              </p14:cNvPr>
              <p14:cNvContentPartPr/>
              <p14:nvPr/>
            </p14:nvContentPartPr>
            <p14:xfrm>
              <a:off x="3860676" y="5855979"/>
              <a:ext cx="150480" cy="7560"/>
            </p14:xfrm>
          </p:contentPart>
        </mc:Choice>
        <mc:Fallback xmlns="">
          <p:pic>
            <p:nvPicPr>
              <p:cNvPr id="72715" name="Ink 72714">
                <a:extLst>
                  <a:ext uri="{FF2B5EF4-FFF2-40B4-BE49-F238E27FC236}">
                    <a16:creationId xmlns:a16="http://schemas.microsoft.com/office/drawing/2014/main" id="{2667B712-614D-1C40-876E-2F34579FCF9A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3851676" y="5846979"/>
                <a:ext cx="16812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72716" name="Ink 72715">
                <a:extLst>
                  <a:ext uri="{FF2B5EF4-FFF2-40B4-BE49-F238E27FC236}">
                    <a16:creationId xmlns:a16="http://schemas.microsoft.com/office/drawing/2014/main" id="{DDFC52E5-DD39-EB47-B851-1413C0FD194A}"/>
                  </a:ext>
                </a:extLst>
              </p14:cNvPr>
              <p14:cNvContentPartPr/>
              <p14:nvPr/>
            </p14:nvContentPartPr>
            <p14:xfrm>
              <a:off x="4276836" y="5863179"/>
              <a:ext cx="184680" cy="10080"/>
            </p14:xfrm>
          </p:contentPart>
        </mc:Choice>
        <mc:Fallback xmlns="">
          <p:pic>
            <p:nvPicPr>
              <p:cNvPr id="72716" name="Ink 72715">
                <a:extLst>
                  <a:ext uri="{FF2B5EF4-FFF2-40B4-BE49-F238E27FC236}">
                    <a16:creationId xmlns:a16="http://schemas.microsoft.com/office/drawing/2014/main" id="{DDFC52E5-DD39-EB47-B851-1413C0FD194A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4268196" y="5854179"/>
                <a:ext cx="20232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72717" name="Ink 72716">
                <a:extLst>
                  <a:ext uri="{FF2B5EF4-FFF2-40B4-BE49-F238E27FC236}">
                    <a16:creationId xmlns:a16="http://schemas.microsoft.com/office/drawing/2014/main" id="{7C770367-A985-C34F-9C9C-2DD9DB6C3EAA}"/>
                  </a:ext>
                </a:extLst>
              </p14:cNvPr>
              <p14:cNvContentPartPr/>
              <p14:nvPr/>
            </p14:nvContentPartPr>
            <p14:xfrm>
              <a:off x="3138876" y="6335139"/>
              <a:ext cx="2148480" cy="108720"/>
            </p14:xfrm>
          </p:contentPart>
        </mc:Choice>
        <mc:Fallback xmlns="">
          <p:pic>
            <p:nvPicPr>
              <p:cNvPr id="72717" name="Ink 72716">
                <a:extLst>
                  <a:ext uri="{FF2B5EF4-FFF2-40B4-BE49-F238E27FC236}">
                    <a16:creationId xmlns:a16="http://schemas.microsoft.com/office/drawing/2014/main" id="{7C770367-A985-C34F-9C9C-2DD9DB6C3EAA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3129876" y="6326139"/>
                <a:ext cx="2166120" cy="12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2718" name="Ink 72717">
                <a:extLst>
                  <a:ext uri="{FF2B5EF4-FFF2-40B4-BE49-F238E27FC236}">
                    <a16:creationId xmlns:a16="http://schemas.microsoft.com/office/drawing/2014/main" id="{4D6BD031-7ED7-B94C-A2EE-2D2362AE15E7}"/>
                  </a:ext>
                </a:extLst>
              </p14:cNvPr>
              <p14:cNvContentPartPr/>
              <p14:nvPr/>
            </p14:nvContentPartPr>
            <p14:xfrm>
              <a:off x="-66924" y="3213579"/>
              <a:ext cx="360" cy="360"/>
            </p14:xfrm>
          </p:contentPart>
        </mc:Choice>
        <mc:Fallback xmlns="">
          <p:pic>
            <p:nvPicPr>
              <p:cNvPr id="72718" name="Ink 72717">
                <a:extLst>
                  <a:ext uri="{FF2B5EF4-FFF2-40B4-BE49-F238E27FC236}">
                    <a16:creationId xmlns:a16="http://schemas.microsoft.com/office/drawing/2014/main" id="{4D6BD031-7ED7-B94C-A2EE-2D2362AE15E7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-75564" y="3204579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2547" y="1000539"/>
            <a:ext cx="8280400" cy="552450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8438" y="2016056"/>
            <a:ext cx="7815123" cy="4504014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9D1C8B9-DE39-AD4C-B789-8861F72840C2}"/>
              </a:ext>
            </a:extLst>
          </p:cNvPr>
          <p:cNvGrpSpPr/>
          <p:nvPr/>
        </p:nvGrpSpPr>
        <p:grpSpPr>
          <a:xfrm>
            <a:off x="2340960" y="3102080"/>
            <a:ext cx="204120" cy="12960"/>
            <a:chOff x="2340960" y="3102080"/>
            <a:chExt cx="204120" cy="1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E81E235-2C1B-934C-A572-FEF66D1CB301}"/>
                    </a:ext>
                  </a:extLst>
                </p14:cNvPr>
                <p14:cNvContentPartPr/>
                <p14:nvPr/>
              </p14:nvContentPartPr>
              <p14:xfrm>
                <a:off x="2340960" y="3102080"/>
                <a:ext cx="80280" cy="108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E81E235-2C1B-934C-A572-FEF66D1CB30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31960" y="3093080"/>
                  <a:ext cx="979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0389E39-8E64-DA46-89EC-B925D7BD4A5B}"/>
                    </a:ext>
                  </a:extLst>
                </p14:cNvPr>
                <p14:cNvContentPartPr/>
                <p14:nvPr/>
              </p14:nvContentPartPr>
              <p14:xfrm>
                <a:off x="2464800" y="3114680"/>
                <a:ext cx="80280" cy="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0389E39-8E64-DA46-89EC-B925D7BD4A5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456160" y="3106040"/>
                  <a:ext cx="979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1EFF03C-E2DC-EE47-96B5-17BDF4A793D5}"/>
              </a:ext>
            </a:extLst>
          </p:cNvPr>
          <p:cNvGrpSpPr/>
          <p:nvPr/>
        </p:nvGrpSpPr>
        <p:grpSpPr>
          <a:xfrm>
            <a:off x="2197320" y="3147440"/>
            <a:ext cx="105840" cy="76320"/>
            <a:chOff x="2197320" y="3147440"/>
            <a:chExt cx="105840" cy="7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5B4AF9B-713C-634E-9F03-6B1570E95BA7}"/>
                    </a:ext>
                  </a:extLst>
                </p14:cNvPr>
                <p14:cNvContentPartPr/>
                <p14:nvPr/>
              </p14:nvContentPartPr>
              <p14:xfrm>
                <a:off x="2206680" y="3147440"/>
                <a:ext cx="73080" cy="57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5B4AF9B-713C-634E-9F03-6B1570E95BA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197680" y="3138800"/>
                  <a:ext cx="9072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32FA084-1C30-0240-8141-FF515B54336E}"/>
                    </a:ext>
                  </a:extLst>
                </p14:cNvPr>
                <p14:cNvContentPartPr/>
                <p14:nvPr/>
              </p14:nvContentPartPr>
              <p14:xfrm>
                <a:off x="2197320" y="3158960"/>
                <a:ext cx="105840" cy="648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32FA084-1C30-0240-8141-FF515B54336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188680" y="3150320"/>
                  <a:ext cx="123480" cy="8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3B153E2A-EE5D-934C-AA3A-0CBCEC524654}"/>
              </a:ext>
            </a:extLst>
          </p:cNvPr>
          <p:cNvGrpSpPr/>
          <p:nvPr/>
        </p:nvGrpSpPr>
        <p:grpSpPr>
          <a:xfrm>
            <a:off x="2539786" y="3115299"/>
            <a:ext cx="139320" cy="142200"/>
            <a:chOff x="2539786" y="3115299"/>
            <a:chExt cx="139320" cy="142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B87C034-2841-1843-9D16-ECC3E1D888B7}"/>
                    </a:ext>
                  </a:extLst>
                </p14:cNvPr>
                <p14:cNvContentPartPr/>
                <p14:nvPr/>
              </p14:nvContentPartPr>
              <p14:xfrm>
                <a:off x="2588026" y="3115299"/>
                <a:ext cx="51840" cy="90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B87C034-2841-1843-9D16-ECC3E1D888B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579026" y="3106659"/>
                  <a:ext cx="6948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0F1582D-052C-F64F-A7F9-3137FDD70C08}"/>
                    </a:ext>
                  </a:extLst>
                </p14:cNvPr>
                <p14:cNvContentPartPr/>
                <p14:nvPr/>
              </p14:nvContentPartPr>
              <p14:xfrm>
                <a:off x="2539786" y="3119979"/>
                <a:ext cx="139320" cy="1375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0F1582D-052C-F64F-A7F9-3137FDD70C0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530786" y="3110979"/>
                  <a:ext cx="156960" cy="155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813C247-8A9C-8041-B402-F66F39DE65FA}"/>
                  </a:ext>
                </a:extLst>
              </p14:cNvPr>
              <p14:cNvContentPartPr/>
              <p14:nvPr/>
            </p14:nvContentPartPr>
            <p14:xfrm>
              <a:off x="3811306" y="1952859"/>
              <a:ext cx="232200" cy="76860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813C247-8A9C-8041-B402-F66F39DE65FA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802306" y="1944219"/>
                <a:ext cx="249840" cy="78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DA2DDD8A-0011-C442-9E77-6E75491B701D}"/>
                  </a:ext>
                </a:extLst>
              </p14:cNvPr>
              <p14:cNvContentPartPr/>
              <p14:nvPr/>
            </p14:nvContentPartPr>
            <p14:xfrm>
              <a:off x="4415026" y="1977339"/>
              <a:ext cx="303840" cy="78192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DA2DDD8A-0011-C442-9E77-6E75491B701D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406026" y="1968339"/>
                <a:ext cx="321480" cy="799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39024F5C-2AE1-7541-971F-A55EF4E8F8BC}"/>
              </a:ext>
            </a:extLst>
          </p:cNvPr>
          <p:cNvGrpSpPr/>
          <p:nvPr/>
        </p:nvGrpSpPr>
        <p:grpSpPr>
          <a:xfrm>
            <a:off x="2125066" y="3481059"/>
            <a:ext cx="289080" cy="174960"/>
            <a:chOff x="2125066" y="3481059"/>
            <a:chExt cx="289080" cy="17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B431658-922E-444F-8D96-476E335C48A3}"/>
                    </a:ext>
                  </a:extLst>
                </p14:cNvPr>
                <p14:cNvContentPartPr/>
                <p14:nvPr/>
              </p14:nvContentPartPr>
              <p14:xfrm>
                <a:off x="2386786" y="3481059"/>
                <a:ext cx="27360" cy="61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B431658-922E-444F-8D96-476E335C48A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378146" y="3472059"/>
                  <a:ext cx="450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D4327CB-087D-B441-B15E-DB7F27B12FDF}"/>
                    </a:ext>
                  </a:extLst>
                </p14:cNvPr>
                <p14:cNvContentPartPr/>
                <p14:nvPr/>
              </p14:nvContentPartPr>
              <p14:xfrm>
                <a:off x="2125066" y="3506619"/>
                <a:ext cx="139320" cy="1040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D4327CB-087D-B441-B15E-DB7F27B12FD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116426" y="3497619"/>
                  <a:ext cx="156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F2C83F5-246A-604D-AC00-C67717398E28}"/>
                    </a:ext>
                  </a:extLst>
                </p14:cNvPr>
                <p14:cNvContentPartPr/>
                <p14:nvPr/>
              </p14:nvContentPartPr>
              <p14:xfrm>
                <a:off x="2132266" y="3520659"/>
                <a:ext cx="111240" cy="135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F2C83F5-246A-604D-AC00-C67717398E2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123266" y="3512019"/>
                  <a:ext cx="128880" cy="153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90FA4B4F-C80F-274E-8A47-32901BEECFF8}"/>
              </a:ext>
            </a:extLst>
          </p:cNvPr>
          <p:cNvGrpSpPr/>
          <p:nvPr/>
        </p:nvGrpSpPr>
        <p:grpSpPr>
          <a:xfrm>
            <a:off x="2481466" y="3490419"/>
            <a:ext cx="137160" cy="185760"/>
            <a:chOff x="2481466" y="3490419"/>
            <a:chExt cx="137160" cy="18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410039A-D38A-7C4F-AA17-10D4FD57C6AC}"/>
                    </a:ext>
                  </a:extLst>
                </p14:cNvPr>
                <p14:cNvContentPartPr/>
                <p14:nvPr/>
              </p14:nvContentPartPr>
              <p14:xfrm>
                <a:off x="2481466" y="3493299"/>
                <a:ext cx="32040" cy="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410039A-D38A-7C4F-AA17-10D4FD57C6A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472466" y="3484299"/>
                  <a:ext cx="49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95575FD-33AD-3F46-9E79-CF55B10B47EF}"/>
                    </a:ext>
                  </a:extLst>
                </p14:cNvPr>
                <p14:cNvContentPartPr/>
                <p14:nvPr/>
              </p14:nvContentPartPr>
              <p14:xfrm>
                <a:off x="2561386" y="3490419"/>
                <a:ext cx="9000" cy="867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95575FD-33AD-3F46-9E79-CF55B10B47E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552746" y="3481419"/>
                  <a:ext cx="2664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7C2A1F0-9679-E442-82DD-4F23628F1F6A}"/>
                    </a:ext>
                  </a:extLst>
                </p14:cNvPr>
                <p14:cNvContentPartPr/>
                <p14:nvPr/>
              </p14:nvContentPartPr>
              <p14:xfrm>
                <a:off x="2525026" y="3509859"/>
                <a:ext cx="93600" cy="1663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7C2A1F0-9679-E442-82DD-4F23628F1F6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516026" y="3501219"/>
                  <a:ext cx="111240" cy="183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F29A68E6-3173-C24D-BA16-9AE6B2A7D7D0}"/>
                  </a:ext>
                </a:extLst>
              </p14:cNvPr>
              <p14:cNvContentPartPr/>
              <p14:nvPr/>
            </p14:nvContentPartPr>
            <p14:xfrm>
              <a:off x="2628346" y="1943859"/>
              <a:ext cx="298080" cy="85356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F29A68E6-3173-C24D-BA16-9AE6B2A7D7D0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2619346" y="1935219"/>
                <a:ext cx="315720" cy="87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909060A7-9985-934C-8C50-69D3141A3662}"/>
                  </a:ext>
                </a:extLst>
              </p14:cNvPr>
              <p14:cNvContentPartPr/>
              <p14:nvPr/>
            </p14:nvContentPartPr>
            <p14:xfrm>
              <a:off x="2860906" y="1875459"/>
              <a:ext cx="1000080" cy="8740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909060A7-9985-934C-8C50-69D3141A3662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851906" y="1866819"/>
                <a:ext cx="1017720" cy="89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CA23AE0E-BCDD-8C40-A080-DE720AD9AEC7}"/>
                  </a:ext>
                </a:extLst>
              </p14:cNvPr>
              <p14:cNvContentPartPr/>
              <p14:nvPr/>
            </p14:nvContentPartPr>
            <p14:xfrm>
              <a:off x="4058986" y="1925139"/>
              <a:ext cx="380160" cy="77652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CA23AE0E-BCDD-8C40-A080-DE720AD9AEC7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4049986" y="1916139"/>
                <a:ext cx="397800" cy="79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FC1F3EB1-AED6-9A42-B782-C4E22C1CD35C}"/>
              </a:ext>
            </a:extLst>
          </p:cNvPr>
          <p:cNvGrpSpPr/>
          <p:nvPr/>
        </p:nvGrpSpPr>
        <p:grpSpPr>
          <a:xfrm>
            <a:off x="3036226" y="2538219"/>
            <a:ext cx="124920" cy="360"/>
            <a:chOff x="3036226" y="2538219"/>
            <a:chExt cx="12492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6707E27A-7ECE-D34E-A0C5-AF31CD9F585D}"/>
                    </a:ext>
                  </a:extLst>
                </p14:cNvPr>
                <p14:cNvContentPartPr/>
                <p14:nvPr/>
              </p14:nvContentPartPr>
              <p14:xfrm>
                <a:off x="3036226" y="2538219"/>
                <a:ext cx="36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6707E27A-7ECE-D34E-A0C5-AF31CD9F585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027586" y="252921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BA870D22-CF7C-8147-BACA-0F35A711E0B9}"/>
                    </a:ext>
                  </a:extLst>
                </p14:cNvPr>
                <p14:cNvContentPartPr/>
                <p14:nvPr/>
              </p14:nvContentPartPr>
              <p14:xfrm>
                <a:off x="3157906" y="2538219"/>
                <a:ext cx="3240" cy="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BA870D22-CF7C-8147-BACA-0F35A711E0B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148906" y="2529219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9D1ED03D-FE18-E840-B29D-9236EAAA06F4}"/>
              </a:ext>
            </a:extLst>
          </p:cNvPr>
          <p:cNvGrpSpPr/>
          <p:nvPr/>
        </p:nvGrpSpPr>
        <p:grpSpPr>
          <a:xfrm>
            <a:off x="3345826" y="2538219"/>
            <a:ext cx="171720" cy="360"/>
            <a:chOff x="3345826" y="2538219"/>
            <a:chExt cx="17172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6F0769D-B81A-3545-B8AE-72A65D3439D5}"/>
                    </a:ext>
                  </a:extLst>
                </p14:cNvPr>
                <p14:cNvContentPartPr/>
                <p14:nvPr/>
              </p14:nvContentPartPr>
              <p14:xfrm>
                <a:off x="3345826" y="2538219"/>
                <a:ext cx="3204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6F0769D-B81A-3545-B8AE-72A65D3439D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336826" y="2529219"/>
                  <a:ext cx="49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63CD07D6-E386-EC41-AA57-BF3837A9ADC0}"/>
                    </a:ext>
                  </a:extLst>
                </p14:cNvPr>
                <p14:cNvContentPartPr/>
                <p14:nvPr/>
              </p14:nvContentPartPr>
              <p14:xfrm>
                <a:off x="3514666" y="2538219"/>
                <a:ext cx="288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63CD07D6-E386-EC41-AA57-BF3837A9ADC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505666" y="2529219"/>
                  <a:ext cx="2052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D1A6CA0A-B4A1-8D4D-A91F-308A8F32EFE2}"/>
                  </a:ext>
                </a:extLst>
              </p14:cNvPr>
              <p14:cNvContentPartPr/>
              <p14:nvPr/>
            </p14:nvContentPartPr>
            <p14:xfrm>
              <a:off x="3735706" y="2538219"/>
              <a:ext cx="360" cy="36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D1A6CA0A-B4A1-8D4D-A91F-308A8F32EFE2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727066" y="2529219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3CB6666F-E123-574F-AD06-2523EDFC232D}"/>
              </a:ext>
            </a:extLst>
          </p:cNvPr>
          <p:cNvGrpSpPr/>
          <p:nvPr/>
        </p:nvGrpSpPr>
        <p:grpSpPr>
          <a:xfrm>
            <a:off x="4218106" y="2573139"/>
            <a:ext cx="57960" cy="360"/>
            <a:chOff x="4218106" y="2573139"/>
            <a:chExt cx="5796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62A2626-3657-8B48-B2A5-801BDAF3BD6C}"/>
                    </a:ext>
                  </a:extLst>
                </p14:cNvPr>
                <p14:cNvContentPartPr/>
                <p14:nvPr/>
              </p14:nvContentPartPr>
              <p14:xfrm>
                <a:off x="4218106" y="2573139"/>
                <a:ext cx="360" cy="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62A2626-3657-8B48-B2A5-801BDAF3BD6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209466" y="256449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749271FD-4324-6E4B-A9D8-02D05176BF1A}"/>
                    </a:ext>
                  </a:extLst>
                </p14:cNvPr>
                <p14:cNvContentPartPr/>
                <p14:nvPr/>
              </p14:nvContentPartPr>
              <p14:xfrm>
                <a:off x="4275706" y="2573139"/>
                <a:ext cx="360" cy="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749271FD-4324-6E4B-A9D8-02D05176BF1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266706" y="256449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5061B4F8-5F13-5C49-B4E1-529D0BE19EB4}"/>
                  </a:ext>
                </a:extLst>
              </p14:cNvPr>
              <p14:cNvContentPartPr/>
              <p14:nvPr/>
            </p14:nvContentPartPr>
            <p14:xfrm>
              <a:off x="3417216" y="4984419"/>
              <a:ext cx="322920" cy="1584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5061B4F8-5F13-5C49-B4E1-529D0BE19EB4}"/>
                  </a:ext>
                </a:extLst>
              </p:cNvPr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3408576" y="4975779"/>
                <a:ext cx="340560" cy="3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74A24EFA-8815-4F44-878D-042ECE9C6728}"/>
                  </a:ext>
                </a:extLst>
              </p14:cNvPr>
              <p14:cNvContentPartPr/>
              <p14:nvPr/>
            </p14:nvContentPartPr>
            <p14:xfrm>
              <a:off x="3950376" y="4993779"/>
              <a:ext cx="270360" cy="36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74A24EFA-8815-4F44-878D-042ECE9C6728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3941376" y="4985139"/>
                <a:ext cx="28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7E893BB9-ADDF-974F-8485-D6640B17A0F9}"/>
                  </a:ext>
                </a:extLst>
              </p14:cNvPr>
              <p14:cNvContentPartPr/>
              <p14:nvPr/>
            </p14:nvContentPartPr>
            <p14:xfrm>
              <a:off x="2242536" y="6179619"/>
              <a:ext cx="149400" cy="3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7E893BB9-ADDF-974F-8485-D6640B17A0F9}"/>
                  </a:ext>
                </a:extLst>
              </p:cNvPr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2233536" y="6170619"/>
                <a:ext cx="167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8E94E00C-B28D-2F48-93F6-9ADF6121BC2F}"/>
                  </a:ext>
                </a:extLst>
              </p14:cNvPr>
              <p14:cNvContentPartPr/>
              <p14:nvPr/>
            </p14:nvContentPartPr>
            <p14:xfrm>
              <a:off x="2651496" y="6191139"/>
              <a:ext cx="431280" cy="7056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8E94E00C-B28D-2F48-93F6-9ADF6121BC2F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2642496" y="6182499"/>
                <a:ext cx="448920" cy="8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2207" y="2634598"/>
            <a:ext cx="6658738" cy="2589674"/>
          </a:xfrm>
        </p:spPr>
        <p:txBody>
          <a:bodyPr>
            <a:normAutofit/>
          </a:bodyPr>
          <a:lstStyle/>
          <a:p>
            <a:r>
              <a:rPr lang="en-US" sz="2200" dirty="0"/>
              <a:t>Data quality problems: </a:t>
            </a:r>
          </a:p>
          <a:p>
            <a:pPr lvl="1"/>
            <a:r>
              <a:rPr lang="en-US" sz="2200" dirty="0"/>
              <a:t>Noise and outliers (example </a:t>
            </a:r>
            <a:r>
              <a:rPr lang="en-US" sz="2200" dirty="0">
                <a:highlight>
                  <a:srgbClr val="FFFF00"/>
                </a:highlight>
              </a:rPr>
              <a:t>in yellow box</a:t>
            </a:r>
            <a:r>
              <a:rPr lang="en-US" sz="2200" dirty="0"/>
              <a:t>) </a:t>
            </a:r>
          </a:p>
          <a:p>
            <a:pPr lvl="1"/>
            <a:r>
              <a:rPr lang="en-US" sz="2200" dirty="0"/>
              <a:t>Missing values (</a:t>
            </a:r>
            <a:r>
              <a:rPr lang="en-US" sz="2200" dirty="0">
                <a:highlight>
                  <a:srgbClr val="800000"/>
                </a:highlight>
              </a:rPr>
              <a:t>in red box</a:t>
            </a:r>
            <a:r>
              <a:rPr lang="en-US" sz="2200" dirty="0"/>
              <a:t>) – Impute missing value </a:t>
            </a:r>
          </a:p>
          <a:p>
            <a:pPr lvl="1"/>
            <a:r>
              <a:rPr lang="en-US" sz="2200" dirty="0"/>
              <a:t>Duplicate data (</a:t>
            </a:r>
            <a:r>
              <a:rPr lang="en-US" sz="2200" dirty="0">
                <a:highlight>
                  <a:srgbClr val="008000"/>
                </a:highlight>
              </a:rPr>
              <a:t>in green box</a:t>
            </a:r>
            <a:r>
              <a:rPr lang="en-US" sz="2200" dirty="0"/>
              <a:t>)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CCE97E9-53C2-3C44-AA51-6680CFAE9AF3}"/>
              </a:ext>
            </a:extLst>
          </p:cNvPr>
          <p:cNvGrpSpPr/>
          <p:nvPr/>
        </p:nvGrpSpPr>
        <p:grpSpPr>
          <a:xfrm>
            <a:off x="7360920" y="2341690"/>
            <a:ext cx="3692525" cy="3692525"/>
            <a:chOff x="6400800" y="2497138"/>
            <a:chExt cx="3692525" cy="3692525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6635750" y="2497138"/>
            <a:ext cx="3457575" cy="369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5" name="Document" r:id="rId4" imgW="5416355" imgH="5776939" progId="Word.Document.8">
                    <p:embed/>
                  </p:oleObj>
                </mc:Choice>
                <mc:Fallback>
                  <p:oleObj name="Document" r:id="rId4" imgW="5416355" imgH="5776939" progId="Word.Document.8">
                    <p:embed/>
                    <p:pic>
                      <p:nvPicPr>
                        <p:cNvPr id="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5750" y="2497138"/>
                          <a:ext cx="3457575" cy="369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400800" y="4202668"/>
              <a:ext cx="3581400" cy="293132"/>
            </a:xfrm>
            <a:prstGeom prst="rect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00800" y="5410200"/>
              <a:ext cx="3657600" cy="685800"/>
            </a:xfrm>
            <a:prstGeom prst="rect">
              <a:avLst/>
            </a:prstGeom>
            <a:noFill/>
            <a:ln w="5715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400800" y="4572000"/>
              <a:ext cx="3657600" cy="597932"/>
            </a:xfrm>
            <a:prstGeom prst="rect">
              <a:avLst/>
            </a:prstGeom>
            <a:noFill/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10623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148" y="1674674"/>
            <a:ext cx="5593830" cy="1754326"/>
          </a:xfrm>
        </p:spPr>
        <p:txBody>
          <a:bodyPr>
            <a:normAutofit/>
          </a:bodyPr>
          <a:lstStyle/>
          <a:p>
            <a:pPr marL="151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tx1"/>
                </a:solidFill>
              </a:rPr>
              <a:t>Similarity measure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how alike two data objects ar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Is higher when objects are more alik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Often falls in the range [0,1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EB85C3-CAE3-6B42-8012-47379FEECF1C}"/>
              </a:ext>
            </a:extLst>
          </p:cNvPr>
          <p:cNvSpPr/>
          <p:nvPr/>
        </p:nvSpPr>
        <p:spPr>
          <a:xfrm>
            <a:off x="6016977" y="1989635"/>
            <a:ext cx="6491111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issimilarity mea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how different two data objects ar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Lower when objects are more al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Minimum dissimilarity is often 0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F56E62C-547A-8A48-B5B2-498619CDF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49" y="3894530"/>
            <a:ext cx="9788655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pic>
        <p:nvPicPr>
          <p:cNvPr id="15362" name="Picture 2" descr="17 types of similarity and dissimilarity measures used in data science. |  by Mahmoud Harmouch | Towards Data Science">
            <a:extLst>
              <a:ext uri="{FF2B5EF4-FFF2-40B4-BE49-F238E27FC236}">
                <a16:creationId xmlns:a16="http://schemas.microsoft.com/office/drawing/2014/main" id="{6691B16C-1952-3A48-9F6C-FF24F50D5D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535"/>
          <a:stretch/>
        </p:blipFill>
        <p:spPr bwMode="auto">
          <a:xfrm>
            <a:off x="199515" y="2528710"/>
            <a:ext cx="5896485" cy="308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17 types of similarity and dissimilarity measures used in data science. |  by Mahmoud Harmouch | Towards Data Science">
            <a:extLst>
              <a:ext uri="{FF2B5EF4-FFF2-40B4-BE49-F238E27FC236}">
                <a16:creationId xmlns:a16="http://schemas.microsoft.com/office/drawing/2014/main" id="{D41DA22C-AE46-2144-925C-49F244E4101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465"/>
          <a:stretch/>
        </p:blipFill>
        <p:spPr bwMode="auto">
          <a:xfrm>
            <a:off x="6157246" y="2528711"/>
            <a:ext cx="5896485" cy="315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1592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where </a:t>
            </a:r>
            <a:r>
              <a:rPr lang="en-US" sz="1800" i="1" dirty="0"/>
              <a:t>n</a:t>
            </a:r>
            <a:r>
              <a:rPr lang="en-US" sz="1800" dirty="0"/>
              <a:t> is the number of dimensions (attributes) and </a:t>
            </a:r>
            <a:r>
              <a:rPr lang="en-US" sz="1800" i="1" dirty="0" err="1">
                <a:latin typeface="Times New Roman" panose="02020603050405020304" pitchFamily="18" charset="0"/>
              </a:rPr>
              <a:t>x</a:t>
            </a:r>
            <a:r>
              <a:rPr lang="en-US" sz="1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800" dirty="0"/>
              <a:t> and </a:t>
            </a:r>
            <a:r>
              <a:rPr lang="en-US" sz="18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8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800" i="1" baseline="-25000" dirty="0">
                <a:latin typeface="Times New Roman" panose="02020603050405020304" pitchFamily="18" charset="0"/>
              </a:rPr>
              <a:t> </a:t>
            </a:r>
            <a:r>
              <a:rPr lang="en-US" sz="1800" dirty="0"/>
              <a:t> are, respectively, 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800" dirty="0"/>
              <a:t> attributes (components) or data objec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BCDD943-84F1-2040-9917-047043B0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029" y="5782404"/>
            <a:ext cx="574894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139" y="29718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A3991D01-15F0-0648-BE05-052973621C02}"/>
              </a:ext>
            </a:extLst>
          </p:cNvPr>
          <p:cNvGrpSpPr/>
          <p:nvPr/>
        </p:nvGrpSpPr>
        <p:grpSpPr>
          <a:xfrm>
            <a:off x="7979448" y="2139960"/>
            <a:ext cx="3798720" cy="2203560"/>
            <a:chOff x="7979448" y="2139960"/>
            <a:chExt cx="3798720" cy="22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6D86C09-DD0D-6B42-94D5-BCE37E462BBC}"/>
                    </a:ext>
                  </a:extLst>
                </p14:cNvPr>
                <p14:cNvContentPartPr/>
                <p14:nvPr/>
              </p14:nvContentPartPr>
              <p14:xfrm>
                <a:off x="7979448" y="2139960"/>
                <a:ext cx="3757680" cy="21052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6D86C09-DD0D-6B42-94D5-BCE37E462BB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970448" y="2131320"/>
                  <a:ext cx="3775320" cy="21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4B6D2D1-606B-8C47-B5E7-84C562A3976D}"/>
                    </a:ext>
                  </a:extLst>
                </p14:cNvPr>
                <p14:cNvContentPartPr/>
                <p14:nvPr/>
              </p14:nvContentPartPr>
              <p14:xfrm>
                <a:off x="11677728" y="4176480"/>
                <a:ext cx="100440" cy="1670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4B6D2D1-606B-8C47-B5E7-84C562A3976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1668728" y="4167461"/>
                  <a:ext cx="118080" cy="184718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2BB0161-02C6-3C45-9E21-5A1149E5E7EA}"/>
              </a:ext>
            </a:extLst>
          </p:cNvPr>
          <p:cNvGrpSpPr/>
          <p:nvPr/>
        </p:nvGrpSpPr>
        <p:grpSpPr>
          <a:xfrm>
            <a:off x="7902768" y="2125560"/>
            <a:ext cx="304920" cy="64800"/>
            <a:chOff x="7902768" y="2125560"/>
            <a:chExt cx="304920" cy="64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E41F2B6-062F-404C-A6FE-D7DE46089DE8}"/>
                    </a:ext>
                  </a:extLst>
                </p14:cNvPr>
                <p14:cNvContentPartPr/>
                <p14:nvPr/>
              </p14:nvContentPartPr>
              <p14:xfrm>
                <a:off x="7902768" y="2125560"/>
                <a:ext cx="82440" cy="374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E41F2B6-062F-404C-A6FE-D7DE46089DE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893768" y="2116560"/>
                  <a:ext cx="1000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FF40748-F068-654E-AB1D-638C74DCDAFF}"/>
                    </a:ext>
                  </a:extLst>
                </p14:cNvPr>
                <p14:cNvContentPartPr/>
                <p14:nvPr/>
              </p14:nvContentPartPr>
              <p14:xfrm>
                <a:off x="8022288" y="2165880"/>
                <a:ext cx="185400" cy="24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FF40748-F068-654E-AB1D-638C74DCDAF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013288" y="2156880"/>
                  <a:ext cx="203040" cy="4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1AC68265-9E4A-B041-B276-73044DC39639}"/>
                  </a:ext>
                </a:extLst>
              </p14:cNvPr>
              <p14:cNvContentPartPr/>
              <p14:nvPr/>
            </p14:nvContentPartPr>
            <p14:xfrm>
              <a:off x="10384608" y="2497080"/>
              <a:ext cx="33120" cy="496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1AC68265-9E4A-B041-B276-73044DC3963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375968" y="2488440"/>
                <a:ext cx="50760" cy="6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A5C9D02-7A28-8D43-84F4-4A6D755FE782}"/>
                  </a:ext>
                </a:extLst>
              </p14:cNvPr>
              <p14:cNvContentPartPr/>
              <p14:nvPr/>
            </p14:nvContentPartPr>
            <p14:xfrm>
              <a:off x="10369848" y="2430480"/>
              <a:ext cx="99720" cy="243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A5C9D02-7A28-8D43-84F4-4A6D755FE782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361208" y="2421480"/>
                <a:ext cx="117360" cy="26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7357FC3-B349-5D4D-8476-85D3F6B1F40A}"/>
                  </a:ext>
                </a:extLst>
              </p14:cNvPr>
              <p14:cNvContentPartPr/>
              <p14:nvPr/>
            </p14:nvContentPartPr>
            <p14:xfrm>
              <a:off x="10516728" y="2530200"/>
              <a:ext cx="60120" cy="3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7357FC3-B349-5D4D-8476-85D3F6B1F40A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508088" y="2521560"/>
                <a:ext cx="777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2E2533F8-94A7-C44D-9521-C12D5CA59593}"/>
                  </a:ext>
                </a:extLst>
              </p14:cNvPr>
              <p14:cNvContentPartPr/>
              <p14:nvPr/>
            </p14:nvContentPartPr>
            <p14:xfrm>
              <a:off x="10513848" y="2608320"/>
              <a:ext cx="86400" cy="36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2E2533F8-94A7-C44D-9521-C12D5CA59593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0505208" y="2599680"/>
                <a:ext cx="104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C52DB6B3-3B35-4E49-9177-359627932FF3}"/>
                  </a:ext>
                </a:extLst>
              </p14:cNvPr>
              <p14:cNvContentPartPr/>
              <p14:nvPr/>
            </p14:nvContentPartPr>
            <p14:xfrm>
              <a:off x="10719768" y="2487720"/>
              <a:ext cx="93960" cy="15984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C52DB6B3-3B35-4E49-9177-359627932FF3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0710768" y="2479080"/>
                <a:ext cx="11160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D1D0B2F7-9E55-214F-9D65-49E7BF666F17}"/>
                  </a:ext>
                </a:extLst>
              </p14:cNvPr>
              <p14:cNvContentPartPr/>
              <p14:nvPr/>
            </p14:nvContentPartPr>
            <p14:xfrm>
              <a:off x="10842888" y="2469000"/>
              <a:ext cx="111240" cy="20628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D1D0B2F7-9E55-214F-9D65-49E7BF666F17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834248" y="2460360"/>
                <a:ext cx="128880" cy="2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1A01D776-037F-904D-9D36-8C80FB1F3B5D}"/>
                  </a:ext>
                </a:extLst>
              </p14:cNvPr>
              <p14:cNvContentPartPr/>
              <p14:nvPr/>
            </p14:nvContentPartPr>
            <p14:xfrm>
              <a:off x="10954128" y="2689680"/>
              <a:ext cx="20520" cy="6444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1A01D776-037F-904D-9D36-8C80FB1F3B5D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945488" y="2680680"/>
                <a:ext cx="38160" cy="8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52E490C6-62CF-124E-8B31-0BBB3E14B990}"/>
                  </a:ext>
                </a:extLst>
              </p14:cNvPr>
              <p14:cNvContentPartPr/>
              <p14:nvPr/>
            </p14:nvContentPartPr>
            <p14:xfrm>
              <a:off x="11077968" y="2490240"/>
              <a:ext cx="120600" cy="24804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52E490C6-62CF-124E-8B31-0BBB3E14B990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1068968" y="2481240"/>
                <a:ext cx="138240" cy="26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CE6C1A55-0531-B74D-8B48-B76F7D4C9986}"/>
                  </a:ext>
                </a:extLst>
              </p14:cNvPr>
              <p14:cNvContentPartPr/>
              <p14:nvPr/>
            </p14:nvContentPartPr>
            <p14:xfrm>
              <a:off x="11096688" y="2546400"/>
              <a:ext cx="70200" cy="3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CE6C1A55-0531-B74D-8B48-B76F7D4C9986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1087688" y="2537400"/>
                <a:ext cx="878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DA588553-DA51-1547-9DDD-C32F15860BC8}"/>
                  </a:ext>
                </a:extLst>
              </p14:cNvPr>
              <p14:cNvContentPartPr/>
              <p14:nvPr/>
            </p14:nvContentPartPr>
            <p14:xfrm>
              <a:off x="11253288" y="2470440"/>
              <a:ext cx="32040" cy="215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DA588553-DA51-1547-9DDD-C32F15860BC8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1244288" y="2461800"/>
                <a:ext cx="49680" cy="23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F1968448-5788-3248-99AA-C0CA659A7B1F}"/>
              </a:ext>
            </a:extLst>
          </p:cNvPr>
          <p:cNvGrpSpPr/>
          <p:nvPr/>
        </p:nvGrpSpPr>
        <p:grpSpPr>
          <a:xfrm>
            <a:off x="8084568" y="2810280"/>
            <a:ext cx="2530800" cy="623160"/>
            <a:chOff x="8084568" y="2810280"/>
            <a:chExt cx="2530800" cy="62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0F484B5-314C-E843-ADC0-7570950ADA08}"/>
                    </a:ext>
                  </a:extLst>
                </p14:cNvPr>
                <p14:cNvContentPartPr/>
                <p14:nvPr/>
              </p14:nvContentPartPr>
              <p14:xfrm>
                <a:off x="8651568" y="3373680"/>
                <a:ext cx="46800" cy="59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0F484B5-314C-E843-ADC0-7570950ADA0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642928" y="3365040"/>
                  <a:ext cx="6444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9DCFA53-6943-DC44-A112-3EB6C4764C3A}"/>
                    </a:ext>
                  </a:extLst>
                </p14:cNvPr>
                <p14:cNvContentPartPr/>
                <p14:nvPr/>
              </p14:nvContentPartPr>
              <p14:xfrm>
                <a:off x="8406768" y="3037800"/>
                <a:ext cx="79560" cy="222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9DCFA53-6943-DC44-A112-3EB6C4764C3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398128" y="3028800"/>
                  <a:ext cx="972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6CF959C-352B-9A43-AA9F-0A54EBE4A95C}"/>
                    </a:ext>
                  </a:extLst>
                </p14:cNvPr>
                <p14:cNvContentPartPr/>
                <p14:nvPr/>
              </p14:nvContentPartPr>
              <p14:xfrm>
                <a:off x="8123808" y="3153720"/>
                <a:ext cx="99000" cy="99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6CF959C-352B-9A43-AA9F-0A54EBE4A95C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114808" y="3144720"/>
                  <a:ext cx="1166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1A5BDF6-6000-E940-A4E0-DA581CD082BB}"/>
                    </a:ext>
                  </a:extLst>
                </p14:cNvPr>
                <p14:cNvContentPartPr/>
                <p14:nvPr/>
              </p14:nvContentPartPr>
              <p14:xfrm>
                <a:off x="8084568" y="3177120"/>
                <a:ext cx="132120" cy="1785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1A5BDF6-6000-E940-A4E0-DA581CD082BB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075928" y="3168120"/>
                  <a:ext cx="1497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0B71642-72D2-3A47-A8BF-A380D7C708EB}"/>
                    </a:ext>
                  </a:extLst>
                </p14:cNvPr>
                <p14:cNvContentPartPr/>
                <p14:nvPr/>
              </p14:nvContentPartPr>
              <p14:xfrm>
                <a:off x="8312448" y="3216000"/>
                <a:ext cx="6264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0B71642-72D2-3A47-A8BF-A380D7C708E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303448" y="3207360"/>
                  <a:ext cx="802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1A35F44-117F-0048-BACC-64269477547E}"/>
                    </a:ext>
                  </a:extLst>
                </p14:cNvPr>
                <p14:cNvContentPartPr/>
                <p14:nvPr/>
              </p14:nvContentPartPr>
              <p14:xfrm>
                <a:off x="8351328" y="3249120"/>
                <a:ext cx="75960" cy="223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1A35F44-117F-0048-BACC-64269477547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342688" y="3240480"/>
                  <a:ext cx="936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BB903BE-3FCB-2A42-BC4F-9C0F77FD983F}"/>
                    </a:ext>
                  </a:extLst>
                </p14:cNvPr>
                <p14:cNvContentPartPr/>
                <p14:nvPr/>
              </p14:nvContentPartPr>
              <p14:xfrm>
                <a:off x="8592888" y="3102240"/>
                <a:ext cx="3600" cy="159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BB903BE-3FCB-2A42-BC4F-9C0F77FD983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583888" y="3093600"/>
                  <a:ext cx="212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D574467-65AB-5C41-AD5E-6CF2D63CE004}"/>
                    </a:ext>
                  </a:extLst>
                </p14:cNvPr>
                <p14:cNvContentPartPr/>
                <p14:nvPr/>
              </p14:nvContentPartPr>
              <p14:xfrm>
                <a:off x="8679648" y="3235080"/>
                <a:ext cx="24120" cy="212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D574467-65AB-5C41-AD5E-6CF2D63CE00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671008" y="3226440"/>
                  <a:ext cx="417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26A9E92-50D4-4D4E-900C-31614FC12ED4}"/>
                    </a:ext>
                  </a:extLst>
                </p14:cNvPr>
                <p14:cNvContentPartPr/>
                <p14:nvPr/>
              </p14:nvContentPartPr>
              <p14:xfrm>
                <a:off x="8784048" y="3090000"/>
                <a:ext cx="104400" cy="221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26A9E92-50D4-4D4E-900C-31614FC12ED4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775408" y="3081360"/>
                  <a:ext cx="1220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0D79B18-F0B9-654F-87DE-AF7962F44826}"/>
                    </a:ext>
                  </a:extLst>
                </p14:cNvPr>
                <p14:cNvContentPartPr/>
                <p14:nvPr/>
              </p14:nvContentPartPr>
              <p14:xfrm>
                <a:off x="8951808" y="3015120"/>
                <a:ext cx="75960" cy="233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0D79B18-F0B9-654F-87DE-AF7962F44826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942808" y="3006480"/>
                  <a:ext cx="9360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07FBE95-468F-9F4F-B5B5-324C04CF8469}"/>
                    </a:ext>
                  </a:extLst>
                </p14:cNvPr>
                <p14:cNvContentPartPr/>
                <p14:nvPr/>
              </p14:nvContentPartPr>
              <p14:xfrm>
                <a:off x="10573608" y="2810280"/>
                <a:ext cx="33840" cy="511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07FBE95-468F-9F4F-B5B5-324C04CF846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564968" y="2801640"/>
                  <a:ext cx="514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35B4D94-793C-6245-B070-9C579F455CDA}"/>
                    </a:ext>
                  </a:extLst>
                </p14:cNvPr>
                <p14:cNvContentPartPr/>
                <p14:nvPr/>
              </p14:nvContentPartPr>
              <p14:xfrm>
                <a:off x="8669208" y="2822520"/>
                <a:ext cx="1946160" cy="6109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35B4D94-793C-6245-B070-9C579F455CD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660568" y="2813520"/>
                  <a:ext cx="1963800" cy="628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E20341AC-4007-C645-88A9-52F25D463D55}"/>
                  </a:ext>
                </a:extLst>
              </p14:cNvPr>
              <p14:cNvContentPartPr/>
              <p14:nvPr/>
            </p14:nvContentPartPr>
            <p14:xfrm>
              <a:off x="10628688" y="2944920"/>
              <a:ext cx="12600" cy="15408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E20341AC-4007-C645-88A9-52F25D463D55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0620048" y="2935920"/>
                <a:ext cx="30240" cy="171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Group 49">
            <a:extLst>
              <a:ext uri="{FF2B5EF4-FFF2-40B4-BE49-F238E27FC236}">
                <a16:creationId xmlns:a16="http://schemas.microsoft.com/office/drawing/2014/main" id="{E0534909-F79D-B649-B075-95D816D8280E}"/>
              </a:ext>
            </a:extLst>
          </p:cNvPr>
          <p:cNvGrpSpPr/>
          <p:nvPr/>
        </p:nvGrpSpPr>
        <p:grpSpPr>
          <a:xfrm>
            <a:off x="8692968" y="3218880"/>
            <a:ext cx="1987560" cy="279360"/>
            <a:chOff x="8692968" y="3218880"/>
            <a:chExt cx="1987560" cy="27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149ABF0-1A14-1347-8848-607EAC595988}"/>
                    </a:ext>
                  </a:extLst>
                </p14:cNvPr>
                <p14:cNvContentPartPr/>
                <p14:nvPr/>
              </p14:nvContentPartPr>
              <p14:xfrm>
                <a:off x="8692968" y="3467280"/>
                <a:ext cx="127080" cy="129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149ABF0-1A14-1347-8848-607EAC59598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683968" y="3458280"/>
                  <a:ext cx="1447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4F4D91C-8ABC-5242-8AF1-3DFF6D793203}"/>
                    </a:ext>
                  </a:extLst>
                </p14:cNvPr>
                <p14:cNvContentPartPr/>
                <p14:nvPr/>
              </p14:nvContentPartPr>
              <p14:xfrm>
                <a:off x="8933808" y="3482400"/>
                <a:ext cx="160560" cy="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4F4D91C-8ABC-5242-8AF1-3DFF6D793203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24808" y="3473760"/>
                  <a:ext cx="178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24C2AB7-1249-A640-990D-868CA5792F98}"/>
                    </a:ext>
                  </a:extLst>
                </p14:cNvPr>
                <p14:cNvContentPartPr/>
                <p14:nvPr/>
              </p14:nvContentPartPr>
              <p14:xfrm>
                <a:off x="9212448" y="3482400"/>
                <a:ext cx="26928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24C2AB7-1249-A640-990D-868CA5792F9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203448" y="3473760"/>
                  <a:ext cx="286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A00BC21-5812-604F-BF13-0E688025705C}"/>
                    </a:ext>
                  </a:extLst>
                </p14:cNvPr>
                <p14:cNvContentPartPr/>
                <p14:nvPr/>
              </p14:nvContentPartPr>
              <p14:xfrm>
                <a:off x="9677928" y="3482400"/>
                <a:ext cx="209160" cy="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A00BC21-5812-604F-BF13-0E688025705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668928" y="3473760"/>
                  <a:ext cx="226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6ADB7C8-8651-DA4A-A811-5863C90DA23B}"/>
                    </a:ext>
                  </a:extLst>
                </p14:cNvPr>
                <p14:cNvContentPartPr/>
                <p14:nvPr/>
              </p14:nvContentPartPr>
              <p14:xfrm>
                <a:off x="10121088" y="3497880"/>
                <a:ext cx="15840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6ADB7C8-8651-DA4A-A811-5863C90DA23B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112088" y="3488880"/>
                  <a:ext cx="176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CD1AA2E-4000-8E41-866C-0E63892E89C4}"/>
                    </a:ext>
                  </a:extLst>
                </p14:cNvPr>
                <p14:cNvContentPartPr/>
                <p14:nvPr/>
              </p14:nvContentPartPr>
              <p14:xfrm>
                <a:off x="10397568" y="3492120"/>
                <a:ext cx="196200" cy="61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CD1AA2E-4000-8E41-866C-0E63892E89C4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388928" y="3483120"/>
                  <a:ext cx="2138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88A0091-891B-8D45-8825-6A9AF90E52B1}"/>
                    </a:ext>
                  </a:extLst>
                </p14:cNvPr>
                <p14:cNvContentPartPr/>
                <p14:nvPr/>
              </p14:nvContentPartPr>
              <p14:xfrm>
                <a:off x="10640928" y="3218880"/>
                <a:ext cx="360" cy="1407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88A0091-891B-8D45-8825-6A9AF90E52B1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632288" y="3210240"/>
                  <a:ext cx="1800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A613869-1705-F544-B8CC-837184CF9481}"/>
                    </a:ext>
                  </a:extLst>
                </p14:cNvPr>
                <p14:cNvContentPartPr/>
                <p14:nvPr/>
              </p14:nvContentPartPr>
              <p14:xfrm>
                <a:off x="10640928" y="3387000"/>
                <a:ext cx="39600" cy="900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A613869-1705-F544-B8CC-837184CF948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632288" y="3378360"/>
                  <a:ext cx="57240" cy="10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AD24D4A5-DCFE-7449-BEEB-4BEC3679426F}"/>
              </a:ext>
            </a:extLst>
          </p:cNvPr>
          <p:cNvGrpSpPr/>
          <p:nvPr/>
        </p:nvGrpSpPr>
        <p:grpSpPr>
          <a:xfrm>
            <a:off x="8664888" y="3446400"/>
            <a:ext cx="2091960" cy="1182600"/>
            <a:chOff x="8664888" y="3446400"/>
            <a:chExt cx="2091960" cy="118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A2B75CCD-E668-9D4B-8B4C-6B2C428A4529}"/>
                    </a:ext>
                  </a:extLst>
                </p14:cNvPr>
                <p14:cNvContentPartPr/>
                <p14:nvPr/>
              </p14:nvContentPartPr>
              <p14:xfrm>
                <a:off x="8687208" y="3446400"/>
                <a:ext cx="360" cy="32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A2B75CCD-E668-9D4B-8B4C-6B2C428A4529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678568" y="3437400"/>
                  <a:ext cx="18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F2EE2BD7-1C80-7848-9682-BE32A59A3872}"/>
                    </a:ext>
                  </a:extLst>
                </p14:cNvPr>
                <p14:cNvContentPartPr/>
                <p14:nvPr/>
              </p14:nvContentPartPr>
              <p14:xfrm>
                <a:off x="8664888" y="3604440"/>
                <a:ext cx="9720" cy="1692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F2EE2BD7-1C80-7848-9682-BE32A59A3872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655888" y="3595800"/>
                  <a:ext cx="2736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1ED1DE9-9F05-2C48-A7AA-969FE9A1BB6A}"/>
                    </a:ext>
                  </a:extLst>
                </p14:cNvPr>
                <p14:cNvContentPartPr/>
                <p14:nvPr/>
              </p14:nvContentPartPr>
              <p14:xfrm>
                <a:off x="8674248" y="3870480"/>
                <a:ext cx="360" cy="1094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1ED1DE9-9F05-2C48-A7AA-969FE9A1BB6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665248" y="3861840"/>
                  <a:ext cx="1800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81C21C3-C234-DA43-87A0-871096E6C80D}"/>
                    </a:ext>
                  </a:extLst>
                </p14:cNvPr>
                <p14:cNvContentPartPr/>
                <p14:nvPr/>
              </p14:nvContentPartPr>
              <p14:xfrm>
                <a:off x="8681088" y="4121040"/>
                <a:ext cx="3600" cy="1782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81C21C3-C234-DA43-87A0-871096E6C80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672448" y="4112400"/>
                  <a:ext cx="2124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0D4009BB-8F0F-3D41-9519-66281A24D41F}"/>
                    </a:ext>
                  </a:extLst>
                </p14:cNvPr>
                <p14:cNvContentPartPr/>
                <p14:nvPr/>
              </p14:nvContentPartPr>
              <p14:xfrm>
                <a:off x="8689008" y="4352160"/>
                <a:ext cx="13680" cy="1375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0D4009BB-8F0F-3D41-9519-66281A24D41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680008" y="4343160"/>
                  <a:ext cx="3132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7D56922-E9AB-5541-A385-5316A8C5B582}"/>
                    </a:ext>
                  </a:extLst>
                </p14:cNvPr>
                <p14:cNvContentPartPr/>
                <p14:nvPr/>
              </p14:nvContentPartPr>
              <p14:xfrm>
                <a:off x="10630848" y="3486360"/>
                <a:ext cx="360" cy="1047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7D56922-E9AB-5541-A385-5316A8C5B582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622208" y="3477360"/>
                  <a:ext cx="18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745828C0-1A04-C140-9FFF-1E5E5A5B1210}"/>
                    </a:ext>
                  </a:extLst>
                </p14:cNvPr>
                <p14:cNvContentPartPr/>
                <p14:nvPr/>
              </p14:nvContentPartPr>
              <p14:xfrm>
                <a:off x="10630848" y="3811800"/>
                <a:ext cx="360" cy="125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745828C0-1A04-C140-9FFF-1E5E5A5B1210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622208" y="3802800"/>
                  <a:ext cx="180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85E2DC4-361B-5F45-ACD1-9188B3FC0BFF}"/>
                    </a:ext>
                  </a:extLst>
                </p14:cNvPr>
                <p14:cNvContentPartPr/>
                <p14:nvPr/>
              </p14:nvContentPartPr>
              <p14:xfrm>
                <a:off x="10630848" y="3997560"/>
                <a:ext cx="360" cy="2649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85E2DC4-361B-5F45-ACD1-9188B3FC0BF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622208" y="3988920"/>
                  <a:ext cx="1800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CCBD756-B3B0-A547-832D-860C4322C245}"/>
                    </a:ext>
                  </a:extLst>
                </p14:cNvPr>
                <p14:cNvContentPartPr/>
                <p14:nvPr/>
              </p14:nvContentPartPr>
              <p14:xfrm>
                <a:off x="10574688" y="4388880"/>
                <a:ext cx="182160" cy="2401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CCBD756-B3B0-A547-832D-860C4322C24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566048" y="4380240"/>
                  <a:ext cx="19980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0C74201-8224-DA4E-B3BF-BCA12B63AC56}"/>
                    </a:ext>
                  </a:extLst>
                </p14:cNvPr>
                <p14:cNvContentPartPr/>
                <p14:nvPr/>
              </p14:nvContentPartPr>
              <p14:xfrm>
                <a:off x="8709888" y="3528840"/>
                <a:ext cx="1909080" cy="2606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0C74201-8224-DA4E-B3BF-BCA12B63AC56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700888" y="3520200"/>
                  <a:ext cx="1926720" cy="278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39F4030-8191-984E-A3AE-5CD037E35160}"/>
                  </a:ext>
                </a:extLst>
              </p14:cNvPr>
              <p14:cNvContentPartPr/>
              <p14:nvPr/>
            </p14:nvContentPartPr>
            <p14:xfrm>
              <a:off x="9429528" y="3848160"/>
              <a:ext cx="263520" cy="2127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39F4030-8191-984E-A3AE-5CD037E35160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9420528" y="3839520"/>
                <a:ext cx="281160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4ABFC363-7DB0-D24C-9658-88952E2C2FEB}"/>
                  </a:ext>
                </a:extLst>
              </p14:cNvPr>
              <p14:cNvContentPartPr/>
              <p14:nvPr/>
            </p14:nvContentPartPr>
            <p14:xfrm>
              <a:off x="10710768" y="2905320"/>
              <a:ext cx="113760" cy="55584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4ABFC363-7DB0-D24C-9658-88952E2C2FEB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702128" y="2896680"/>
                <a:ext cx="131400" cy="573480"/>
              </a:xfrm>
              <a:prstGeom prst="rect">
                <a:avLst/>
              </a:prstGeom>
            </p:spPr>
          </p:pic>
        </mc:Fallback>
      </mc:AlternateContent>
      <p:grpSp>
        <p:nvGrpSpPr>
          <p:cNvPr id="69" name="Group 68">
            <a:extLst>
              <a:ext uri="{FF2B5EF4-FFF2-40B4-BE49-F238E27FC236}">
                <a16:creationId xmlns:a16="http://schemas.microsoft.com/office/drawing/2014/main" id="{89284E54-647E-FC4D-B735-84567BAC705E}"/>
              </a:ext>
            </a:extLst>
          </p:cNvPr>
          <p:cNvGrpSpPr/>
          <p:nvPr/>
        </p:nvGrpSpPr>
        <p:grpSpPr>
          <a:xfrm>
            <a:off x="7637448" y="3412920"/>
            <a:ext cx="359280" cy="183240"/>
            <a:chOff x="7637448" y="3412920"/>
            <a:chExt cx="359280" cy="18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118B1E3-8E62-FA49-BADC-3D7BB3DBE34D}"/>
                    </a:ext>
                  </a:extLst>
                </p14:cNvPr>
                <p14:cNvContentPartPr/>
                <p14:nvPr/>
              </p14:nvContentPartPr>
              <p14:xfrm>
                <a:off x="7840488" y="3468720"/>
                <a:ext cx="156240" cy="324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118B1E3-8E62-FA49-BADC-3D7BB3DBE34D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831848" y="3460080"/>
                  <a:ext cx="1738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5EA5DD13-CE32-FF4D-8B5C-1300616E6E35}"/>
                    </a:ext>
                  </a:extLst>
                </p14:cNvPr>
                <p14:cNvContentPartPr/>
                <p14:nvPr/>
              </p14:nvContentPartPr>
              <p14:xfrm>
                <a:off x="7637448" y="3412920"/>
                <a:ext cx="180360" cy="1832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5EA5DD13-CE32-FF4D-8B5C-1300616E6E3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628448" y="3403920"/>
                  <a:ext cx="198000" cy="20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FEFB7860-B0BB-6045-9B51-0EC39DDF39BF}"/>
                  </a:ext>
                </a:extLst>
              </p14:cNvPr>
              <p14:cNvContentPartPr/>
              <p14:nvPr/>
            </p14:nvContentPartPr>
            <p14:xfrm>
              <a:off x="7938408" y="2722440"/>
              <a:ext cx="74520" cy="36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FEFB7860-B0BB-6045-9B51-0EC39DDF39BF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7929768" y="2713800"/>
                <a:ext cx="9216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" name="Group 72">
            <a:extLst>
              <a:ext uri="{FF2B5EF4-FFF2-40B4-BE49-F238E27FC236}">
                <a16:creationId xmlns:a16="http://schemas.microsoft.com/office/drawing/2014/main" id="{F6B69C93-5528-D343-A6BE-B90505655058}"/>
              </a:ext>
            </a:extLst>
          </p:cNvPr>
          <p:cNvGrpSpPr/>
          <p:nvPr/>
        </p:nvGrpSpPr>
        <p:grpSpPr>
          <a:xfrm>
            <a:off x="7453488" y="2582400"/>
            <a:ext cx="207000" cy="290880"/>
            <a:chOff x="7453488" y="2582400"/>
            <a:chExt cx="207000" cy="29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364F23D7-B13B-C445-A660-C1FAD7FD1A16}"/>
                    </a:ext>
                  </a:extLst>
                </p14:cNvPr>
                <p14:cNvContentPartPr/>
                <p14:nvPr/>
              </p14:nvContentPartPr>
              <p14:xfrm>
                <a:off x="7453488" y="2582400"/>
                <a:ext cx="188280" cy="290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364F23D7-B13B-C445-A660-C1FAD7FD1A1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444488" y="2573760"/>
                  <a:ext cx="20592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4293A74F-6EE8-D54D-9D0D-A0A00415B62F}"/>
                    </a:ext>
                  </a:extLst>
                </p14:cNvPr>
                <p14:cNvContentPartPr/>
                <p14:nvPr/>
              </p14:nvContentPartPr>
              <p14:xfrm>
                <a:off x="7460328" y="2626680"/>
                <a:ext cx="200160" cy="36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4293A74F-6EE8-D54D-9D0D-A0A00415B62F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451688" y="2618040"/>
                  <a:ext cx="2178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CC027D78-43FD-144F-BF26-70714320262F}"/>
                  </a:ext>
                </a:extLst>
              </p14:cNvPr>
              <p14:cNvContentPartPr/>
              <p14:nvPr/>
            </p14:nvContentPartPr>
            <p14:xfrm>
              <a:off x="10922088" y="3030600"/>
              <a:ext cx="267120" cy="29412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CC027D78-43FD-144F-BF26-70714320262F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913088" y="3021600"/>
                <a:ext cx="284760" cy="311760"/>
              </a:xfrm>
              <a:prstGeom prst="rect">
                <a:avLst/>
              </a:prstGeom>
            </p:spPr>
          </p:pic>
        </mc:Fallback>
      </mc:AlternateContent>
      <p:grpSp>
        <p:nvGrpSpPr>
          <p:cNvPr id="85" name="Group 84">
            <a:extLst>
              <a:ext uri="{FF2B5EF4-FFF2-40B4-BE49-F238E27FC236}">
                <a16:creationId xmlns:a16="http://schemas.microsoft.com/office/drawing/2014/main" id="{D397B8F3-3E1A-7E4C-85E3-B638C6286D1C}"/>
              </a:ext>
            </a:extLst>
          </p:cNvPr>
          <p:cNvGrpSpPr/>
          <p:nvPr/>
        </p:nvGrpSpPr>
        <p:grpSpPr>
          <a:xfrm>
            <a:off x="8758128" y="2451360"/>
            <a:ext cx="1361520" cy="586440"/>
            <a:chOff x="8758128" y="2451360"/>
            <a:chExt cx="1361520" cy="58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C5C2EBB-875C-C943-9674-5FE6378AB289}"/>
                    </a:ext>
                  </a:extLst>
                </p14:cNvPr>
                <p14:cNvContentPartPr/>
                <p14:nvPr/>
              </p14:nvContentPartPr>
              <p14:xfrm>
                <a:off x="9033888" y="2712720"/>
                <a:ext cx="186480" cy="1893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C5C2EBB-875C-C943-9674-5FE6378AB28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024888" y="2703720"/>
                  <a:ext cx="2041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A1C025E2-1CC5-5B4F-864A-76EF91F2A443}"/>
                    </a:ext>
                  </a:extLst>
                </p14:cNvPr>
                <p14:cNvContentPartPr/>
                <p14:nvPr/>
              </p14:nvContentPartPr>
              <p14:xfrm>
                <a:off x="9201288" y="2608320"/>
                <a:ext cx="114120" cy="1036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A1C025E2-1CC5-5B4F-864A-76EF91F2A443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192648" y="2599320"/>
                  <a:ext cx="13176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492B3734-91CA-0740-89E6-6BF97CF50A44}"/>
                    </a:ext>
                  </a:extLst>
                </p14:cNvPr>
                <p14:cNvContentPartPr/>
                <p14:nvPr/>
              </p14:nvContentPartPr>
              <p14:xfrm>
                <a:off x="9411168" y="2815680"/>
                <a:ext cx="161640" cy="3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492B3734-91CA-0740-89E6-6BF97CF50A44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9402528" y="2806680"/>
                  <a:ext cx="179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5077242B-CCED-A446-A09E-DB362FCCBFBA}"/>
                    </a:ext>
                  </a:extLst>
                </p14:cNvPr>
                <p14:cNvContentPartPr/>
                <p14:nvPr/>
              </p14:nvContentPartPr>
              <p14:xfrm>
                <a:off x="9494688" y="2751600"/>
                <a:ext cx="360" cy="1753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5077242B-CCED-A446-A09E-DB362FCCBFBA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9485688" y="2742600"/>
                  <a:ext cx="180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77451128-F5ED-6047-9B5A-07E711129927}"/>
                    </a:ext>
                  </a:extLst>
                </p14:cNvPr>
                <p14:cNvContentPartPr/>
                <p14:nvPr/>
              </p14:nvContentPartPr>
              <p14:xfrm>
                <a:off x="9668928" y="2688240"/>
                <a:ext cx="169560" cy="2613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77451128-F5ED-6047-9B5A-07E711129927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660288" y="2679240"/>
                  <a:ext cx="1872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90074AA-6D1F-6C4F-B61B-51CEF1E940B3}"/>
                    </a:ext>
                  </a:extLst>
                </p14:cNvPr>
                <p14:cNvContentPartPr/>
                <p14:nvPr/>
              </p14:nvContentPartPr>
              <p14:xfrm>
                <a:off x="9820488" y="2575200"/>
                <a:ext cx="84960" cy="1166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90074AA-6D1F-6C4F-B61B-51CEF1E940B3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811488" y="2566200"/>
                  <a:ext cx="10260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FAEEB7ED-02D2-1941-8A63-6511532BD838}"/>
                    </a:ext>
                  </a:extLst>
                </p14:cNvPr>
                <p14:cNvContentPartPr/>
                <p14:nvPr/>
              </p14:nvContentPartPr>
              <p14:xfrm>
                <a:off x="9765768" y="2580960"/>
                <a:ext cx="38520" cy="36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FAEEB7ED-02D2-1941-8A63-6511532BD83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756768" y="2571960"/>
                  <a:ext cx="56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959C4560-C94A-C644-B33B-F0A549A715C4}"/>
                    </a:ext>
                  </a:extLst>
                </p14:cNvPr>
                <p14:cNvContentPartPr/>
                <p14:nvPr/>
              </p14:nvContentPartPr>
              <p14:xfrm>
                <a:off x="8758128" y="2495280"/>
                <a:ext cx="166320" cy="5425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959C4560-C94A-C644-B33B-F0A549A715C4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749128" y="2486640"/>
                  <a:ext cx="183960" cy="56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F0A634E5-001C-A24F-BB55-D9175D02A1C6}"/>
                    </a:ext>
                  </a:extLst>
                </p14:cNvPr>
                <p14:cNvContentPartPr/>
                <p14:nvPr/>
              </p14:nvContentPartPr>
              <p14:xfrm>
                <a:off x="8887728" y="2451360"/>
                <a:ext cx="1231920" cy="6300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F0A634E5-001C-A24F-BB55-D9175D02A1C6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8878728" y="2442360"/>
                  <a:ext cx="1249560" cy="80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7">
            <p14:nvContentPartPr>
              <p14:cNvPr id="86" name="Ink 85">
                <a:extLst>
                  <a:ext uri="{FF2B5EF4-FFF2-40B4-BE49-F238E27FC236}">
                    <a16:creationId xmlns:a16="http://schemas.microsoft.com/office/drawing/2014/main" id="{40A96786-915D-664B-BF91-BCDD20DF2DAA}"/>
                  </a:ext>
                </a:extLst>
              </p14:cNvPr>
              <p14:cNvContentPartPr/>
              <p14:nvPr/>
            </p14:nvContentPartPr>
            <p14:xfrm>
              <a:off x="8675328" y="2847000"/>
              <a:ext cx="1896480" cy="593280"/>
            </p14:xfrm>
          </p:contentPart>
        </mc:Choice>
        <mc:Fallback xmlns="">
          <p:pic>
            <p:nvPicPr>
              <p:cNvPr id="86" name="Ink 85">
                <a:extLst>
                  <a:ext uri="{FF2B5EF4-FFF2-40B4-BE49-F238E27FC236}">
                    <a16:creationId xmlns:a16="http://schemas.microsoft.com/office/drawing/2014/main" id="{40A96786-915D-664B-BF91-BCDD20DF2DAA}"/>
                  </a:ext>
                </a:extLst>
              </p:cNvPr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8666328" y="2838360"/>
                <a:ext cx="1914120" cy="61092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4582B76C-6206-4740-8B16-98CBC0F9E90F}"/>
              </a:ext>
            </a:extLst>
          </p:cNvPr>
          <p:cNvGrpSpPr/>
          <p:nvPr/>
        </p:nvGrpSpPr>
        <p:grpSpPr>
          <a:xfrm>
            <a:off x="8802768" y="2214480"/>
            <a:ext cx="296280" cy="137880"/>
            <a:chOff x="8802768" y="2214480"/>
            <a:chExt cx="296280" cy="13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89BBF1F8-7C08-7744-971A-CDA3509EC471}"/>
                    </a:ext>
                  </a:extLst>
                </p14:cNvPr>
                <p14:cNvContentPartPr/>
                <p14:nvPr/>
              </p14:nvContentPartPr>
              <p14:xfrm>
                <a:off x="8802768" y="2228520"/>
                <a:ext cx="145440" cy="12384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89BBF1F8-7C08-7744-971A-CDA3509EC471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8794128" y="2219880"/>
                  <a:ext cx="1630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2F969AF0-B2B4-A442-9E74-2FCCAC0692ED}"/>
                    </a:ext>
                  </a:extLst>
                </p14:cNvPr>
                <p14:cNvContentPartPr/>
                <p14:nvPr/>
              </p14:nvContentPartPr>
              <p14:xfrm>
                <a:off x="8870448" y="2214480"/>
                <a:ext cx="228600" cy="1288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2F969AF0-B2B4-A442-9E74-2FCCAC0692E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8861448" y="2205840"/>
                  <a:ext cx="246240" cy="14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3" name="Group 102">
            <a:extLst>
              <a:ext uri="{FF2B5EF4-FFF2-40B4-BE49-F238E27FC236}">
                <a16:creationId xmlns:a16="http://schemas.microsoft.com/office/drawing/2014/main" id="{FEC07084-938C-4845-9B77-BC1E08549A13}"/>
              </a:ext>
            </a:extLst>
          </p:cNvPr>
          <p:cNvGrpSpPr/>
          <p:nvPr/>
        </p:nvGrpSpPr>
        <p:grpSpPr>
          <a:xfrm>
            <a:off x="5852568" y="1857720"/>
            <a:ext cx="2471760" cy="505800"/>
            <a:chOff x="5852568" y="1857720"/>
            <a:chExt cx="2471760" cy="50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F0D82D4D-6878-AB4D-9640-BA73259BA80F}"/>
                    </a:ext>
                  </a:extLst>
                </p14:cNvPr>
                <p14:cNvContentPartPr/>
                <p14:nvPr/>
              </p14:nvContentPartPr>
              <p14:xfrm>
                <a:off x="5852568" y="1970400"/>
                <a:ext cx="352440" cy="388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F0D82D4D-6878-AB4D-9640-BA73259BA80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843928" y="1961400"/>
                  <a:ext cx="3700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4BAF75A-A617-6742-9D86-EA6D036462FA}"/>
                    </a:ext>
                  </a:extLst>
                </p14:cNvPr>
                <p14:cNvContentPartPr/>
                <p14:nvPr/>
              </p14:nvContentPartPr>
              <p14:xfrm>
                <a:off x="6008448" y="2047440"/>
                <a:ext cx="273960" cy="1407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4BAF75A-A617-6742-9D86-EA6D036462FA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999808" y="2038440"/>
                  <a:ext cx="29160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70CF285D-248D-BF4E-A67C-FB252A88F352}"/>
                    </a:ext>
                  </a:extLst>
                </p14:cNvPr>
                <p14:cNvContentPartPr/>
                <p14:nvPr/>
              </p14:nvContentPartPr>
              <p14:xfrm>
                <a:off x="6107088" y="2133120"/>
                <a:ext cx="9000" cy="360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70CF285D-248D-BF4E-A67C-FB252A88F35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098448" y="2124480"/>
                  <a:ext cx="2664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96BE191E-28F8-E94B-B6D2-E0ECB4EA3DE2}"/>
                    </a:ext>
                  </a:extLst>
                </p14:cNvPr>
                <p14:cNvContentPartPr/>
                <p14:nvPr/>
              </p14:nvContentPartPr>
              <p14:xfrm>
                <a:off x="6042288" y="2142120"/>
                <a:ext cx="330840" cy="160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96BE191E-28F8-E94B-B6D2-E0ECB4EA3DE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033648" y="2133480"/>
                  <a:ext cx="34848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EF7B9829-6EA7-C04E-B881-955F4FCF225F}"/>
                    </a:ext>
                  </a:extLst>
                </p14:cNvPr>
                <p14:cNvContentPartPr/>
                <p14:nvPr/>
              </p14:nvContentPartPr>
              <p14:xfrm>
                <a:off x="6349728" y="2138520"/>
                <a:ext cx="290520" cy="21348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EF7B9829-6EA7-C04E-B881-955F4FCF225F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341088" y="2129880"/>
                  <a:ext cx="30816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737ACBD2-D8A8-D24E-90B7-2744D3FBD929}"/>
                    </a:ext>
                  </a:extLst>
                </p14:cNvPr>
                <p14:cNvContentPartPr/>
                <p14:nvPr/>
              </p14:nvContentPartPr>
              <p14:xfrm>
                <a:off x="6675168" y="2207640"/>
                <a:ext cx="303480" cy="15588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737ACBD2-D8A8-D24E-90B7-2744D3FBD929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666168" y="2198640"/>
                  <a:ext cx="32112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112E2142-98DC-B940-A541-B3E8D1BD08A8}"/>
                    </a:ext>
                  </a:extLst>
                </p14:cNvPr>
                <p14:cNvContentPartPr/>
                <p14:nvPr/>
              </p14:nvContentPartPr>
              <p14:xfrm>
                <a:off x="6965688" y="1985160"/>
                <a:ext cx="128880" cy="3596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112E2142-98DC-B940-A541-B3E8D1BD08A8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956688" y="1976160"/>
                  <a:ext cx="146520" cy="37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FBB068D1-4ECA-F547-B28F-CE84E7295A1E}"/>
                    </a:ext>
                  </a:extLst>
                </p14:cNvPr>
                <p14:cNvContentPartPr/>
                <p14:nvPr/>
              </p14:nvContentPartPr>
              <p14:xfrm>
                <a:off x="7133808" y="2198280"/>
                <a:ext cx="360" cy="669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FBB068D1-4ECA-F547-B28F-CE84E7295A1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124808" y="2189640"/>
                  <a:ext cx="180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8EE6EF98-470A-D54D-B988-CB09C542281E}"/>
                    </a:ext>
                  </a:extLst>
                </p14:cNvPr>
                <p14:cNvContentPartPr/>
                <p14:nvPr/>
              </p14:nvContentPartPr>
              <p14:xfrm>
                <a:off x="7126608" y="2062560"/>
                <a:ext cx="30600" cy="46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8EE6EF98-470A-D54D-B988-CB09C542281E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117608" y="2054203"/>
                  <a:ext cx="48240" cy="210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F76EAFBF-8A4F-784C-8E59-2F56EDD2269A}"/>
                    </a:ext>
                  </a:extLst>
                </p14:cNvPr>
                <p14:cNvContentPartPr/>
                <p14:nvPr/>
              </p14:nvContentPartPr>
              <p14:xfrm>
                <a:off x="7248648" y="1857720"/>
                <a:ext cx="396720" cy="49968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F76EAFBF-8A4F-784C-8E59-2F56EDD2269A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240008" y="1848720"/>
                  <a:ext cx="414360" cy="51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6E6271D9-EB9E-4B43-9723-5894AD951D2C}"/>
                    </a:ext>
                  </a:extLst>
                </p14:cNvPr>
                <p14:cNvContentPartPr/>
                <p14:nvPr/>
              </p14:nvContentPartPr>
              <p14:xfrm>
                <a:off x="7633128" y="2041320"/>
                <a:ext cx="242280" cy="17496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6E6271D9-EB9E-4B43-9723-5894AD951D2C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624128" y="2032320"/>
                  <a:ext cx="25992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FD48E13E-EAC6-BE48-80F9-C463AE9325E2}"/>
                    </a:ext>
                  </a:extLst>
                </p14:cNvPr>
                <p14:cNvContentPartPr/>
                <p14:nvPr/>
              </p14:nvContentPartPr>
              <p14:xfrm>
                <a:off x="7942008" y="2065440"/>
                <a:ext cx="174960" cy="11916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FD48E13E-EAC6-BE48-80F9-C463AE9325E2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933008" y="2056440"/>
                  <a:ext cx="19260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9B58937A-9778-0845-BD0F-7ABF4ACC69A2}"/>
                    </a:ext>
                  </a:extLst>
                </p14:cNvPr>
                <p14:cNvContentPartPr/>
                <p14:nvPr/>
              </p14:nvContentPartPr>
              <p14:xfrm>
                <a:off x="8149728" y="1975440"/>
                <a:ext cx="174600" cy="18684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9B58937A-9778-0845-BD0F-7ABF4ACC69A2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8141088" y="1966440"/>
                  <a:ext cx="192240" cy="204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1038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541" y="1178840"/>
            <a:ext cx="8280400" cy="552450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2433"/>
              </p:ext>
            </p:extLst>
          </p:nvPr>
        </p:nvGraphicFramePr>
        <p:xfrm>
          <a:off x="1214953" y="1902940"/>
          <a:ext cx="3920448" cy="286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2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953" y="1902940"/>
                        <a:ext cx="3920448" cy="286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926"/>
              </p:ext>
            </p:extLst>
          </p:nvPr>
        </p:nvGraphicFramePr>
        <p:xfrm>
          <a:off x="6096000" y="2162177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3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62177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485502" y="6430963"/>
            <a:ext cx="400358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Euclidean 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45110"/>
              </p:ext>
            </p:extLst>
          </p:nvPr>
        </p:nvGraphicFramePr>
        <p:xfrm>
          <a:off x="2605086" y="4602163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4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6" y="4602163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109B473F-66D9-C64D-9761-C145072E7AFF}"/>
              </a:ext>
            </a:extLst>
          </p:cNvPr>
          <p:cNvGrpSpPr/>
          <p:nvPr/>
        </p:nvGrpSpPr>
        <p:grpSpPr>
          <a:xfrm>
            <a:off x="1855848" y="2396640"/>
            <a:ext cx="594720" cy="248400"/>
            <a:chOff x="1855848" y="2396640"/>
            <a:chExt cx="594720" cy="24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93952589-85AB-3A48-837E-51E96F970FB9}"/>
                    </a:ext>
                  </a:extLst>
                </p14:cNvPr>
                <p14:cNvContentPartPr/>
                <p14:nvPr/>
              </p14:nvContentPartPr>
              <p14:xfrm>
                <a:off x="1855848" y="2456040"/>
                <a:ext cx="71280" cy="1216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93952589-85AB-3A48-837E-51E96F970FB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47208" y="2447400"/>
                  <a:ext cx="889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5485689-E7FB-AA4F-B510-04C68977795D}"/>
                    </a:ext>
                  </a:extLst>
                </p14:cNvPr>
                <p14:cNvContentPartPr/>
                <p14:nvPr/>
              </p14:nvContentPartPr>
              <p14:xfrm>
                <a:off x="1931448" y="2396640"/>
                <a:ext cx="152280" cy="1072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5485689-E7FB-AA4F-B510-04C68977795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22808" y="2387640"/>
                  <a:ext cx="1699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453E3B6-3B78-2E44-BD84-339EACFD6CA1}"/>
                    </a:ext>
                  </a:extLst>
                </p14:cNvPr>
                <p14:cNvContentPartPr/>
                <p14:nvPr/>
              </p14:nvContentPartPr>
              <p14:xfrm>
                <a:off x="2133048" y="2547120"/>
                <a:ext cx="360" cy="979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453E3B6-3B78-2E44-BD84-339EACFD6CA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24408" y="2538120"/>
                  <a:ext cx="1800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8E1DCD9-A2C6-174D-BB27-3F1352FFB14C}"/>
                    </a:ext>
                  </a:extLst>
                </p14:cNvPr>
                <p14:cNvContentPartPr/>
                <p14:nvPr/>
              </p14:nvContentPartPr>
              <p14:xfrm>
                <a:off x="2187768" y="2436960"/>
                <a:ext cx="150480" cy="153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8E1DCD9-A2C6-174D-BB27-3F1352FFB14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78768" y="2428320"/>
                  <a:ext cx="16812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E6BA227-8299-9149-BF68-C845FA72A2B2}"/>
                    </a:ext>
                  </a:extLst>
                </p14:cNvPr>
                <p14:cNvContentPartPr/>
                <p14:nvPr/>
              </p14:nvContentPartPr>
              <p14:xfrm>
                <a:off x="2387568" y="2420040"/>
                <a:ext cx="63000" cy="1551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E6BA227-8299-9149-BF68-C845FA72A2B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78568" y="2411040"/>
                  <a:ext cx="80640" cy="172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EA8223D-C34C-4D4C-9555-B621CBBD0326}"/>
              </a:ext>
            </a:extLst>
          </p:cNvPr>
          <p:cNvGrpSpPr/>
          <p:nvPr/>
        </p:nvGrpSpPr>
        <p:grpSpPr>
          <a:xfrm>
            <a:off x="2316288" y="3349560"/>
            <a:ext cx="512640" cy="192960"/>
            <a:chOff x="2316288" y="3349560"/>
            <a:chExt cx="512640" cy="19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A014A7E-EA8F-1A4E-A8E0-59EE802B91C9}"/>
                    </a:ext>
                  </a:extLst>
                </p14:cNvPr>
                <p14:cNvContentPartPr/>
                <p14:nvPr/>
              </p14:nvContentPartPr>
              <p14:xfrm>
                <a:off x="2316288" y="3378360"/>
                <a:ext cx="43560" cy="1641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A014A7E-EA8F-1A4E-A8E0-59EE802B91C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307648" y="3369360"/>
                  <a:ext cx="612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85896F9-4D15-FA43-93BC-6E164774D532}"/>
                    </a:ext>
                  </a:extLst>
                </p14:cNvPr>
                <p14:cNvContentPartPr/>
                <p14:nvPr/>
              </p14:nvContentPartPr>
              <p14:xfrm>
                <a:off x="2386488" y="3395280"/>
                <a:ext cx="147960" cy="1396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85896F9-4D15-FA43-93BC-6E164774D53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377488" y="3386280"/>
                  <a:ext cx="1656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C27C0A3-4D67-2F4D-AB24-C0B872AAB4AE}"/>
                    </a:ext>
                  </a:extLst>
                </p14:cNvPr>
                <p14:cNvContentPartPr/>
                <p14:nvPr/>
              </p14:nvContentPartPr>
              <p14:xfrm>
                <a:off x="2570448" y="3491760"/>
                <a:ext cx="360" cy="25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C27C0A3-4D67-2F4D-AB24-C0B872AAB4A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561448" y="3483120"/>
                  <a:ext cx="180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346A7AB-1C1A-0348-8953-E340AB85537E}"/>
                    </a:ext>
                  </a:extLst>
                </p14:cNvPr>
                <p14:cNvContentPartPr/>
                <p14:nvPr/>
              </p14:nvContentPartPr>
              <p14:xfrm>
                <a:off x="2624448" y="3403200"/>
                <a:ext cx="142200" cy="907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346A7AB-1C1A-0348-8953-E340AB85537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615448" y="3394560"/>
                  <a:ext cx="15984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25B9075-76BD-1349-873E-9A7BC85F5F19}"/>
                    </a:ext>
                  </a:extLst>
                </p14:cNvPr>
                <p14:cNvContentPartPr/>
                <p14:nvPr/>
              </p14:nvContentPartPr>
              <p14:xfrm>
                <a:off x="2760888" y="3349560"/>
                <a:ext cx="68040" cy="178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25B9075-76BD-1349-873E-9A7BC85F5F1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52248" y="3340560"/>
                  <a:ext cx="85680" cy="195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97D3B4AB-4747-B440-A38F-BAB22096A3CE}"/>
                  </a:ext>
                </a:extLst>
              </p14:cNvPr>
              <p14:cNvContentPartPr/>
              <p14:nvPr/>
            </p14:nvContentPartPr>
            <p14:xfrm>
              <a:off x="3098568" y="2772840"/>
              <a:ext cx="33840" cy="2156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97D3B4AB-4747-B440-A38F-BAB22096A3CE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089568" y="2764200"/>
                <a:ext cx="51480" cy="23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4066E06D-B2D9-8C44-85D5-3D7A61EEA6C0}"/>
              </a:ext>
            </a:extLst>
          </p:cNvPr>
          <p:cNvGrpSpPr/>
          <p:nvPr/>
        </p:nvGrpSpPr>
        <p:grpSpPr>
          <a:xfrm>
            <a:off x="3283608" y="2813880"/>
            <a:ext cx="279360" cy="229320"/>
            <a:chOff x="3283608" y="2813880"/>
            <a:chExt cx="279360" cy="22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289006A-0BCE-CB48-A576-D3B35DF855AE}"/>
                    </a:ext>
                  </a:extLst>
                </p14:cNvPr>
                <p14:cNvContentPartPr/>
                <p14:nvPr/>
              </p14:nvContentPartPr>
              <p14:xfrm>
                <a:off x="3283608" y="2813880"/>
                <a:ext cx="146160" cy="185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289006A-0BCE-CB48-A576-D3B35DF855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274608" y="2804880"/>
                  <a:ext cx="1638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1D50399-897B-AF4D-850E-3F54A76AE0C3}"/>
                    </a:ext>
                  </a:extLst>
                </p14:cNvPr>
                <p14:cNvContentPartPr/>
                <p14:nvPr/>
              </p14:nvContentPartPr>
              <p14:xfrm>
                <a:off x="3515448" y="2995320"/>
                <a:ext cx="47520" cy="47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1D50399-897B-AF4D-850E-3F54A76AE0C3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506448" y="2986680"/>
                  <a:ext cx="65160" cy="6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3AE22C9-1473-F846-A5D9-3E615E6362DB}"/>
              </a:ext>
            </a:extLst>
          </p:cNvPr>
          <p:cNvGrpSpPr/>
          <p:nvPr/>
        </p:nvGrpSpPr>
        <p:grpSpPr>
          <a:xfrm>
            <a:off x="3693288" y="2754480"/>
            <a:ext cx="182520" cy="263160"/>
            <a:chOff x="3693288" y="2754480"/>
            <a:chExt cx="182520" cy="26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DFC5F19-B052-C143-B43C-EA2E3CEACA5E}"/>
                    </a:ext>
                  </a:extLst>
                </p14:cNvPr>
                <p14:cNvContentPartPr/>
                <p14:nvPr/>
              </p14:nvContentPartPr>
              <p14:xfrm>
                <a:off x="3693288" y="2754480"/>
                <a:ext cx="13320" cy="2376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DFC5F19-B052-C143-B43C-EA2E3CEACA5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684648" y="2745480"/>
                  <a:ext cx="3096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3868CEC-1D4A-234F-80BC-C9EC3DF7374A}"/>
                    </a:ext>
                  </a:extLst>
                </p14:cNvPr>
                <p14:cNvContentPartPr/>
                <p14:nvPr/>
              </p14:nvContentPartPr>
              <p14:xfrm>
                <a:off x="3759528" y="2760960"/>
                <a:ext cx="116280" cy="2566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3868CEC-1D4A-234F-80BC-C9EC3DF7374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750888" y="2751960"/>
                  <a:ext cx="133920" cy="27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6099A06-6555-0E49-B8C9-2038FA41ED31}"/>
              </a:ext>
            </a:extLst>
          </p:cNvPr>
          <p:cNvGrpSpPr/>
          <p:nvPr/>
        </p:nvGrpSpPr>
        <p:grpSpPr>
          <a:xfrm>
            <a:off x="4455768" y="2748360"/>
            <a:ext cx="363960" cy="312840"/>
            <a:chOff x="4455768" y="2748360"/>
            <a:chExt cx="363960" cy="312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32CA075-3A21-F04A-A9AA-099F8EB8B5B6}"/>
                    </a:ext>
                  </a:extLst>
                </p14:cNvPr>
                <p14:cNvContentPartPr/>
                <p14:nvPr/>
              </p14:nvContentPartPr>
              <p14:xfrm>
                <a:off x="4455768" y="2748360"/>
                <a:ext cx="134640" cy="309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32CA075-3A21-F04A-A9AA-099F8EB8B5B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447128" y="2739720"/>
                  <a:ext cx="15228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D4A409B-865F-D244-BB53-24B6A668F75D}"/>
                    </a:ext>
                  </a:extLst>
                </p14:cNvPr>
                <p14:cNvContentPartPr/>
                <p14:nvPr/>
              </p14:nvContentPartPr>
              <p14:xfrm>
                <a:off x="4625688" y="2763120"/>
                <a:ext cx="124920" cy="224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D4A409B-865F-D244-BB53-24B6A668F75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616688" y="2754120"/>
                  <a:ext cx="1425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5EDB09E-6D06-8E48-8E82-D601491AAC7D}"/>
                    </a:ext>
                  </a:extLst>
                </p14:cNvPr>
                <p14:cNvContentPartPr/>
                <p14:nvPr/>
              </p14:nvContentPartPr>
              <p14:xfrm>
                <a:off x="4650168" y="2803080"/>
                <a:ext cx="106560" cy="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5EDB09E-6D06-8E48-8E82-D601491AAC7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641168" y="2794440"/>
                  <a:ext cx="124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4917629-AD3D-E045-A2B1-4AD0BB47D563}"/>
                    </a:ext>
                  </a:extLst>
                </p14:cNvPr>
                <p14:cNvContentPartPr/>
                <p14:nvPr/>
              </p14:nvContentPartPr>
              <p14:xfrm>
                <a:off x="4785168" y="3028440"/>
                <a:ext cx="34560" cy="32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4917629-AD3D-E045-A2B1-4AD0BB47D563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776168" y="3019800"/>
                  <a:ext cx="52200" cy="5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D0EEC9C4-52F8-0040-B908-12303A55F5E9}"/>
              </a:ext>
            </a:extLst>
          </p:cNvPr>
          <p:cNvGrpSpPr/>
          <p:nvPr/>
        </p:nvGrpSpPr>
        <p:grpSpPr>
          <a:xfrm>
            <a:off x="4977408" y="2689320"/>
            <a:ext cx="162360" cy="439920"/>
            <a:chOff x="4977408" y="2689320"/>
            <a:chExt cx="162360" cy="43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06BBD8A-BC25-324E-9C14-0F59A7D77F50}"/>
                    </a:ext>
                  </a:extLst>
                </p14:cNvPr>
                <p14:cNvContentPartPr/>
                <p14:nvPr/>
              </p14:nvContentPartPr>
              <p14:xfrm>
                <a:off x="4987848" y="2782560"/>
                <a:ext cx="360" cy="150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06BBD8A-BC25-324E-9C14-0F59A7D77F5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978848" y="2773560"/>
                  <a:ext cx="1800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4019E81-8FC0-FA48-8494-24C12DC45B31}"/>
                    </a:ext>
                  </a:extLst>
                </p14:cNvPr>
                <p14:cNvContentPartPr/>
                <p14:nvPr/>
              </p14:nvContentPartPr>
              <p14:xfrm>
                <a:off x="4977408" y="2689320"/>
                <a:ext cx="162360" cy="4399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4019E81-8FC0-FA48-8494-24C12DC45B3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968408" y="2680320"/>
                  <a:ext cx="180000" cy="457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E0206C15-04B9-6244-A0C3-5FB782BC302A}"/>
                  </a:ext>
                </a:extLst>
              </p14:cNvPr>
              <p14:cNvContentPartPr/>
              <p14:nvPr/>
            </p14:nvContentPartPr>
            <p14:xfrm>
              <a:off x="4288008" y="5381400"/>
              <a:ext cx="1027440" cy="2970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E0206C15-04B9-6244-A0C3-5FB782BC302A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279368" y="5372760"/>
                <a:ext cx="1045080" cy="31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94FE37D-DAD3-4C47-AD5E-08CB9DA7E571}"/>
                  </a:ext>
                </a:extLst>
              </p14:cNvPr>
              <p14:cNvContentPartPr/>
              <p14:nvPr/>
            </p14:nvContentPartPr>
            <p14:xfrm>
              <a:off x="3099648" y="5397600"/>
              <a:ext cx="372960" cy="306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94FE37D-DAD3-4C47-AD5E-08CB9DA7E571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3091008" y="5388960"/>
                <a:ext cx="390600" cy="32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07F190A0-1209-0D42-BE9C-3F9790C177CD}"/>
                  </a:ext>
                </a:extLst>
              </p14:cNvPr>
              <p14:cNvContentPartPr/>
              <p14:nvPr/>
            </p14:nvContentPartPr>
            <p14:xfrm>
              <a:off x="4292688" y="4593360"/>
              <a:ext cx="460080" cy="4471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07F190A0-1209-0D42-BE9C-3F9790C177C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283688" y="4584720"/>
                <a:ext cx="477720" cy="46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26757474-EC72-DD4B-8B31-2DB56805335B}"/>
                  </a:ext>
                </a:extLst>
              </p14:cNvPr>
              <p14:cNvContentPartPr/>
              <p14:nvPr/>
            </p14:nvContentPartPr>
            <p14:xfrm>
              <a:off x="2995608" y="5784960"/>
              <a:ext cx="507960" cy="27684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26757474-EC72-DD4B-8B31-2DB56805335B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2986968" y="5775960"/>
                <a:ext cx="525600" cy="29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94AA3C35-7BF9-8D49-ACC9-041CE2C444BC}"/>
                  </a:ext>
                </a:extLst>
              </p14:cNvPr>
              <p14:cNvContentPartPr/>
              <p14:nvPr/>
            </p14:nvContentPartPr>
            <p14:xfrm>
              <a:off x="8294808" y="4584720"/>
              <a:ext cx="432360" cy="34380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94AA3C35-7BF9-8D49-ACC9-041CE2C444BC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8286168" y="4575720"/>
                <a:ext cx="450000" cy="36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32F63A23-E683-2744-B8F3-F4041B6743E6}"/>
                  </a:ext>
                </a:extLst>
              </p14:cNvPr>
              <p14:cNvContentPartPr/>
              <p14:nvPr/>
            </p14:nvContentPartPr>
            <p14:xfrm>
              <a:off x="8774328" y="5683800"/>
              <a:ext cx="517320" cy="41148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32F63A23-E683-2744-B8F3-F4041B6743E6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8765328" y="5674800"/>
                <a:ext cx="534960" cy="42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72F1E0B6-224D-8845-B53E-104BD2ADBE4E}"/>
                  </a:ext>
                </a:extLst>
              </p14:cNvPr>
              <p14:cNvContentPartPr/>
              <p14:nvPr/>
            </p14:nvContentPartPr>
            <p14:xfrm>
              <a:off x="1678728" y="2808840"/>
              <a:ext cx="1107360" cy="105300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72F1E0B6-224D-8845-B53E-104BD2ADBE4E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1670088" y="2799840"/>
                <a:ext cx="1125000" cy="107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0F9A3B55-A86D-8242-853C-07596C11F1B1}"/>
                  </a:ext>
                </a:extLst>
              </p14:cNvPr>
              <p14:cNvContentPartPr/>
              <p14:nvPr/>
            </p14:nvContentPartPr>
            <p14:xfrm>
              <a:off x="1987248" y="3828360"/>
              <a:ext cx="181440" cy="20844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0F9A3B55-A86D-8242-853C-07596C11F1B1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1978608" y="3819360"/>
                <a:ext cx="19908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F475EE71-B061-524C-8781-66C85461EBC9}"/>
                  </a:ext>
                </a:extLst>
              </p14:cNvPr>
              <p14:cNvContentPartPr/>
              <p14:nvPr/>
            </p14:nvContentPartPr>
            <p14:xfrm>
              <a:off x="1627248" y="3300600"/>
              <a:ext cx="174600" cy="23724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F475EE71-B061-524C-8781-66C85461EBC9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618248" y="3291960"/>
                <a:ext cx="192240" cy="254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2" name="Group 61">
            <a:extLst>
              <a:ext uri="{FF2B5EF4-FFF2-40B4-BE49-F238E27FC236}">
                <a16:creationId xmlns:a16="http://schemas.microsoft.com/office/drawing/2014/main" id="{4DF1A1CB-D521-4445-8A89-6D7EA5D18DEA}"/>
              </a:ext>
            </a:extLst>
          </p:cNvPr>
          <p:cNvGrpSpPr/>
          <p:nvPr/>
        </p:nvGrpSpPr>
        <p:grpSpPr>
          <a:xfrm>
            <a:off x="1865568" y="2957160"/>
            <a:ext cx="930600" cy="329760"/>
            <a:chOff x="1865568" y="2957160"/>
            <a:chExt cx="930600" cy="3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47F29285-0E21-2D4C-9151-478B797A1E66}"/>
                    </a:ext>
                  </a:extLst>
                </p14:cNvPr>
                <p14:cNvContentPartPr/>
                <p14:nvPr/>
              </p14:nvContentPartPr>
              <p14:xfrm>
                <a:off x="1865568" y="2989560"/>
                <a:ext cx="136440" cy="2332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47F29285-0E21-2D4C-9151-478B797A1E6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856568" y="2980920"/>
                  <a:ext cx="15408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60C47E4-D11C-F745-97A3-C6C77FD7E75D}"/>
                    </a:ext>
                  </a:extLst>
                </p14:cNvPr>
                <p14:cNvContentPartPr/>
                <p14:nvPr/>
              </p14:nvContentPartPr>
              <p14:xfrm>
                <a:off x="2027568" y="2957160"/>
                <a:ext cx="711360" cy="41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60C47E4-D11C-F745-97A3-C6C77FD7E75D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018928" y="2948160"/>
                  <a:ext cx="72900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C45DE10-BD07-5941-97DC-1B9FF3E2A287}"/>
                    </a:ext>
                  </a:extLst>
                </p14:cNvPr>
                <p14:cNvContentPartPr/>
                <p14:nvPr/>
              </p14:nvContentPartPr>
              <p14:xfrm>
                <a:off x="2066808" y="3073080"/>
                <a:ext cx="145080" cy="1137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C45DE10-BD07-5941-97DC-1B9FF3E2A28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2058168" y="3064440"/>
                  <a:ext cx="1627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E4C9CCB-32B4-4C48-A685-B169C6F0CC65}"/>
                    </a:ext>
                  </a:extLst>
                </p14:cNvPr>
                <p14:cNvContentPartPr/>
                <p14:nvPr/>
              </p14:nvContentPartPr>
              <p14:xfrm>
                <a:off x="2190648" y="3108720"/>
                <a:ext cx="83880" cy="687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E4C9CCB-32B4-4C48-A685-B169C6F0CC6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182008" y="3099720"/>
                  <a:ext cx="10152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24CBFD7-73ED-014D-9A9A-52F4DF25C050}"/>
                    </a:ext>
                  </a:extLst>
                </p14:cNvPr>
                <p14:cNvContentPartPr/>
                <p14:nvPr/>
              </p14:nvContentPartPr>
              <p14:xfrm>
                <a:off x="2372808" y="3152280"/>
                <a:ext cx="64440" cy="61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24CBFD7-73ED-014D-9A9A-52F4DF25C050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2364168" y="3143280"/>
                  <a:ext cx="820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B753E4C-A104-B045-8C7C-A58694195901}"/>
                    </a:ext>
                  </a:extLst>
                </p14:cNvPr>
                <p14:cNvContentPartPr/>
                <p14:nvPr/>
              </p14:nvContentPartPr>
              <p14:xfrm>
                <a:off x="2418528" y="3101520"/>
                <a:ext cx="360" cy="1299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B753E4C-A104-B045-8C7C-A5869419590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409888" y="3092880"/>
                  <a:ext cx="180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07100DD-1D9C-FB46-9764-6317446946AA}"/>
                    </a:ext>
                  </a:extLst>
                </p14:cNvPr>
                <p14:cNvContentPartPr/>
                <p14:nvPr/>
              </p14:nvContentPartPr>
              <p14:xfrm>
                <a:off x="2453088" y="3102600"/>
                <a:ext cx="244440" cy="184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07100DD-1D9C-FB46-9764-6317446946A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444088" y="3093960"/>
                  <a:ext cx="2620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706EF77-A491-C745-9C4D-B41C9DE57CAC}"/>
                    </a:ext>
                  </a:extLst>
                </p14:cNvPr>
                <p14:cNvContentPartPr/>
                <p14:nvPr/>
              </p14:nvContentPartPr>
              <p14:xfrm>
                <a:off x="2679528" y="3097560"/>
                <a:ext cx="116640" cy="997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706EF77-A491-C745-9C4D-B41C9DE57CA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670528" y="3088560"/>
                  <a:ext cx="134280" cy="11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538" name="Group 64537">
            <a:extLst>
              <a:ext uri="{FF2B5EF4-FFF2-40B4-BE49-F238E27FC236}">
                <a16:creationId xmlns:a16="http://schemas.microsoft.com/office/drawing/2014/main" id="{B79988B6-7385-B244-A003-9DBA3109DBCD}"/>
              </a:ext>
            </a:extLst>
          </p:cNvPr>
          <p:cNvGrpSpPr/>
          <p:nvPr/>
        </p:nvGrpSpPr>
        <p:grpSpPr>
          <a:xfrm>
            <a:off x="42888" y="4532520"/>
            <a:ext cx="2332440" cy="862920"/>
            <a:chOff x="42888" y="4532520"/>
            <a:chExt cx="2332440" cy="86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A843AE6-19A6-CE4D-BC57-BE00876366C4}"/>
                    </a:ext>
                  </a:extLst>
                </p14:cNvPr>
                <p14:cNvContentPartPr/>
                <p14:nvPr/>
              </p14:nvContentPartPr>
              <p14:xfrm>
                <a:off x="42888" y="4532520"/>
                <a:ext cx="117720" cy="396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4A843AE6-19A6-CE4D-BC57-BE00876366C4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4248" y="4523520"/>
                  <a:ext cx="13536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9257A6C-AE8A-264C-A73E-4B6050EADFBB}"/>
                    </a:ext>
                  </a:extLst>
                </p14:cNvPr>
                <p14:cNvContentPartPr/>
                <p14:nvPr/>
              </p14:nvContentPartPr>
              <p14:xfrm>
                <a:off x="228288" y="4724040"/>
                <a:ext cx="47160" cy="145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9257A6C-AE8A-264C-A73E-4B6050EADFBB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219648" y="4715400"/>
                  <a:ext cx="6480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F0CD189-E7C4-A14F-946F-9587FEEB9AA8}"/>
                    </a:ext>
                  </a:extLst>
                </p14:cNvPr>
                <p14:cNvContentPartPr/>
                <p14:nvPr/>
              </p14:nvContentPartPr>
              <p14:xfrm>
                <a:off x="353568" y="4744200"/>
                <a:ext cx="4320" cy="236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F0CD189-E7C4-A14F-946F-9587FEEB9AA8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44928" y="4735560"/>
                  <a:ext cx="2196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1AEA506-034B-A94C-9F1F-9D72D7999BBD}"/>
                    </a:ext>
                  </a:extLst>
                </p14:cNvPr>
                <p14:cNvContentPartPr/>
                <p14:nvPr/>
              </p14:nvContentPartPr>
              <p14:xfrm>
                <a:off x="350328" y="4768320"/>
                <a:ext cx="62640" cy="1292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1AEA506-034B-A94C-9F1F-9D72D7999BB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41328" y="4759320"/>
                  <a:ext cx="8028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252171D-DA91-8E4D-85C7-52A94D4AF0B0}"/>
                    </a:ext>
                  </a:extLst>
                </p14:cNvPr>
                <p14:cNvContentPartPr/>
                <p14:nvPr/>
              </p14:nvContentPartPr>
              <p14:xfrm>
                <a:off x="419808" y="4878480"/>
                <a:ext cx="135000" cy="968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252171D-DA91-8E4D-85C7-52A94D4AF0B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10808" y="4869480"/>
                  <a:ext cx="1526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3178775-8E9D-1248-A0D8-30E74CB38A2E}"/>
                    </a:ext>
                  </a:extLst>
                </p14:cNvPr>
                <p14:cNvContentPartPr/>
                <p14:nvPr/>
              </p14:nvContentPartPr>
              <p14:xfrm>
                <a:off x="634008" y="4882080"/>
                <a:ext cx="3600" cy="964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3178775-8E9D-1248-A0D8-30E74CB38A2E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25008" y="4873440"/>
                  <a:ext cx="2124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98C4899-1CAE-5748-85EF-D9900B113899}"/>
                    </a:ext>
                  </a:extLst>
                </p14:cNvPr>
                <p14:cNvContentPartPr/>
                <p14:nvPr/>
              </p14:nvContentPartPr>
              <p14:xfrm>
                <a:off x="780168" y="4694160"/>
                <a:ext cx="360" cy="3445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98C4899-1CAE-5748-85EF-D9900B113899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71528" y="4685520"/>
                  <a:ext cx="1800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53CAC1B-509E-7141-B69E-AB2B4C60CEA5}"/>
                    </a:ext>
                  </a:extLst>
                </p14:cNvPr>
                <p14:cNvContentPartPr/>
                <p14:nvPr/>
              </p14:nvContentPartPr>
              <p14:xfrm>
                <a:off x="758208" y="4707120"/>
                <a:ext cx="91440" cy="763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53CAC1B-509E-7141-B69E-AB2B4C60CEA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49208" y="4698480"/>
                  <a:ext cx="1090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8B37591-509C-2A4A-9023-A403E19E0BD8}"/>
                    </a:ext>
                  </a:extLst>
                </p14:cNvPr>
                <p14:cNvContentPartPr/>
                <p14:nvPr/>
              </p14:nvContentPartPr>
              <p14:xfrm>
                <a:off x="853968" y="4824840"/>
                <a:ext cx="360" cy="1047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8B37591-509C-2A4A-9023-A403E19E0BD8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45328" y="4816200"/>
                  <a:ext cx="18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9C769540-AF03-D040-9E3E-14B853A80304}"/>
                    </a:ext>
                  </a:extLst>
                </p14:cNvPr>
                <p14:cNvContentPartPr/>
                <p14:nvPr/>
              </p14:nvContentPartPr>
              <p14:xfrm>
                <a:off x="941448" y="4739880"/>
                <a:ext cx="186840" cy="2329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9C769540-AF03-D040-9E3E-14B853A80304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32448" y="4731240"/>
                  <a:ext cx="20448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3CBA8F9-DE32-214D-A007-06B4CB39C410}"/>
                    </a:ext>
                  </a:extLst>
                </p14:cNvPr>
                <p14:cNvContentPartPr/>
                <p14:nvPr/>
              </p14:nvContentPartPr>
              <p14:xfrm>
                <a:off x="1207848" y="4840320"/>
                <a:ext cx="81720" cy="10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3CBA8F9-DE32-214D-A007-06B4CB39C41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98848" y="4831680"/>
                  <a:ext cx="993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8B02002-A05F-8942-9CC3-831599B455C2}"/>
                    </a:ext>
                  </a:extLst>
                </p14:cNvPr>
                <p14:cNvContentPartPr/>
                <p14:nvPr/>
              </p14:nvContentPartPr>
              <p14:xfrm>
                <a:off x="1187328" y="4946520"/>
                <a:ext cx="101880" cy="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8B02002-A05F-8942-9CC3-831599B455C2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178328" y="4937520"/>
                  <a:ext cx="119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32CA6EE-DBBC-6B43-9D70-4816CB3CA2AE}"/>
                    </a:ext>
                  </a:extLst>
                </p14:cNvPr>
                <p14:cNvContentPartPr/>
                <p14:nvPr/>
              </p14:nvContentPartPr>
              <p14:xfrm>
                <a:off x="1469208" y="4791720"/>
                <a:ext cx="144720" cy="1825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32CA6EE-DBBC-6B43-9D70-4816CB3CA2A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460568" y="4783080"/>
                  <a:ext cx="1623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4512" name="Ink 64511">
                  <a:extLst>
                    <a:ext uri="{FF2B5EF4-FFF2-40B4-BE49-F238E27FC236}">
                      <a16:creationId xmlns:a16="http://schemas.microsoft.com/office/drawing/2014/main" id="{EE202D82-7835-B34E-9917-105769804BA9}"/>
                    </a:ext>
                  </a:extLst>
                </p14:cNvPr>
                <p14:cNvContentPartPr/>
                <p14:nvPr/>
              </p14:nvContentPartPr>
              <p14:xfrm>
                <a:off x="1603128" y="4784520"/>
                <a:ext cx="72000" cy="214200"/>
              </p14:xfrm>
            </p:contentPart>
          </mc:Choice>
          <mc:Fallback xmlns="">
            <p:pic>
              <p:nvPicPr>
                <p:cNvPr id="64512" name="Ink 64511">
                  <a:extLst>
                    <a:ext uri="{FF2B5EF4-FFF2-40B4-BE49-F238E27FC236}">
                      <a16:creationId xmlns:a16="http://schemas.microsoft.com/office/drawing/2014/main" id="{EE202D82-7835-B34E-9917-105769804BA9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594128" y="4775520"/>
                  <a:ext cx="896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4513" name="Ink 64512">
                  <a:extLst>
                    <a:ext uri="{FF2B5EF4-FFF2-40B4-BE49-F238E27FC236}">
                      <a16:creationId xmlns:a16="http://schemas.microsoft.com/office/drawing/2014/main" id="{5F57E23F-2B2C-7845-B26B-C46463A33AB7}"/>
                    </a:ext>
                  </a:extLst>
                </p14:cNvPr>
                <p14:cNvContentPartPr/>
                <p14:nvPr/>
              </p14:nvContentPartPr>
              <p14:xfrm>
                <a:off x="1662528" y="4801080"/>
                <a:ext cx="263880" cy="17280"/>
              </p14:xfrm>
            </p:contentPart>
          </mc:Choice>
          <mc:Fallback xmlns="">
            <p:pic>
              <p:nvPicPr>
                <p:cNvPr id="64513" name="Ink 64512">
                  <a:extLst>
                    <a:ext uri="{FF2B5EF4-FFF2-40B4-BE49-F238E27FC236}">
                      <a16:creationId xmlns:a16="http://schemas.microsoft.com/office/drawing/2014/main" id="{5F57E23F-2B2C-7845-B26B-C46463A33AB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653528" y="4792440"/>
                  <a:ext cx="281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4519" name="Ink 64518">
                  <a:extLst>
                    <a:ext uri="{FF2B5EF4-FFF2-40B4-BE49-F238E27FC236}">
                      <a16:creationId xmlns:a16="http://schemas.microsoft.com/office/drawing/2014/main" id="{1E788DC8-2617-2D4B-B7CF-DDE06169516A}"/>
                    </a:ext>
                  </a:extLst>
                </p14:cNvPr>
                <p14:cNvContentPartPr/>
                <p14:nvPr/>
              </p14:nvContentPartPr>
              <p14:xfrm>
                <a:off x="1748208" y="4902240"/>
                <a:ext cx="200160" cy="95400"/>
              </p14:xfrm>
            </p:contentPart>
          </mc:Choice>
          <mc:Fallback xmlns="">
            <p:pic>
              <p:nvPicPr>
                <p:cNvPr id="64519" name="Ink 64518">
                  <a:extLst>
                    <a:ext uri="{FF2B5EF4-FFF2-40B4-BE49-F238E27FC236}">
                      <a16:creationId xmlns:a16="http://schemas.microsoft.com/office/drawing/2014/main" id="{1E788DC8-2617-2D4B-B7CF-DDE06169516A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739568" y="4893600"/>
                  <a:ext cx="2178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64520" name="Ink 64519">
                  <a:extLst>
                    <a:ext uri="{FF2B5EF4-FFF2-40B4-BE49-F238E27FC236}">
                      <a16:creationId xmlns:a16="http://schemas.microsoft.com/office/drawing/2014/main" id="{A8396501-2AD6-D645-98C3-49431ED1E7EA}"/>
                    </a:ext>
                  </a:extLst>
                </p14:cNvPr>
                <p14:cNvContentPartPr/>
                <p14:nvPr/>
              </p14:nvContentPartPr>
              <p14:xfrm>
                <a:off x="1172568" y="5211480"/>
                <a:ext cx="99360" cy="20160"/>
              </p14:xfrm>
            </p:contentPart>
          </mc:Choice>
          <mc:Fallback xmlns="">
            <p:pic>
              <p:nvPicPr>
                <p:cNvPr id="64520" name="Ink 64519">
                  <a:extLst>
                    <a:ext uri="{FF2B5EF4-FFF2-40B4-BE49-F238E27FC236}">
                      <a16:creationId xmlns:a16="http://schemas.microsoft.com/office/drawing/2014/main" id="{A8396501-2AD6-D645-98C3-49431ED1E7E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63568" y="5202840"/>
                  <a:ext cx="117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64521" name="Ink 64520">
                  <a:extLst>
                    <a:ext uri="{FF2B5EF4-FFF2-40B4-BE49-F238E27FC236}">
                      <a16:creationId xmlns:a16="http://schemas.microsoft.com/office/drawing/2014/main" id="{200E296C-FE1E-AB40-89DD-DE1771A6CC4B}"/>
                    </a:ext>
                  </a:extLst>
                </p14:cNvPr>
                <p14:cNvContentPartPr/>
                <p14:nvPr/>
              </p14:nvContentPartPr>
              <p14:xfrm>
                <a:off x="1144848" y="5314440"/>
                <a:ext cx="124200" cy="10080"/>
              </p14:xfrm>
            </p:contentPart>
          </mc:Choice>
          <mc:Fallback xmlns="">
            <p:pic>
              <p:nvPicPr>
                <p:cNvPr id="64521" name="Ink 64520">
                  <a:extLst>
                    <a:ext uri="{FF2B5EF4-FFF2-40B4-BE49-F238E27FC236}">
                      <a16:creationId xmlns:a16="http://schemas.microsoft.com/office/drawing/2014/main" id="{200E296C-FE1E-AB40-89DD-DE1771A6CC4B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35848" y="5305800"/>
                  <a:ext cx="1418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64522" name="Ink 64521">
                  <a:extLst>
                    <a:ext uri="{FF2B5EF4-FFF2-40B4-BE49-F238E27FC236}">
                      <a16:creationId xmlns:a16="http://schemas.microsoft.com/office/drawing/2014/main" id="{D685B444-CEE0-454D-BBC6-1FD83A43E92B}"/>
                    </a:ext>
                  </a:extLst>
                </p14:cNvPr>
                <p14:cNvContentPartPr/>
                <p14:nvPr/>
              </p14:nvContentPartPr>
              <p14:xfrm>
                <a:off x="1440768" y="5128680"/>
                <a:ext cx="204120" cy="198720"/>
              </p14:xfrm>
            </p:contentPart>
          </mc:Choice>
          <mc:Fallback xmlns="">
            <p:pic>
              <p:nvPicPr>
                <p:cNvPr id="64522" name="Ink 64521">
                  <a:extLst>
                    <a:ext uri="{FF2B5EF4-FFF2-40B4-BE49-F238E27FC236}">
                      <a16:creationId xmlns:a16="http://schemas.microsoft.com/office/drawing/2014/main" id="{D685B444-CEE0-454D-BBC6-1FD83A43E92B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431768" y="5120040"/>
                  <a:ext cx="2217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64523" name="Ink 64522">
                  <a:extLst>
                    <a:ext uri="{FF2B5EF4-FFF2-40B4-BE49-F238E27FC236}">
                      <a16:creationId xmlns:a16="http://schemas.microsoft.com/office/drawing/2014/main" id="{792780C1-78CD-1749-9542-9B3EFAD46832}"/>
                    </a:ext>
                  </a:extLst>
                </p14:cNvPr>
                <p14:cNvContentPartPr/>
                <p14:nvPr/>
              </p14:nvContentPartPr>
              <p14:xfrm>
                <a:off x="1690608" y="5184840"/>
                <a:ext cx="110520" cy="68760"/>
              </p14:xfrm>
            </p:contentPart>
          </mc:Choice>
          <mc:Fallback xmlns="">
            <p:pic>
              <p:nvPicPr>
                <p:cNvPr id="64523" name="Ink 64522">
                  <a:extLst>
                    <a:ext uri="{FF2B5EF4-FFF2-40B4-BE49-F238E27FC236}">
                      <a16:creationId xmlns:a16="http://schemas.microsoft.com/office/drawing/2014/main" id="{792780C1-78CD-1749-9542-9B3EFAD46832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681608" y="5176200"/>
                  <a:ext cx="12816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64524" name="Ink 64523">
                  <a:extLst>
                    <a:ext uri="{FF2B5EF4-FFF2-40B4-BE49-F238E27FC236}">
                      <a16:creationId xmlns:a16="http://schemas.microsoft.com/office/drawing/2014/main" id="{01BF690E-790A-CE40-AAD0-BB281E703400}"/>
                    </a:ext>
                  </a:extLst>
                </p14:cNvPr>
                <p14:cNvContentPartPr/>
                <p14:nvPr/>
              </p14:nvContentPartPr>
              <p14:xfrm>
                <a:off x="1732368" y="5172240"/>
                <a:ext cx="68760" cy="127080"/>
              </p14:xfrm>
            </p:contentPart>
          </mc:Choice>
          <mc:Fallback xmlns="">
            <p:pic>
              <p:nvPicPr>
                <p:cNvPr id="64524" name="Ink 64523">
                  <a:extLst>
                    <a:ext uri="{FF2B5EF4-FFF2-40B4-BE49-F238E27FC236}">
                      <a16:creationId xmlns:a16="http://schemas.microsoft.com/office/drawing/2014/main" id="{01BF690E-790A-CE40-AAD0-BB281E703400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723728" y="5163240"/>
                  <a:ext cx="8640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64525" name="Ink 64524">
                  <a:extLst>
                    <a:ext uri="{FF2B5EF4-FFF2-40B4-BE49-F238E27FC236}">
                      <a16:creationId xmlns:a16="http://schemas.microsoft.com/office/drawing/2014/main" id="{C187EA5C-28AE-044E-8DD0-87E967F82004}"/>
                    </a:ext>
                  </a:extLst>
                </p14:cNvPr>
                <p14:cNvContentPartPr/>
                <p14:nvPr/>
              </p14:nvContentPartPr>
              <p14:xfrm>
                <a:off x="1729488" y="5240280"/>
                <a:ext cx="187200" cy="9360"/>
              </p14:xfrm>
            </p:contentPart>
          </mc:Choice>
          <mc:Fallback xmlns="">
            <p:pic>
              <p:nvPicPr>
                <p:cNvPr id="64525" name="Ink 64524">
                  <a:extLst>
                    <a:ext uri="{FF2B5EF4-FFF2-40B4-BE49-F238E27FC236}">
                      <a16:creationId xmlns:a16="http://schemas.microsoft.com/office/drawing/2014/main" id="{C187EA5C-28AE-044E-8DD0-87E967F82004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720848" y="5231280"/>
                  <a:ext cx="20484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64526" name="Ink 64525">
                  <a:extLst>
                    <a:ext uri="{FF2B5EF4-FFF2-40B4-BE49-F238E27FC236}">
                      <a16:creationId xmlns:a16="http://schemas.microsoft.com/office/drawing/2014/main" id="{25292C1D-52D3-994F-A4BE-D7F7692F87C5}"/>
                    </a:ext>
                  </a:extLst>
                </p14:cNvPr>
                <p14:cNvContentPartPr/>
                <p14:nvPr/>
              </p14:nvContentPartPr>
              <p14:xfrm>
                <a:off x="1991928" y="5176200"/>
                <a:ext cx="360" cy="219240"/>
              </p14:xfrm>
            </p:contentPart>
          </mc:Choice>
          <mc:Fallback xmlns="">
            <p:pic>
              <p:nvPicPr>
                <p:cNvPr id="64526" name="Ink 64525">
                  <a:extLst>
                    <a:ext uri="{FF2B5EF4-FFF2-40B4-BE49-F238E27FC236}">
                      <a16:creationId xmlns:a16="http://schemas.microsoft.com/office/drawing/2014/main" id="{25292C1D-52D3-994F-A4BE-D7F7692F87C5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982928" y="5167200"/>
                  <a:ext cx="1800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64527" name="Ink 64526">
                  <a:extLst>
                    <a:ext uri="{FF2B5EF4-FFF2-40B4-BE49-F238E27FC236}">
                      <a16:creationId xmlns:a16="http://schemas.microsoft.com/office/drawing/2014/main" id="{47BB6020-9576-0B42-9A2B-A955213D0F0F}"/>
                    </a:ext>
                  </a:extLst>
                </p14:cNvPr>
                <p14:cNvContentPartPr/>
                <p14:nvPr/>
              </p14:nvContentPartPr>
              <p14:xfrm>
                <a:off x="2062488" y="5353320"/>
                <a:ext cx="59400" cy="360"/>
              </p14:xfrm>
            </p:contentPart>
          </mc:Choice>
          <mc:Fallback xmlns="">
            <p:pic>
              <p:nvPicPr>
                <p:cNvPr id="64527" name="Ink 64526">
                  <a:extLst>
                    <a:ext uri="{FF2B5EF4-FFF2-40B4-BE49-F238E27FC236}">
                      <a16:creationId xmlns:a16="http://schemas.microsoft.com/office/drawing/2014/main" id="{47BB6020-9576-0B42-9A2B-A955213D0F0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053848" y="5344320"/>
                  <a:ext cx="77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64528" name="Ink 64527">
                  <a:extLst>
                    <a:ext uri="{FF2B5EF4-FFF2-40B4-BE49-F238E27FC236}">
                      <a16:creationId xmlns:a16="http://schemas.microsoft.com/office/drawing/2014/main" id="{1C1F244B-E114-AD43-8EEC-46BB1D8FEA73}"/>
                    </a:ext>
                  </a:extLst>
                </p14:cNvPr>
                <p14:cNvContentPartPr/>
                <p14:nvPr/>
              </p14:nvContentPartPr>
              <p14:xfrm>
                <a:off x="2180568" y="5137320"/>
                <a:ext cx="194760" cy="45720"/>
              </p14:xfrm>
            </p:contentPart>
          </mc:Choice>
          <mc:Fallback xmlns="">
            <p:pic>
              <p:nvPicPr>
                <p:cNvPr id="64528" name="Ink 64527">
                  <a:extLst>
                    <a:ext uri="{FF2B5EF4-FFF2-40B4-BE49-F238E27FC236}">
                      <a16:creationId xmlns:a16="http://schemas.microsoft.com/office/drawing/2014/main" id="{1C1F244B-E114-AD43-8EEC-46BB1D8FEA73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2171568" y="5128680"/>
                  <a:ext cx="21240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64529" name="Ink 64528">
                  <a:extLst>
                    <a:ext uri="{FF2B5EF4-FFF2-40B4-BE49-F238E27FC236}">
                      <a16:creationId xmlns:a16="http://schemas.microsoft.com/office/drawing/2014/main" id="{FE63D65F-B311-6E46-BCD6-2ECCF6ECE4BF}"/>
                    </a:ext>
                  </a:extLst>
                </p14:cNvPr>
                <p14:cNvContentPartPr/>
                <p14:nvPr/>
              </p14:nvContentPartPr>
              <p14:xfrm>
                <a:off x="2308728" y="5102400"/>
                <a:ext cx="13320" cy="187200"/>
              </p14:xfrm>
            </p:contentPart>
          </mc:Choice>
          <mc:Fallback xmlns="">
            <p:pic>
              <p:nvPicPr>
                <p:cNvPr id="64529" name="Ink 64528">
                  <a:extLst>
                    <a:ext uri="{FF2B5EF4-FFF2-40B4-BE49-F238E27FC236}">
                      <a16:creationId xmlns:a16="http://schemas.microsoft.com/office/drawing/2014/main" id="{FE63D65F-B311-6E46-BCD6-2ECCF6ECE4BF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2299728" y="5093760"/>
                  <a:ext cx="3096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64530" name="Ink 64529">
                  <a:extLst>
                    <a:ext uri="{FF2B5EF4-FFF2-40B4-BE49-F238E27FC236}">
                      <a16:creationId xmlns:a16="http://schemas.microsoft.com/office/drawing/2014/main" id="{96382731-EB03-4B46-BE06-502BC7997DD9}"/>
                    </a:ext>
                  </a:extLst>
                </p14:cNvPr>
                <p14:cNvContentPartPr/>
                <p14:nvPr/>
              </p14:nvContentPartPr>
              <p14:xfrm>
                <a:off x="2185248" y="5089800"/>
                <a:ext cx="13680" cy="74880"/>
              </p14:xfrm>
            </p:contentPart>
          </mc:Choice>
          <mc:Fallback xmlns="">
            <p:pic>
              <p:nvPicPr>
                <p:cNvPr id="64530" name="Ink 64529">
                  <a:extLst>
                    <a:ext uri="{FF2B5EF4-FFF2-40B4-BE49-F238E27FC236}">
                      <a16:creationId xmlns:a16="http://schemas.microsoft.com/office/drawing/2014/main" id="{96382731-EB03-4B46-BE06-502BC7997DD9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2176248" y="5080800"/>
                  <a:ext cx="31320" cy="9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537" name="Group 64536">
            <a:extLst>
              <a:ext uri="{FF2B5EF4-FFF2-40B4-BE49-F238E27FC236}">
                <a16:creationId xmlns:a16="http://schemas.microsoft.com/office/drawing/2014/main" id="{DE99C194-6070-5C47-B536-316841116EAA}"/>
              </a:ext>
            </a:extLst>
          </p:cNvPr>
          <p:cNvGrpSpPr/>
          <p:nvPr/>
        </p:nvGrpSpPr>
        <p:grpSpPr>
          <a:xfrm>
            <a:off x="1273728" y="5529360"/>
            <a:ext cx="783360" cy="308520"/>
            <a:chOff x="1273728" y="5529360"/>
            <a:chExt cx="783360" cy="30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64531" name="Ink 64530">
                  <a:extLst>
                    <a:ext uri="{FF2B5EF4-FFF2-40B4-BE49-F238E27FC236}">
                      <a16:creationId xmlns:a16="http://schemas.microsoft.com/office/drawing/2014/main" id="{36238747-3710-F744-91B1-14F8E4B38732}"/>
                    </a:ext>
                  </a:extLst>
                </p14:cNvPr>
                <p14:cNvContentPartPr/>
                <p14:nvPr/>
              </p14:nvContentPartPr>
              <p14:xfrm>
                <a:off x="1273728" y="5588400"/>
                <a:ext cx="171360" cy="11160"/>
              </p14:xfrm>
            </p:contentPart>
          </mc:Choice>
          <mc:Fallback xmlns="">
            <p:pic>
              <p:nvPicPr>
                <p:cNvPr id="64531" name="Ink 64530">
                  <a:extLst>
                    <a:ext uri="{FF2B5EF4-FFF2-40B4-BE49-F238E27FC236}">
                      <a16:creationId xmlns:a16="http://schemas.microsoft.com/office/drawing/2014/main" id="{36238747-3710-F744-91B1-14F8E4B3873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264728" y="5579400"/>
                  <a:ext cx="189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64532" name="Ink 64531">
                  <a:extLst>
                    <a:ext uri="{FF2B5EF4-FFF2-40B4-BE49-F238E27FC236}">
                      <a16:creationId xmlns:a16="http://schemas.microsoft.com/office/drawing/2014/main" id="{AC08331B-C1C2-F54A-9EE2-21101755B208}"/>
                    </a:ext>
                  </a:extLst>
                </p14:cNvPr>
                <p14:cNvContentPartPr/>
                <p14:nvPr/>
              </p14:nvContentPartPr>
              <p14:xfrm>
                <a:off x="1303608" y="5649240"/>
                <a:ext cx="232920" cy="42120"/>
              </p14:xfrm>
            </p:contentPart>
          </mc:Choice>
          <mc:Fallback xmlns="">
            <p:pic>
              <p:nvPicPr>
                <p:cNvPr id="64532" name="Ink 64531">
                  <a:extLst>
                    <a:ext uri="{FF2B5EF4-FFF2-40B4-BE49-F238E27FC236}">
                      <a16:creationId xmlns:a16="http://schemas.microsoft.com/office/drawing/2014/main" id="{AC08331B-C1C2-F54A-9EE2-21101755B208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294968" y="5640600"/>
                  <a:ext cx="2505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64533" name="Ink 64532">
                  <a:extLst>
                    <a:ext uri="{FF2B5EF4-FFF2-40B4-BE49-F238E27FC236}">
                      <a16:creationId xmlns:a16="http://schemas.microsoft.com/office/drawing/2014/main" id="{B61C38FE-4400-4A45-AFB5-93F2A8873363}"/>
                    </a:ext>
                  </a:extLst>
                </p14:cNvPr>
                <p14:cNvContentPartPr/>
                <p14:nvPr/>
              </p14:nvContentPartPr>
              <p14:xfrm>
                <a:off x="1618968" y="5529360"/>
                <a:ext cx="128880" cy="220680"/>
              </p14:xfrm>
            </p:contentPart>
          </mc:Choice>
          <mc:Fallback xmlns="">
            <p:pic>
              <p:nvPicPr>
                <p:cNvPr id="64533" name="Ink 64532">
                  <a:extLst>
                    <a:ext uri="{FF2B5EF4-FFF2-40B4-BE49-F238E27FC236}">
                      <a16:creationId xmlns:a16="http://schemas.microsoft.com/office/drawing/2014/main" id="{B61C38FE-4400-4A45-AFB5-93F2A887336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610328" y="5520720"/>
                  <a:ext cx="14652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64534" name="Ink 64533">
                  <a:extLst>
                    <a:ext uri="{FF2B5EF4-FFF2-40B4-BE49-F238E27FC236}">
                      <a16:creationId xmlns:a16="http://schemas.microsoft.com/office/drawing/2014/main" id="{D2649423-C09D-B940-94B7-84041AE00166}"/>
                    </a:ext>
                  </a:extLst>
                </p14:cNvPr>
                <p14:cNvContentPartPr/>
                <p14:nvPr/>
              </p14:nvContentPartPr>
              <p14:xfrm>
                <a:off x="1915608" y="5720520"/>
                <a:ext cx="36720" cy="30600"/>
              </p14:xfrm>
            </p:contentPart>
          </mc:Choice>
          <mc:Fallback xmlns="">
            <p:pic>
              <p:nvPicPr>
                <p:cNvPr id="64534" name="Ink 64533">
                  <a:extLst>
                    <a:ext uri="{FF2B5EF4-FFF2-40B4-BE49-F238E27FC236}">
                      <a16:creationId xmlns:a16="http://schemas.microsoft.com/office/drawing/2014/main" id="{D2649423-C09D-B940-94B7-84041AE00166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906608" y="5711880"/>
                  <a:ext cx="543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64535" name="Ink 64534">
                  <a:extLst>
                    <a:ext uri="{FF2B5EF4-FFF2-40B4-BE49-F238E27FC236}">
                      <a16:creationId xmlns:a16="http://schemas.microsoft.com/office/drawing/2014/main" id="{1AA59F64-84D1-D84F-A87B-E9C4BCDF8452}"/>
                    </a:ext>
                  </a:extLst>
                </p14:cNvPr>
                <p14:cNvContentPartPr/>
                <p14:nvPr/>
              </p14:nvContentPartPr>
              <p14:xfrm>
                <a:off x="1883928" y="5580840"/>
                <a:ext cx="173160" cy="257040"/>
              </p14:xfrm>
            </p:contentPart>
          </mc:Choice>
          <mc:Fallback xmlns="">
            <p:pic>
              <p:nvPicPr>
                <p:cNvPr id="64535" name="Ink 64534">
                  <a:extLst>
                    <a:ext uri="{FF2B5EF4-FFF2-40B4-BE49-F238E27FC236}">
                      <a16:creationId xmlns:a16="http://schemas.microsoft.com/office/drawing/2014/main" id="{1AA59F64-84D1-D84F-A87B-E9C4BCDF845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875288" y="5572200"/>
                  <a:ext cx="19080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64536" name="Ink 64535">
                  <a:extLst>
                    <a:ext uri="{FF2B5EF4-FFF2-40B4-BE49-F238E27FC236}">
                      <a16:creationId xmlns:a16="http://schemas.microsoft.com/office/drawing/2014/main" id="{7937A33C-DB29-B94F-BF8B-5F2884D2E200}"/>
                    </a:ext>
                  </a:extLst>
                </p14:cNvPr>
                <p14:cNvContentPartPr/>
                <p14:nvPr/>
              </p14:nvContentPartPr>
              <p14:xfrm>
                <a:off x="1781328" y="5776680"/>
                <a:ext cx="49680" cy="37440"/>
              </p14:xfrm>
            </p:contentPart>
          </mc:Choice>
          <mc:Fallback xmlns="">
            <p:pic>
              <p:nvPicPr>
                <p:cNvPr id="64536" name="Ink 64535">
                  <a:extLst>
                    <a:ext uri="{FF2B5EF4-FFF2-40B4-BE49-F238E27FC236}">
                      <a16:creationId xmlns:a16="http://schemas.microsoft.com/office/drawing/2014/main" id="{7937A33C-DB29-B94F-BF8B-5F2884D2E200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772688" y="5767680"/>
                  <a:ext cx="67320" cy="5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1">
            <p14:nvContentPartPr>
              <p14:cNvPr id="64556" name="Ink 64555">
                <a:extLst>
                  <a:ext uri="{FF2B5EF4-FFF2-40B4-BE49-F238E27FC236}">
                    <a16:creationId xmlns:a16="http://schemas.microsoft.com/office/drawing/2014/main" id="{BAE910D0-0876-0C40-827C-D71FC1E40F50}"/>
                  </a:ext>
                </a:extLst>
              </p14:cNvPr>
              <p14:cNvContentPartPr/>
              <p14:nvPr/>
            </p14:nvContentPartPr>
            <p14:xfrm>
              <a:off x="3259488" y="3350640"/>
              <a:ext cx="1069920" cy="34200"/>
            </p14:xfrm>
          </p:contentPart>
        </mc:Choice>
        <mc:Fallback xmlns="">
          <p:pic>
            <p:nvPicPr>
              <p:cNvPr id="64556" name="Ink 64555">
                <a:extLst>
                  <a:ext uri="{FF2B5EF4-FFF2-40B4-BE49-F238E27FC236}">
                    <a16:creationId xmlns:a16="http://schemas.microsoft.com/office/drawing/2014/main" id="{BAE910D0-0876-0C40-827C-D71FC1E40F50}"/>
                  </a:ext>
                </a:extLst>
              </p:cNvPr>
              <p:cNvPicPr/>
              <p:nvPr/>
            </p:nvPicPr>
            <p:blipFill>
              <a:blip r:embed="rId152"/>
              <a:stretch>
                <a:fillRect/>
              </a:stretch>
            </p:blipFill>
            <p:spPr>
              <a:xfrm>
                <a:off x="3250488" y="3342000"/>
                <a:ext cx="1087560" cy="51840"/>
              </a:xfrm>
              <a:prstGeom prst="rect">
                <a:avLst/>
              </a:prstGeom>
            </p:spPr>
          </p:pic>
        </mc:Fallback>
      </mc:AlternateContent>
      <p:grpSp>
        <p:nvGrpSpPr>
          <p:cNvPr id="64584" name="Group 64583">
            <a:extLst>
              <a:ext uri="{FF2B5EF4-FFF2-40B4-BE49-F238E27FC236}">
                <a16:creationId xmlns:a16="http://schemas.microsoft.com/office/drawing/2014/main" id="{36F0C3FD-ED24-9840-B1E0-A78BD98E2A99}"/>
              </a:ext>
            </a:extLst>
          </p:cNvPr>
          <p:cNvGrpSpPr/>
          <p:nvPr/>
        </p:nvGrpSpPr>
        <p:grpSpPr>
          <a:xfrm>
            <a:off x="176808" y="6258720"/>
            <a:ext cx="4243320" cy="715680"/>
            <a:chOff x="176808" y="6258720"/>
            <a:chExt cx="4243320" cy="71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64539" name="Ink 64538">
                  <a:extLst>
                    <a:ext uri="{FF2B5EF4-FFF2-40B4-BE49-F238E27FC236}">
                      <a16:creationId xmlns:a16="http://schemas.microsoft.com/office/drawing/2014/main" id="{CE6886E8-3040-104B-B697-518E7F7AF106}"/>
                    </a:ext>
                  </a:extLst>
                </p14:cNvPr>
                <p14:cNvContentPartPr/>
                <p14:nvPr/>
              </p14:nvContentPartPr>
              <p14:xfrm>
                <a:off x="176808" y="6258720"/>
                <a:ext cx="234720" cy="522720"/>
              </p14:xfrm>
            </p:contentPart>
          </mc:Choice>
          <mc:Fallback xmlns="">
            <p:pic>
              <p:nvPicPr>
                <p:cNvPr id="64539" name="Ink 64538">
                  <a:extLst>
                    <a:ext uri="{FF2B5EF4-FFF2-40B4-BE49-F238E27FC236}">
                      <a16:creationId xmlns:a16="http://schemas.microsoft.com/office/drawing/2014/main" id="{CE6886E8-3040-104B-B697-518E7F7AF106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67808" y="6250080"/>
                  <a:ext cx="252360" cy="54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64540" name="Ink 64539">
                  <a:extLst>
                    <a:ext uri="{FF2B5EF4-FFF2-40B4-BE49-F238E27FC236}">
                      <a16:creationId xmlns:a16="http://schemas.microsoft.com/office/drawing/2014/main" id="{0142FD64-1B9F-2949-9D90-B981D1AA5F1E}"/>
                    </a:ext>
                  </a:extLst>
                </p14:cNvPr>
                <p14:cNvContentPartPr/>
                <p14:nvPr/>
              </p14:nvContentPartPr>
              <p14:xfrm>
                <a:off x="540768" y="6448800"/>
                <a:ext cx="144360" cy="378000"/>
              </p14:xfrm>
            </p:contentPart>
          </mc:Choice>
          <mc:Fallback xmlns="">
            <p:pic>
              <p:nvPicPr>
                <p:cNvPr id="64540" name="Ink 64539">
                  <a:extLst>
                    <a:ext uri="{FF2B5EF4-FFF2-40B4-BE49-F238E27FC236}">
                      <a16:creationId xmlns:a16="http://schemas.microsoft.com/office/drawing/2014/main" id="{0142FD64-1B9F-2949-9D90-B981D1AA5F1E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31768" y="6439800"/>
                  <a:ext cx="162000" cy="39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64541" name="Ink 64540">
                  <a:extLst>
                    <a:ext uri="{FF2B5EF4-FFF2-40B4-BE49-F238E27FC236}">
                      <a16:creationId xmlns:a16="http://schemas.microsoft.com/office/drawing/2014/main" id="{28F3E0D8-53C8-7748-8148-1B197CA9E8A2}"/>
                    </a:ext>
                  </a:extLst>
                </p14:cNvPr>
                <p14:cNvContentPartPr/>
                <p14:nvPr/>
              </p14:nvContentPartPr>
              <p14:xfrm>
                <a:off x="701688" y="6525120"/>
                <a:ext cx="360" cy="293040"/>
              </p14:xfrm>
            </p:contentPart>
          </mc:Choice>
          <mc:Fallback xmlns="">
            <p:pic>
              <p:nvPicPr>
                <p:cNvPr id="64541" name="Ink 64540">
                  <a:extLst>
                    <a:ext uri="{FF2B5EF4-FFF2-40B4-BE49-F238E27FC236}">
                      <a16:creationId xmlns:a16="http://schemas.microsoft.com/office/drawing/2014/main" id="{28F3E0D8-53C8-7748-8148-1B197CA9E8A2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693048" y="6516480"/>
                  <a:ext cx="1800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64542" name="Ink 64541">
                  <a:extLst>
                    <a:ext uri="{FF2B5EF4-FFF2-40B4-BE49-F238E27FC236}">
                      <a16:creationId xmlns:a16="http://schemas.microsoft.com/office/drawing/2014/main" id="{515DB217-2459-574C-BE4C-00C8D45E2D02}"/>
                    </a:ext>
                  </a:extLst>
                </p14:cNvPr>
                <p14:cNvContentPartPr/>
                <p14:nvPr/>
              </p14:nvContentPartPr>
              <p14:xfrm>
                <a:off x="698448" y="6605040"/>
                <a:ext cx="62640" cy="134280"/>
              </p14:xfrm>
            </p:contentPart>
          </mc:Choice>
          <mc:Fallback xmlns="">
            <p:pic>
              <p:nvPicPr>
                <p:cNvPr id="64542" name="Ink 64541">
                  <a:extLst>
                    <a:ext uri="{FF2B5EF4-FFF2-40B4-BE49-F238E27FC236}">
                      <a16:creationId xmlns:a16="http://schemas.microsoft.com/office/drawing/2014/main" id="{515DB217-2459-574C-BE4C-00C8D45E2D02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689448" y="6596040"/>
                  <a:ext cx="802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64543" name="Ink 64542">
                  <a:extLst>
                    <a:ext uri="{FF2B5EF4-FFF2-40B4-BE49-F238E27FC236}">
                      <a16:creationId xmlns:a16="http://schemas.microsoft.com/office/drawing/2014/main" id="{F3AD8CC7-206D-5E49-B699-C1F8119584DE}"/>
                    </a:ext>
                  </a:extLst>
                </p14:cNvPr>
                <p14:cNvContentPartPr/>
                <p14:nvPr/>
              </p14:nvContentPartPr>
              <p14:xfrm>
                <a:off x="841728" y="6718080"/>
                <a:ext cx="93960" cy="110520"/>
              </p14:xfrm>
            </p:contentPart>
          </mc:Choice>
          <mc:Fallback xmlns="">
            <p:pic>
              <p:nvPicPr>
                <p:cNvPr id="64543" name="Ink 64542">
                  <a:extLst>
                    <a:ext uri="{FF2B5EF4-FFF2-40B4-BE49-F238E27FC236}">
                      <a16:creationId xmlns:a16="http://schemas.microsoft.com/office/drawing/2014/main" id="{F3AD8CC7-206D-5E49-B699-C1F8119584DE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833088" y="6709440"/>
                  <a:ext cx="11160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64544" name="Ink 64543">
                  <a:extLst>
                    <a:ext uri="{FF2B5EF4-FFF2-40B4-BE49-F238E27FC236}">
                      <a16:creationId xmlns:a16="http://schemas.microsoft.com/office/drawing/2014/main" id="{FB647761-A903-7647-9B76-86AE1F029DD1}"/>
                    </a:ext>
                  </a:extLst>
                </p14:cNvPr>
                <p14:cNvContentPartPr/>
                <p14:nvPr/>
              </p14:nvContentPartPr>
              <p14:xfrm>
                <a:off x="960528" y="6825360"/>
                <a:ext cx="50400" cy="97560"/>
              </p14:xfrm>
            </p:contentPart>
          </mc:Choice>
          <mc:Fallback xmlns="">
            <p:pic>
              <p:nvPicPr>
                <p:cNvPr id="64544" name="Ink 64543">
                  <a:extLst>
                    <a:ext uri="{FF2B5EF4-FFF2-40B4-BE49-F238E27FC236}">
                      <a16:creationId xmlns:a16="http://schemas.microsoft.com/office/drawing/2014/main" id="{FB647761-A903-7647-9B76-86AE1F029DD1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51528" y="6816720"/>
                  <a:ext cx="680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64546" name="Ink 64545">
                  <a:extLst>
                    <a:ext uri="{FF2B5EF4-FFF2-40B4-BE49-F238E27FC236}">
                      <a16:creationId xmlns:a16="http://schemas.microsoft.com/office/drawing/2014/main" id="{C3EF93CC-29FD-A749-B4F4-73D9F4DDBE38}"/>
                    </a:ext>
                  </a:extLst>
                </p14:cNvPr>
                <p14:cNvContentPartPr/>
                <p14:nvPr/>
              </p14:nvContentPartPr>
              <p14:xfrm>
                <a:off x="1122528" y="6505680"/>
                <a:ext cx="7200" cy="468720"/>
              </p14:xfrm>
            </p:contentPart>
          </mc:Choice>
          <mc:Fallback xmlns="">
            <p:pic>
              <p:nvPicPr>
                <p:cNvPr id="64546" name="Ink 64545">
                  <a:extLst>
                    <a:ext uri="{FF2B5EF4-FFF2-40B4-BE49-F238E27FC236}">
                      <a16:creationId xmlns:a16="http://schemas.microsoft.com/office/drawing/2014/main" id="{C3EF93CC-29FD-A749-B4F4-73D9F4DDBE38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113528" y="6497040"/>
                  <a:ext cx="24840" cy="48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64547" name="Ink 64546">
                  <a:extLst>
                    <a:ext uri="{FF2B5EF4-FFF2-40B4-BE49-F238E27FC236}">
                      <a16:creationId xmlns:a16="http://schemas.microsoft.com/office/drawing/2014/main" id="{BF4AB7CF-DFA3-3D43-86A2-FC450CDE7850}"/>
                    </a:ext>
                  </a:extLst>
                </p14:cNvPr>
                <p14:cNvContentPartPr/>
                <p14:nvPr/>
              </p14:nvContentPartPr>
              <p14:xfrm>
                <a:off x="1119288" y="6541320"/>
                <a:ext cx="84240" cy="116280"/>
              </p14:xfrm>
            </p:contentPart>
          </mc:Choice>
          <mc:Fallback xmlns="">
            <p:pic>
              <p:nvPicPr>
                <p:cNvPr id="64547" name="Ink 64546">
                  <a:extLst>
                    <a:ext uri="{FF2B5EF4-FFF2-40B4-BE49-F238E27FC236}">
                      <a16:creationId xmlns:a16="http://schemas.microsoft.com/office/drawing/2014/main" id="{BF4AB7CF-DFA3-3D43-86A2-FC450CDE7850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110288" y="6532320"/>
                  <a:ext cx="1018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64549" name="Ink 64548">
                  <a:extLst>
                    <a:ext uri="{FF2B5EF4-FFF2-40B4-BE49-F238E27FC236}">
                      <a16:creationId xmlns:a16="http://schemas.microsoft.com/office/drawing/2014/main" id="{0223DD89-E856-984C-B8EC-8A90E71D5884}"/>
                    </a:ext>
                  </a:extLst>
                </p14:cNvPr>
                <p14:cNvContentPartPr/>
                <p14:nvPr/>
              </p14:nvContentPartPr>
              <p14:xfrm>
                <a:off x="1259688" y="6700800"/>
                <a:ext cx="199440" cy="54000"/>
              </p14:xfrm>
            </p:contentPart>
          </mc:Choice>
          <mc:Fallback xmlns="">
            <p:pic>
              <p:nvPicPr>
                <p:cNvPr id="64549" name="Ink 64548">
                  <a:extLst>
                    <a:ext uri="{FF2B5EF4-FFF2-40B4-BE49-F238E27FC236}">
                      <a16:creationId xmlns:a16="http://schemas.microsoft.com/office/drawing/2014/main" id="{0223DD89-E856-984C-B8EC-8A90E71D5884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251048" y="6692160"/>
                  <a:ext cx="21708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64550" name="Ink 64549">
                  <a:extLst>
                    <a:ext uri="{FF2B5EF4-FFF2-40B4-BE49-F238E27FC236}">
                      <a16:creationId xmlns:a16="http://schemas.microsoft.com/office/drawing/2014/main" id="{5AA31551-E5C7-DA40-A5F4-E8180E5DEE57}"/>
                    </a:ext>
                  </a:extLst>
                </p14:cNvPr>
                <p14:cNvContentPartPr/>
                <p14:nvPr/>
              </p14:nvContentPartPr>
              <p14:xfrm>
                <a:off x="1373088" y="6694680"/>
                <a:ext cx="360" cy="88560"/>
              </p14:xfrm>
            </p:contentPart>
          </mc:Choice>
          <mc:Fallback xmlns="">
            <p:pic>
              <p:nvPicPr>
                <p:cNvPr id="64550" name="Ink 64549">
                  <a:extLst>
                    <a:ext uri="{FF2B5EF4-FFF2-40B4-BE49-F238E27FC236}">
                      <a16:creationId xmlns:a16="http://schemas.microsoft.com/office/drawing/2014/main" id="{5AA31551-E5C7-DA40-A5F4-E8180E5DEE57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364088" y="6686040"/>
                  <a:ext cx="180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64551" name="Ink 64550">
                  <a:extLst>
                    <a:ext uri="{FF2B5EF4-FFF2-40B4-BE49-F238E27FC236}">
                      <a16:creationId xmlns:a16="http://schemas.microsoft.com/office/drawing/2014/main" id="{3C4965D4-05F3-1A42-B3CB-79905E18FE04}"/>
                    </a:ext>
                  </a:extLst>
                </p14:cNvPr>
                <p14:cNvContentPartPr/>
                <p14:nvPr/>
              </p14:nvContentPartPr>
              <p14:xfrm>
                <a:off x="1429608" y="6472920"/>
                <a:ext cx="77040" cy="286920"/>
              </p14:xfrm>
            </p:contentPart>
          </mc:Choice>
          <mc:Fallback xmlns="">
            <p:pic>
              <p:nvPicPr>
                <p:cNvPr id="64551" name="Ink 64550">
                  <a:extLst>
                    <a:ext uri="{FF2B5EF4-FFF2-40B4-BE49-F238E27FC236}">
                      <a16:creationId xmlns:a16="http://schemas.microsoft.com/office/drawing/2014/main" id="{3C4965D4-05F3-1A42-B3CB-79905E18FE04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420608" y="6464280"/>
                  <a:ext cx="9468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64552" name="Ink 64551">
                  <a:extLst>
                    <a:ext uri="{FF2B5EF4-FFF2-40B4-BE49-F238E27FC236}">
                      <a16:creationId xmlns:a16="http://schemas.microsoft.com/office/drawing/2014/main" id="{FC263851-0B29-F849-866A-C4E02A2CEE6B}"/>
                    </a:ext>
                  </a:extLst>
                </p14:cNvPr>
                <p14:cNvContentPartPr/>
                <p14:nvPr/>
              </p14:nvContentPartPr>
              <p14:xfrm>
                <a:off x="1563168" y="6608280"/>
                <a:ext cx="150120" cy="6480"/>
              </p14:xfrm>
            </p:contentPart>
          </mc:Choice>
          <mc:Fallback xmlns="">
            <p:pic>
              <p:nvPicPr>
                <p:cNvPr id="64552" name="Ink 64551">
                  <a:extLst>
                    <a:ext uri="{FF2B5EF4-FFF2-40B4-BE49-F238E27FC236}">
                      <a16:creationId xmlns:a16="http://schemas.microsoft.com/office/drawing/2014/main" id="{FC263851-0B29-F849-866A-C4E02A2CEE6B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554528" y="6599640"/>
                  <a:ext cx="16776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64553" name="Ink 64552">
                  <a:extLst>
                    <a:ext uri="{FF2B5EF4-FFF2-40B4-BE49-F238E27FC236}">
                      <a16:creationId xmlns:a16="http://schemas.microsoft.com/office/drawing/2014/main" id="{2DEBD7CA-9B0A-BB49-87B5-3913AC61AD80}"/>
                    </a:ext>
                  </a:extLst>
                </p14:cNvPr>
                <p14:cNvContentPartPr/>
                <p14:nvPr/>
              </p14:nvContentPartPr>
              <p14:xfrm>
                <a:off x="1554168" y="6722040"/>
                <a:ext cx="182160" cy="6120"/>
              </p14:xfrm>
            </p:contentPart>
          </mc:Choice>
          <mc:Fallback xmlns="">
            <p:pic>
              <p:nvPicPr>
                <p:cNvPr id="64553" name="Ink 64552">
                  <a:extLst>
                    <a:ext uri="{FF2B5EF4-FFF2-40B4-BE49-F238E27FC236}">
                      <a16:creationId xmlns:a16="http://schemas.microsoft.com/office/drawing/2014/main" id="{2DEBD7CA-9B0A-BB49-87B5-3913AC61AD80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545528" y="6713040"/>
                  <a:ext cx="199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64557" name="Ink 64556">
                  <a:extLst>
                    <a:ext uri="{FF2B5EF4-FFF2-40B4-BE49-F238E27FC236}">
                      <a16:creationId xmlns:a16="http://schemas.microsoft.com/office/drawing/2014/main" id="{6B0FDD69-ED90-0647-A682-8334CB2879C5}"/>
                    </a:ext>
                  </a:extLst>
                </p14:cNvPr>
                <p14:cNvContentPartPr/>
                <p14:nvPr/>
              </p14:nvContentPartPr>
              <p14:xfrm>
                <a:off x="1816968" y="6446640"/>
                <a:ext cx="106200" cy="410400"/>
              </p14:xfrm>
            </p:contentPart>
          </mc:Choice>
          <mc:Fallback xmlns="">
            <p:pic>
              <p:nvPicPr>
                <p:cNvPr id="64557" name="Ink 64556">
                  <a:extLst>
                    <a:ext uri="{FF2B5EF4-FFF2-40B4-BE49-F238E27FC236}">
                      <a16:creationId xmlns:a16="http://schemas.microsoft.com/office/drawing/2014/main" id="{6B0FDD69-ED90-0647-A682-8334CB2879C5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808328" y="6438000"/>
                  <a:ext cx="123840" cy="42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64559" name="Ink 64558">
                  <a:extLst>
                    <a:ext uri="{FF2B5EF4-FFF2-40B4-BE49-F238E27FC236}">
                      <a16:creationId xmlns:a16="http://schemas.microsoft.com/office/drawing/2014/main" id="{EA3D0309-645C-C74E-87A5-E64E094CD353}"/>
                    </a:ext>
                  </a:extLst>
                </p14:cNvPr>
                <p14:cNvContentPartPr/>
                <p14:nvPr/>
              </p14:nvContentPartPr>
              <p14:xfrm>
                <a:off x="1955208" y="6455280"/>
                <a:ext cx="1816200" cy="47160"/>
              </p14:xfrm>
            </p:contentPart>
          </mc:Choice>
          <mc:Fallback xmlns="">
            <p:pic>
              <p:nvPicPr>
                <p:cNvPr id="64559" name="Ink 64558">
                  <a:extLst>
                    <a:ext uri="{FF2B5EF4-FFF2-40B4-BE49-F238E27FC236}">
                      <a16:creationId xmlns:a16="http://schemas.microsoft.com/office/drawing/2014/main" id="{EA3D0309-645C-C74E-87A5-E64E094CD353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946208" y="6446640"/>
                  <a:ext cx="183384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64561" name="Ink 64560">
                  <a:extLst>
                    <a:ext uri="{FF2B5EF4-FFF2-40B4-BE49-F238E27FC236}">
                      <a16:creationId xmlns:a16="http://schemas.microsoft.com/office/drawing/2014/main" id="{567463D7-C369-284B-B1F9-D2FB830ACCF2}"/>
                    </a:ext>
                  </a:extLst>
                </p14:cNvPr>
                <p14:cNvContentPartPr/>
                <p14:nvPr/>
              </p14:nvContentPartPr>
              <p14:xfrm>
                <a:off x="2128728" y="6613680"/>
                <a:ext cx="69480" cy="181440"/>
              </p14:xfrm>
            </p:contentPart>
          </mc:Choice>
          <mc:Fallback xmlns="">
            <p:pic>
              <p:nvPicPr>
                <p:cNvPr id="64561" name="Ink 64560">
                  <a:extLst>
                    <a:ext uri="{FF2B5EF4-FFF2-40B4-BE49-F238E27FC236}">
                      <a16:creationId xmlns:a16="http://schemas.microsoft.com/office/drawing/2014/main" id="{567463D7-C369-284B-B1F9-D2FB830ACCF2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2119728" y="6605040"/>
                  <a:ext cx="8712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64562" name="Ink 64561">
                  <a:extLst>
                    <a:ext uri="{FF2B5EF4-FFF2-40B4-BE49-F238E27FC236}">
                      <a16:creationId xmlns:a16="http://schemas.microsoft.com/office/drawing/2014/main" id="{095FAD17-68AE-1947-BC2F-1B2C1DDB47A5}"/>
                    </a:ext>
                  </a:extLst>
                </p14:cNvPr>
                <p14:cNvContentPartPr/>
                <p14:nvPr/>
              </p14:nvContentPartPr>
              <p14:xfrm>
                <a:off x="2293968" y="6726000"/>
                <a:ext cx="63000" cy="360"/>
              </p14:xfrm>
            </p:contentPart>
          </mc:Choice>
          <mc:Fallback xmlns="">
            <p:pic>
              <p:nvPicPr>
                <p:cNvPr id="64562" name="Ink 64561">
                  <a:extLst>
                    <a:ext uri="{FF2B5EF4-FFF2-40B4-BE49-F238E27FC236}">
                      <a16:creationId xmlns:a16="http://schemas.microsoft.com/office/drawing/2014/main" id="{095FAD17-68AE-1947-BC2F-1B2C1DDB47A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285328" y="6717360"/>
                  <a:ext cx="80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4563" name="Ink 64562">
                  <a:extLst>
                    <a:ext uri="{FF2B5EF4-FFF2-40B4-BE49-F238E27FC236}">
                      <a16:creationId xmlns:a16="http://schemas.microsoft.com/office/drawing/2014/main" id="{0428E6EF-31F6-FB4E-B877-346F07F5512D}"/>
                    </a:ext>
                  </a:extLst>
                </p14:cNvPr>
                <p14:cNvContentPartPr/>
                <p14:nvPr/>
              </p14:nvContentPartPr>
              <p14:xfrm>
                <a:off x="2435808" y="6588480"/>
                <a:ext cx="69120" cy="216000"/>
              </p14:xfrm>
            </p:contentPart>
          </mc:Choice>
          <mc:Fallback xmlns="">
            <p:pic>
              <p:nvPicPr>
                <p:cNvPr id="64563" name="Ink 64562">
                  <a:extLst>
                    <a:ext uri="{FF2B5EF4-FFF2-40B4-BE49-F238E27FC236}">
                      <a16:creationId xmlns:a16="http://schemas.microsoft.com/office/drawing/2014/main" id="{0428E6EF-31F6-FB4E-B877-346F07F5512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2427168" y="6579480"/>
                  <a:ext cx="867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4564" name="Ink 64563">
                  <a:extLst>
                    <a:ext uri="{FF2B5EF4-FFF2-40B4-BE49-F238E27FC236}">
                      <a16:creationId xmlns:a16="http://schemas.microsoft.com/office/drawing/2014/main" id="{843A7B85-F196-C74A-A753-4F3D68903186}"/>
                    </a:ext>
                  </a:extLst>
                </p14:cNvPr>
                <p14:cNvContentPartPr/>
                <p14:nvPr/>
              </p14:nvContentPartPr>
              <p14:xfrm>
                <a:off x="2443728" y="6635640"/>
                <a:ext cx="43560" cy="360"/>
              </p14:xfrm>
            </p:contentPart>
          </mc:Choice>
          <mc:Fallback xmlns="">
            <p:pic>
              <p:nvPicPr>
                <p:cNvPr id="64564" name="Ink 64563">
                  <a:extLst>
                    <a:ext uri="{FF2B5EF4-FFF2-40B4-BE49-F238E27FC236}">
                      <a16:creationId xmlns:a16="http://schemas.microsoft.com/office/drawing/2014/main" id="{843A7B85-F196-C74A-A753-4F3D68903186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435088" y="6627000"/>
                  <a:ext cx="61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64565" name="Ink 64564">
                  <a:extLst>
                    <a:ext uri="{FF2B5EF4-FFF2-40B4-BE49-F238E27FC236}">
                      <a16:creationId xmlns:a16="http://schemas.microsoft.com/office/drawing/2014/main" id="{25631AFF-7F02-2F42-AE0A-93C1C3F3A2FA}"/>
                    </a:ext>
                  </a:extLst>
                </p14:cNvPr>
                <p14:cNvContentPartPr/>
                <p14:nvPr/>
              </p14:nvContentPartPr>
              <p14:xfrm>
                <a:off x="2480808" y="6603960"/>
                <a:ext cx="98640" cy="273240"/>
              </p14:xfrm>
            </p:contentPart>
          </mc:Choice>
          <mc:Fallback xmlns="">
            <p:pic>
              <p:nvPicPr>
                <p:cNvPr id="64565" name="Ink 64564">
                  <a:extLst>
                    <a:ext uri="{FF2B5EF4-FFF2-40B4-BE49-F238E27FC236}">
                      <a16:creationId xmlns:a16="http://schemas.microsoft.com/office/drawing/2014/main" id="{25631AFF-7F02-2F42-AE0A-93C1C3F3A2FA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2471808" y="6595320"/>
                  <a:ext cx="11628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64567" name="Ink 64566">
                  <a:extLst>
                    <a:ext uri="{FF2B5EF4-FFF2-40B4-BE49-F238E27FC236}">
                      <a16:creationId xmlns:a16="http://schemas.microsoft.com/office/drawing/2014/main" id="{F7480E47-4E6F-DB44-92F4-323DB865D7B8}"/>
                    </a:ext>
                  </a:extLst>
                </p14:cNvPr>
                <p14:cNvContentPartPr/>
                <p14:nvPr/>
              </p14:nvContentPartPr>
              <p14:xfrm>
                <a:off x="1996608" y="6652200"/>
                <a:ext cx="126360" cy="259200"/>
              </p14:xfrm>
            </p:contentPart>
          </mc:Choice>
          <mc:Fallback xmlns="">
            <p:pic>
              <p:nvPicPr>
                <p:cNvPr id="64567" name="Ink 64566">
                  <a:extLst>
                    <a:ext uri="{FF2B5EF4-FFF2-40B4-BE49-F238E27FC236}">
                      <a16:creationId xmlns:a16="http://schemas.microsoft.com/office/drawing/2014/main" id="{F7480E47-4E6F-DB44-92F4-323DB865D7B8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987968" y="6643560"/>
                  <a:ext cx="14400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64569" name="Ink 64568">
                  <a:extLst>
                    <a:ext uri="{FF2B5EF4-FFF2-40B4-BE49-F238E27FC236}">
                      <a16:creationId xmlns:a16="http://schemas.microsoft.com/office/drawing/2014/main" id="{CE2E68D4-9820-0A44-8AD1-C27D30D0A9BB}"/>
                    </a:ext>
                  </a:extLst>
                </p14:cNvPr>
                <p14:cNvContentPartPr/>
                <p14:nvPr/>
              </p14:nvContentPartPr>
              <p14:xfrm>
                <a:off x="2660088" y="6592800"/>
                <a:ext cx="99000" cy="122760"/>
              </p14:xfrm>
            </p:contentPart>
          </mc:Choice>
          <mc:Fallback xmlns="">
            <p:pic>
              <p:nvPicPr>
                <p:cNvPr id="64569" name="Ink 64568">
                  <a:extLst>
                    <a:ext uri="{FF2B5EF4-FFF2-40B4-BE49-F238E27FC236}">
                      <a16:creationId xmlns:a16="http://schemas.microsoft.com/office/drawing/2014/main" id="{CE2E68D4-9820-0A44-8AD1-C27D30D0A9B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2651448" y="6583800"/>
                  <a:ext cx="1166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64570" name="Ink 64569">
                  <a:extLst>
                    <a:ext uri="{FF2B5EF4-FFF2-40B4-BE49-F238E27FC236}">
                      <a16:creationId xmlns:a16="http://schemas.microsoft.com/office/drawing/2014/main" id="{96AEE031-66D1-584C-9388-225633A9A392}"/>
                    </a:ext>
                  </a:extLst>
                </p14:cNvPr>
                <p14:cNvContentPartPr/>
                <p14:nvPr/>
              </p14:nvContentPartPr>
              <p14:xfrm>
                <a:off x="2857728" y="6709080"/>
                <a:ext cx="118800" cy="360"/>
              </p14:xfrm>
            </p:contentPart>
          </mc:Choice>
          <mc:Fallback xmlns="">
            <p:pic>
              <p:nvPicPr>
                <p:cNvPr id="64570" name="Ink 64569">
                  <a:extLst>
                    <a:ext uri="{FF2B5EF4-FFF2-40B4-BE49-F238E27FC236}">
                      <a16:creationId xmlns:a16="http://schemas.microsoft.com/office/drawing/2014/main" id="{96AEE031-66D1-584C-9388-225633A9A392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2849088" y="6700440"/>
                  <a:ext cx="136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64571" name="Ink 64570">
                  <a:extLst>
                    <a:ext uri="{FF2B5EF4-FFF2-40B4-BE49-F238E27FC236}">
                      <a16:creationId xmlns:a16="http://schemas.microsoft.com/office/drawing/2014/main" id="{18D557E4-C5AB-0B47-A82E-75F3548BF343}"/>
                    </a:ext>
                  </a:extLst>
                </p14:cNvPr>
                <p14:cNvContentPartPr/>
                <p14:nvPr/>
              </p14:nvContentPartPr>
              <p14:xfrm>
                <a:off x="2955648" y="6671640"/>
                <a:ext cx="360" cy="168480"/>
              </p14:xfrm>
            </p:contentPart>
          </mc:Choice>
          <mc:Fallback xmlns="">
            <p:pic>
              <p:nvPicPr>
                <p:cNvPr id="64571" name="Ink 64570">
                  <a:extLst>
                    <a:ext uri="{FF2B5EF4-FFF2-40B4-BE49-F238E27FC236}">
                      <a16:creationId xmlns:a16="http://schemas.microsoft.com/office/drawing/2014/main" id="{18D557E4-C5AB-0B47-A82E-75F3548BF34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2947008" y="6663000"/>
                  <a:ext cx="1800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64573" name="Ink 64572">
                  <a:extLst>
                    <a:ext uri="{FF2B5EF4-FFF2-40B4-BE49-F238E27FC236}">
                      <a16:creationId xmlns:a16="http://schemas.microsoft.com/office/drawing/2014/main" id="{26763032-3A82-6748-95EB-615AB6EB7957}"/>
                    </a:ext>
                  </a:extLst>
                </p14:cNvPr>
                <p14:cNvContentPartPr/>
                <p14:nvPr/>
              </p14:nvContentPartPr>
              <p14:xfrm>
                <a:off x="3139968" y="6650760"/>
                <a:ext cx="90360" cy="212040"/>
              </p14:xfrm>
            </p:contentPart>
          </mc:Choice>
          <mc:Fallback xmlns="">
            <p:pic>
              <p:nvPicPr>
                <p:cNvPr id="64573" name="Ink 64572">
                  <a:extLst>
                    <a:ext uri="{FF2B5EF4-FFF2-40B4-BE49-F238E27FC236}">
                      <a16:creationId xmlns:a16="http://schemas.microsoft.com/office/drawing/2014/main" id="{26763032-3A82-6748-95EB-615AB6EB7957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3130968" y="6642120"/>
                  <a:ext cx="1080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64574" name="Ink 64573">
                  <a:extLst>
                    <a:ext uri="{FF2B5EF4-FFF2-40B4-BE49-F238E27FC236}">
                      <a16:creationId xmlns:a16="http://schemas.microsoft.com/office/drawing/2014/main" id="{BC530365-49F1-8B44-80A5-AB52BEB511F0}"/>
                    </a:ext>
                  </a:extLst>
                </p14:cNvPr>
                <p14:cNvContentPartPr/>
                <p14:nvPr/>
              </p14:nvContentPartPr>
              <p14:xfrm>
                <a:off x="3280728" y="6645360"/>
                <a:ext cx="9360" cy="233640"/>
              </p14:xfrm>
            </p:contentPart>
          </mc:Choice>
          <mc:Fallback xmlns="">
            <p:pic>
              <p:nvPicPr>
                <p:cNvPr id="64574" name="Ink 64573">
                  <a:extLst>
                    <a:ext uri="{FF2B5EF4-FFF2-40B4-BE49-F238E27FC236}">
                      <a16:creationId xmlns:a16="http://schemas.microsoft.com/office/drawing/2014/main" id="{BC530365-49F1-8B44-80A5-AB52BEB511F0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3271728" y="6636720"/>
                  <a:ext cx="2700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64575" name="Ink 64574">
                  <a:extLst>
                    <a:ext uri="{FF2B5EF4-FFF2-40B4-BE49-F238E27FC236}">
                      <a16:creationId xmlns:a16="http://schemas.microsoft.com/office/drawing/2014/main" id="{93C87483-2526-4B4F-89C9-77D1D2789061}"/>
                    </a:ext>
                  </a:extLst>
                </p14:cNvPr>
                <p14:cNvContentPartPr/>
                <p14:nvPr/>
              </p14:nvContentPartPr>
              <p14:xfrm>
                <a:off x="3343008" y="6769560"/>
                <a:ext cx="91080" cy="360"/>
              </p14:xfrm>
            </p:contentPart>
          </mc:Choice>
          <mc:Fallback xmlns="">
            <p:pic>
              <p:nvPicPr>
                <p:cNvPr id="64575" name="Ink 64574">
                  <a:extLst>
                    <a:ext uri="{FF2B5EF4-FFF2-40B4-BE49-F238E27FC236}">
                      <a16:creationId xmlns:a16="http://schemas.microsoft.com/office/drawing/2014/main" id="{93C87483-2526-4B4F-89C9-77D1D2789061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3334368" y="6760560"/>
                  <a:ext cx="108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64576" name="Ink 64575">
                  <a:extLst>
                    <a:ext uri="{FF2B5EF4-FFF2-40B4-BE49-F238E27FC236}">
                      <a16:creationId xmlns:a16="http://schemas.microsoft.com/office/drawing/2014/main" id="{D7E45616-8601-CB48-8053-258BCB1E8DCC}"/>
                    </a:ext>
                  </a:extLst>
                </p14:cNvPr>
                <p14:cNvContentPartPr/>
                <p14:nvPr/>
              </p14:nvContentPartPr>
              <p14:xfrm>
                <a:off x="3479088" y="6675240"/>
                <a:ext cx="360" cy="232200"/>
              </p14:xfrm>
            </p:contentPart>
          </mc:Choice>
          <mc:Fallback xmlns="">
            <p:pic>
              <p:nvPicPr>
                <p:cNvPr id="64576" name="Ink 64575">
                  <a:extLst>
                    <a:ext uri="{FF2B5EF4-FFF2-40B4-BE49-F238E27FC236}">
                      <a16:creationId xmlns:a16="http://schemas.microsoft.com/office/drawing/2014/main" id="{D7E45616-8601-CB48-8053-258BCB1E8DCC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3470088" y="6666240"/>
                  <a:ext cx="1800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64577" name="Ink 64576">
                  <a:extLst>
                    <a:ext uri="{FF2B5EF4-FFF2-40B4-BE49-F238E27FC236}">
                      <a16:creationId xmlns:a16="http://schemas.microsoft.com/office/drawing/2014/main" id="{E08A8F82-619A-F94F-B40C-1510F3EB2E01}"/>
                    </a:ext>
                  </a:extLst>
                </p14:cNvPr>
                <p14:cNvContentPartPr/>
                <p14:nvPr/>
              </p14:nvContentPartPr>
              <p14:xfrm>
                <a:off x="3513648" y="6632760"/>
                <a:ext cx="63720" cy="253800"/>
              </p14:xfrm>
            </p:contentPart>
          </mc:Choice>
          <mc:Fallback xmlns="">
            <p:pic>
              <p:nvPicPr>
                <p:cNvPr id="64577" name="Ink 64576">
                  <a:extLst>
                    <a:ext uri="{FF2B5EF4-FFF2-40B4-BE49-F238E27FC236}">
                      <a16:creationId xmlns:a16="http://schemas.microsoft.com/office/drawing/2014/main" id="{E08A8F82-619A-F94F-B40C-1510F3EB2E01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3505008" y="6623760"/>
                  <a:ext cx="8136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64578" name="Ink 64577">
                  <a:extLst>
                    <a:ext uri="{FF2B5EF4-FFF2-40B4-BE49-F238E27FC236}">
                      <a16:creationId xmlns:a16="http://schemas.microsoft.com/office/drawing/2014/main" id="{81FB88E0-E5FD-0E44-B422-A29114796939}"/>
                    </a:ext>
                  </a:extLst>
                </p14:cNvPr>
                <p14:cNvContentPartPr/>
                <p14:nvPr/>
              </p14:nvContentPartPr>
              <p14:xfrm>
                <a:off x="3600408" y="6597480"/>
                <a:ext cx="71640" cy="75240"/>
              </p14:xfrm>
            </p:contentPart>
          </mc:Choice>
          <mc:Fallback xmlns="">
            <p:pic>
              <p:nvPicPr>
                <p:cNvPr id="64578" name="Ink 64577">
                  <a:extLst>
                    <a:ext uri="{FF2B5EF4-FFF2-40B4-BE49-F238E27FC236}">
                      <a16:creationId xmlns:a16="http://schemas.microsoft.com/office/drawing/2014/main" id="{81FB88E0-E5FD-0E44-B422-A29114796939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591768" y="6588840"/>
                  <a:ext cx="892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64579" name="Ink 64578">
                  <a:extLst>
                    <a:ext uri="{FF2B5EF4-FFF2-40B4-BE49-F238E27FC236}">
                      <a16:creationId xmlns:a16="http://schemas.microsoft.com/office/drawing/2014/main" id="{EEAF9989-1EB3-724A-AE51-24003C887C77}"/>
                    </a:ext>
                  </a:extLst>
                </p14:cNvPr>
                <p14:cNvContentPartPr/>
                <p14:nvPr/>
              </p14:nvContentPartPr>
              <p14:xfrm>
                <a:off x="3751608" y="6753720"/>
                <a:ext cx="81000" cy="360"/>
              </p14:xfrm>
            </p:contentPart>
          </mc:Choice>
          <mc:Fallback xmlns="">
            <p:pic>
              <p:nvPicPr>
                <p:cNvPr id="64579" name="Ink 64578">
                  <a:extLst>
                    <a:ext uri="{FF2B5EF4-FFF2-40B4-BE49-F238E27FC236}">
                      <a16:creationId xmlns:a16="http://schemas.microsoft.com/office/drawing/2014/main" id="{EEAF9989-1EB3-724A-AE51-24003C887C77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3742608" y="6745080"/>
                  <a:ext cx="98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64580" name="Ink 64579">
                  <a:extLst>
                    <a:ext uri="{FF2B5EF4-FFF2-40B4-BE49-F238E27FC236}">
                      <a16:creationId xmlns:a16="http://schemas.microsoft.com/office/drawing/2014/main" id="{9AAC56DE-102B-3247-9AC2-2D040B6E3DB6}"/>
                    </a:ext>
                  </a:extLst>
                </p14:cNvPr>
                <p14:cNvContentPartPr/>
                <p14:nvPr/>
              </p14:nvContentPartPr>
              <p14:xfrm>
                <a:off x="3730008" y="6775680"/>
                <a:ext cx="99360" cy="360"/>
              </p14:xfrm>
            </p:contentPart>
          </mc:Choice>
          <mc:Fallback xmlns="">
            <p:pic>
              <p:nvPicPr>
                <p:cNvPr id="64580" name="Ink 64579">
                  <a:extLst>
                    <a:ext uri="{FF2B5EF4-FFF2-40B4-BE49-F238E27FC236}">
                      <a16:creationId xmlns:a16="http://schemas.microsoft.com/office/drawing/2014/main" id="{9AAC56DE-102B-3247-9AC2-2D040B6E3DB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3721008" y="6766680"/>
                  <a:ext cx="117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64581" name="Ink 64580">
                  <a:extLst>
                    <a:ext uri="{FF2B5EF4-FFF2-40B4-BE49-F238E27FC236}">
                      <a16:creationId xmlns:a16="http://schemas.microsoft.com/office/drawing/2014/main" id="{5A3E5D00-8782-D942-A826-DCB6DF68DB88}"/>
                    </a:ext>
                  </a:extLst>
                </p14:cNvPr>
                <p14:cNvContentPartPr/>
                <p14:nvPr/>
              </p14:nvContentPartPr>
              <p14:xfrm>
                <a:off x="3783648" y="6673800"/>
                <a:ext cx="72360" cy="3240"/>
              </p14:xfrm>
            </p:contentPart>
          </mc:Choice>
          <mc:Fallback xmlns="">
            <p:pic>
              <p:nvPicPr>
                <p:cNvPr id="64581" name="Ink 64580">
                  <a:extLst>
                    <a:ext uri="{FF2B5EF4-FFF2-40B4-BE49-F238E27FC236}">
                      <a16:creationId xmlns:a16="http://schemas.microsoft.com/office/drawing/2014/main" id="{5A3E5D00-8782-D942-A826-DCB6DF68DB8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3775008" y="6664800"/>
                  <a:ext cx="90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64583" name="Ink 64582">
                  <a:extLst>
                    <a:ext uri="{FF2B5EF4-FFF2-40B4-BE49-F238E27FC236}">
                      <a16:creationId xmlns:a16="http://schemas.microsoft.com/office/drawing/2014/main" id="{D9B3664E-E75D-4D4D-8AD4-5A04E3CA2AD9}"/>
                    </a:ext>
                  </a:extLst>
                </p14:cNvPr>
                <p14:cNvContentPartPr/>
                <p14:nvPr/>
              </p14:nvContentPartPr>
              <p14:xfrm>
                <a:off x="4011168" y="6546000"/>
                <a:ext cx="408960" cy="359640"/>
              </p14:xfrm>
            </p:contentPart>
          </mc:Choice>
          <mc:Fallback xmlns="">
            <p:pic>
              <p:nvPicPr>
                <p:cNvPr id="64583" name="Ink 64582">
                  <a:extLst>
                    <a:ext uri="{FF2B5EF4-FFF2-40B4-BE49-F238E27FC236}">
                      <a16:creationId xmlns:a16="http://schemas.microsoft.com/office/drawing/2014/main" id="{D9B3664E-E75D-4D4D-8AD4-5A04E3CA2AD9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4002168" y="6537000"/>
                  <a:ext cx="426600" cy="377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08" y="3577282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84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17E1A-5E61-A342-B15A-A5F3DF583A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BDB2F9-9C55-594A-B19F-B6695033279D}"/>
              </a:ext>
            </a:extLst>
          </p:cNvPr>
          <p:cNvSpPr txBox="1">
            <a:spLocks noChangeArrowheads="1"/>
          </p:cNvSpPr>
          <p:nvPr/>
        </p:nvSpPr>
        <p:spPr>
          <a:xfrm>
            <a:off x="576054" y="2447372"/>
            <a:ext cx="10143986" cy="157120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000" dirty="0" err="1"/>
              <a:t>Minkowski</a:t>
            </a:r>
            <a:r>
              <a:rPr lang="en-US" sz="2000" dirty="0"/>
              <a:t> Distance is a </a:t>
            </a:r>
            <a:r>
              <a:rPr lang="en-US" sz="2000" dirty="0">
                <a:solidFill>
                  <a:srgbClr val="00B0F0"/>
                </a:solidFill>
              </a:rPr>
              <a:t>generalization</a:t>
            </a:r>
            <a:r>
              <a:rPr lang="en-US" sz="2000" dirty="0"/>
              <a:t> of Euclidean Distance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</a:t>
            </a:r>
          </a:p>
        </p:txBody>
      </p:sp>
      <p:pic>
        <p:nvPicPr>
          <p:cNvPr id="8" name="Picture 48">
            <a:extLst>
              <a:ext uri="{FF2B5EF4-FFF2-40B4-BE49-F238E27FC236}">
                <a16:creationId xmlns:a16="http://schemas.microsoft.com/office/drawing/2014/main" id="{8BBD8934-312A-804F-9521-5981D54E1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886" y="364082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28AC77B-A8D9-6D48-B349-DB66FAE87C03}"/>
                  </a:ext>
                </a:extLst>
              </p14:cNvPr>
              <p14:cNvContentPartPr/>
              <p14:nvPr/>
            </p14:nvContentPartPr>
            <p14:xfrm>
              <a:off x="7578600" y="2849360"/>
              <a:ext cx="218880" cy="3207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28AC77B-A8D9-6D48-B349-DB66FAE87C0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69960" y="2840720"/>
                <a:ext cx="236520" cy="338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5ACA86DB-48D1-E94F-9F22-6893BF59E205}"/>
              </a:ext>
            </a:extLst>
          </p:cNvPr>
          <p:cNvGrpSpPr/>
          <p:nvPr/>
        </p:nvGrpSpPr>
        <p:grpSpPr>
          <a:xfrm>
            <a:off x="8464560" y="2784560"/>
            <a:ext cx="464040" cy="379080"/>
            <a:chOff x="8464560" y="2784560"/>
            <a:chExt cx="464040" cy="37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A240099-7F9C-3549-A051-EC4F05E83179}"/>
                    </a:ext>
                  </a:extLst>
                </p14:cNvPr>
                <p14:cNvContentPartPr/>
                <p14:nvPr/>
              </p14:nvContentPartPr>
              <p14:xfrm>
                <a:off x="8464560" y="2784560"/>
                <a:ext cx="126000" cy="3394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A240099-7F9C-3549-A051-EC4F05E8317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455920" y="2775560"/>
                  <a:ext cx="143640" cy="35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A9454A4-124E-FF46-B0E7-C3E37A40FAE5}"/>
                    </a:ext>
                  </a:extLst>
                </p14:cNvPr>
                <p14:cNvContentPartPr/>
                <p14:nvPr/>
              </p14:nvContentPartPr>
              <p14:xfrm>
                <a:off x="8638440" y="3069320"/>
                <a:ext cx="360" cy="435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A9454A4-124E-FF46-B0E7-C3E37A40FAE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629800" y="3060320"/>
                  <a:ext cx="180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944F6CE-ABEC-5245-8A10-B747ECE4374D}"/>
                    </a:ext>
                  </a:extLst>
                </p14:cNvPr>
                <p14:cNvContentPartPr/>
                <p14:nvPr/>
              </p14:nvContentPartPr>
              <p14:xfrm>
                <a:off x="8787840" y="2863400"/>
                <a:ext cx="140760" cy="300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944F6CE-ABEC-5245-8A10-B747ECE4374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78840" y="2854400"/>
                  <a:ext cx="158400" cy="31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3CAB874-43A1-E54E-A5F4-89CCD40D2A42}"/>
                  </a:ext>
                </a:extLst>
              </p14:cNvPr>
              <p14:cNvContentPartPr/>
              <p14:nvPr/>
            </p14:nvContentPartPr>
            <p14:xfrm>
              <a:off x="9175560" y="3106040"/>
              <a:ext cx="360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3CAB874-43A1-E54E-A5F4-89CCD40D2A42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166920" y="3097040"/>
                <a:ext cx="2124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C2E21E11-8AA5-6F40-9EC7-078D3CC2F1BB}"/>
              </a:ext>
            </a:extLst>
          </p:cNvPr>
          <p:cNvGrpSpPr/>
          <p:nvPr/>
        </p:nvGrpSpPr>
        <p:grpSpPr>
          <a:xfrm>
            <a:off x="9692520" y="2826680"/>
            <a:ext cx="397800" cy="655920"/>
            <a:chOff x="9692520" y="2826680"/>
            <a:chExt cx="397800" cy="65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696EDED-A128-AD4C-99F2-09BEBF4662F0}"/>
                    </a:ext>
                  </a:extLst>
                </p14:cNvPr>
                <p14:cNvContentPartPr/>
                <p14:nvPr/>
              </p14:nvContentPartPr>
              <p14:xfrm>
                <a:off x="9692520" y="2826680"/>
                <a:ext cx="397800" cy="309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696EDED-A128-AD4C-99F2-09BEBF4662F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683880" y="2818040"/>
                  <a:ext cx="41544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BA8183B-FCF3-F84E-8917-CDA26AFD338B}"/>
                    </a:ext>
                  </a:extLst>
                </p14:cNvPr>
                <p14:cNvContentPartPr/>
                <p14:nvPr/>
              </p14:nvContentPartPr>
              <p14:xfrm>
                <a:off x="9729240" y="3196760"/>
                <a:ext cx="29340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BA8183B-FCF3-F84E-8917-CDA26AFD338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720600" y="3187760"/>
                  <a:ext cx="311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4430B02-5053-5146-AB14-2367D02C0572}"/>
                    </a:ext>
                  </a:extLst>
                </p14:cNvPr>
                <p14:cNvContentPartPr/>
                <p14:nvPr/>
              </p14:nvContentPartPr>
              <p14:xfrm>
                <a:off x="9785400" y="3262280"/>
                <a:ext cx="266040" cy="32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4430B02-5053-5146-AB14-2367D02C057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776760" y="3253640"/>
                  <a:ext cx="2836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5092FB9-02EE-614A-86F1-610698AA1A67}"/>
                    </a:ext>
                  </a:extLst>
                </p14:cNvPr>
                <p14:cNvContentPartPr/>
                <p14:nvPr/>
              </p14:nvContentPartPr>
              <p14:xfrm>
                <a:off x="9908880" y="3265520"/>
                <a:ext cx="45720" cy="217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5092FB9-02EE-614A-86F1-610698AA1A6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900240" y="3256520"/>
                  <a:ext cx="633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332DE70-80AF-9948-B057-8435FA622468}"/>
                    </a:ext>
                  </a:extLst>
                </p14:cNvPr>
                <p14:cNvContentPartPr/>
                <p14:nvPr/>
              </p14:nvContentPartPr>
              <p14:xfrm>
                <a:off x="9898800" y="3397640"/>
                <a:ext cx="163440" cy="72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332DE70-80AF-9948-B057-8435FA62246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889800" y="3388640"/>
                  <a:ext cx="181080" cy="90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58532F1-D5B9-F34C-8861-D5F610371CEF}"/>
              </a:ext>
            </a:extLst>
          </p:cNvPr>
          <p:cNvGrpSpPr/>
          <p:nvPr/>
        </p:nvGrpSpPr>
        <p:grpSpPr>
          <a:xfrm>
            <a:off x="7543680" y="3275960"/>
            <a:ext cx="249480" cy="326520"/>
            <a:chOff x="7543680" y="3275960"/>
            <a:chExt cx="24948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F7DF00C-26C0-AB4A-8D13-AF917A395413}"/>
                    </a:ext>
                  </a:extLst>
                </p14:cNvPr>
                <p14:cNvContentPartPr/>
                <p14:nvPr/>
              </p14:nvContentPartPr>
              <p14:xfrm>
                <a:off x="7543680" y="3275960"/>
                <a:ext cx="23760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F7DF00C-26C0-AB4A-8D13-AF917A39541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534680" y="3267320"/>
                  <a:ext cx="255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D43B36B-BDB3-C74B-88DA-8C14AB3BF077}"/>
                    </a:ext>
                  </a:extLst>
                </p14:cNvPr>
                <p14:cNvContentPartPr/>
                <p14:nvPr/>
              </p14:nvContentPartPr>
              <p14:xfrm>
                <a:off x="7552320" y="3343280"/>
                <a:ext cx="240840" cy="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D43B36B-BDB3-C74B-88DA-8C14AB3BF07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543320" y="3334640"/>
                  <a:ext cx="258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6E2C436-9497-2741-9EEE-0196BE875E54}"/>
                    </a:ext>
                  </a:extLst>
                </p14:cNvPr>
                <p14:cNvContentPartPr/>
                <p14:nvPr/>
              </p14:nvContentPartPr>
              <p14:xfrm>
                <a:off x="7716480" y="3349760"/>
                <a:ext cx="15840" cy="177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6E2C436-9497-2741-9EEE-0196BE875E5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707840" y="3340760"/>
                  <a:ext cx="3348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61A794C-8BDD-7B46-9B8D-70DA148C8BE8}"/>
                    </a:ext>
                  </a:extLst>
                </p14:cNvPr>
                <p14:cNvContentPartPr/>
                <p14:nvPr/>
              </p14:nvContentPartPr>
              <p14:xfrm>
                <a:off x="7712160" y="3445880"/>
                <a:ext cx="70560" cy="156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61A794C-8BDD-7B46-9B8D-70DA148C8BE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703160" y="3437240"/>
                  <a:ext cx="88200" cy="174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BF42E657-979E-3640-A3F1-E630FE974B35}"/>
              </a:ext>
            </a:extLst>
          </p:cNvPr>
          <p:cNvGrpSpPr/>
          <p:nvPr/>
        </p:nvGrpSpPr>
        <p:grpSpPr>
          <a:xfrm>
            <a:off x="7093680" y="3909920"/>
            <a:ext cx="1284840" cy="241560"/>
            <a:chOff x="7093680" y="3909920"/>
            <a:chExt cx="1284840" cy="24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F432902-E49F-FA40-82AC-4015E51F7B76}"/>
                    </a:ext>
                  </a:extLst>
                </p14:cNvPr>
                <p14:cNvContentPartPr/>
                <p14:nvPr/>
              </p14:nvContentPartPr>
              <p14:xfrm>
                <a:off x="7093680" y="3919280"/>
                <a:ext cx="513360" cy="204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F432902-E49F-FA40-82AC-4015E51F7B7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084680" y="3910640"/>
                  <a:ext cx="5310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524EF4E-83D0-2349-82A8-5FCCD3931CED}"/>
                    </a:ext>
                  </a:extLst>
                </p14:cNvPr>
                <p14:cNvContentPartPr/>
                <p14:nvPr/>
              </p14:nvContentPartPr>
              <p14:xfrm>
                <a:off x="7521360" y="3956360"/>
                <a:ext cx="254160" cy="195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524EF4E-83D0-2349-82A8-5FCCD3931CE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512360" y="3947360"/>
                  <a:ext cx="2718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7A4BFFC-BDC4-7D4D-A576-CB0C0114F74D}"/>
                    </a:ext>
                  </a:extLst>
                </p14:cNvPr>
                <p14:cNvContentPartPr/>
                <p14:nvPr/>
              </p14:nvContentPartPr>
              <p14:xfrm>
                <a:off x="7847160" y="3973640"/>
                <a:ext cx="64440" cy="1206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7A4BFFC-BDC4-7D4D-A576-CB0C0114F74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838160" y="3965000"/>
                  <a:ext cx="820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6E8FDE6-B614-3F4A-82E3-C63C36808855}"/>
                    </a:ext>
                  </a:extLst>
                </p14:cNvPr>
                <p14:cNvContentPartPr/>
                <p14:nvPr/>
              </p14:nvContentPartPr>
              <p14:xfrm>
                <a:off x="7845720" y="3948800"/>
                <a:ext cx="95040" cy="167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6E8FDE6-B614-3F4A-82E3-C63C3680885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837080" y="3939800"/>
                  <a:ext cx="1126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291736F5-CB4B-AB4D-A3E8-8FE755BF7E88}"/>
                    </a:ext>
                  </a:extLst>
                </p14:cNvPr>
                <p14:cNvContentPartPr/>
                <p14:nvPr/>
              </p14:nvContentPartPr>
              <p14:xfrm>
                <a:off x="7870560" y="3958520"/>
                <a:ext cx="114120" cy="306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291736F5-CB4B-AB4D-A3E8-8FE755BF7E8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861920" y="3949880"/>
                  <a:ext cx="131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0DF693A-9EAD-8940-A7AF-6653507950AD}"/>
                    </a:ext>
                  </a:extLst>
                </p14:cNvPr>
                <p14:cNvContentPartPr/>
                <p14:nvPr/>
              </p14:nvContentPartPr>
              <p14:xfrm>
                <a:off x="7984680" y="3986240"/>
                <a:ext cx="146520" cy="129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0DF693A-9EAD-8940-A7AF-6653507950A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975680" y="3977240"/>
                  <a:ext cx="1641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4A749780-9ECF-C447-9AF0-1BCACE6A09BD}"/>
                    </a:ext>
                  </a:extLst>
                </p14:cNvPr>
                <p14:cNvContentPartPr/>
                <p14:nvPr/>
              </p14:nvContentPartPr>
              <p14:xfrm>
                <a:off x="8167200" y="3909920"/>
                <a:ext cx="94680" cy="188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4A749780-9ECF-C447-9AF0-1BCACE6A09B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158560" y="3901280"/>
                  <a:ext cx="11232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A918D7B-18E9-7B4A-B573-674B1E117EE7}"/>
                    </a:ext>
                  </a:extLst>
                </p14:cNvPr>
                <p14:cNvContentPartPr/>
                <p14:nvPr/>
              </p14:nvContentPartPr>
              <p14:xfrm>
                <a:off x="8258640" y="3913160"/>
                <a:ext cx="119880" cy="1825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A918D7B-18E9-7B4A-B573-674B1E117EE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250000" y="3904160"/>
                  <a:ext cx="137520" cy="20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3984D84F-BF36-6943-8E5D-A7B10E472B2F}"/>
              </a:ext>
            </a:extLst>
          </p:cNvPr>
          <p:cNvGrpSpPr/>
          <p:nvPr/>
        </p:nvGrpSpPr>
        <p:grpSpPr>
          <a:xfrm>
            <a:off x="9549240" y="3712280"/>
            <a:ext cx="1562760" cy="393840"/>
            <a:chOff x="9549240" y="3712280"/>
            <a:chExt cx="1562760" cy="39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7D1498D-5B9B-4D42-BF76-68C374E1F13C}"/>
                    </a:ext>
                  </a:extLst>
                </p14:cNvPr>
                <p14:cNvContentPartPr/>
                <p14:nvPr/>
              </p14:nvContentPartPr>
              <p14:xfrm>
                <a:off x="9549240" y="3787880"/>
                <a:ext cx="128160" cy="2408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7D1498D-5B9B-4D42-BF76-68C374E1F13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40600" y="3778880"/>
                  <a:ext cx="1458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323415AF-F384-2E4C-88D8-EBC3622F68DD}"/>
                    </a:ext>
                  </a:extLst>
                </p14:cNvPr>
                <p14:cNvContentPartPr/>
                <p14:nvPr/>
              </p14:nvContentPartPr>
              <p14:xfrm>
                <a:off x="9680640" y="3945920"/>
                <a:ext cx="65160" cy="752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323415AF-F384-2E4C-88D8-EBC3622F68D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71640" y="3937280"/>
                  <a:ext cx="828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68EBF37-6C9A-F24C-A430-45D6E0431294}"/>
                    </a:ext>
                  </a:extLst>
                </p14:cNvPr>
                <p14:cNvContentPartPr/>
                <p14:nvPr/>
              </p14:nvContentPartPr>
              <p14:xfrm>
                <a:off x="9745080" y="3875360"/>
                <a:ext cx="32400" cy="36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68EBF37-6C9A-F24C-A430-45D6E0431294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36440" y="3866360"/>
                  <a:ext cx="5004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1E15532-BC1C-A047-A42F-A794FA7D4802}"/>
                    </a:ext>
                  </a:extLst>
                </p14:cNvPr>
                <p14:cNvContentPartPr/>
                <p14:nvPr/>
              </p14:nvContentPartPr>
              <p14:xfrm>
                <a:off x="9863160" y="3851960"/>
                <a:ext cx="825120" cy="254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1E15532-BC1C-A047-A42F-A794FA7D480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854520" y="3843320"/>
                  <a:ext cx="84276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7B7243F-FD28-B641-AEAA-C6BB2C26E042}"/>
                    </a:ext>
                  </a:extLst>
                </p14:cNvPr>
                <p14:cNvContentPartPr/>
                <p14:nvPr/>
              </p14:nvContentPartPr>
              <p14:xfrm>
                <a:off x="10739760" y="3967160"/>
                <a:ext cx="3600" cy="309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7B7243F-FD28-B641-AEAA-C6BB2C26E04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731120" y="3958520"/>
                  <a:ext cx="2124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2166DBB-0237-AE4F-93F1-134DFB47A649}"/>
                    </a:ext>
                  </a:extLst>
                </p14:cNvPr>
                <p14:cNvContentPartPr/>
                <p14:nvPr/>
              </p14:nvContentPartPr>
              <p14:xfrm>
                <a:off x="10739760" y="3712280"/>
                <a:ext cx="360" cy="1195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2166DBB-0237-AE4F-93F1-134DFB47A6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731120" y="3703280"/>
                  <a:ext cx="1800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BB31CE3-5544-EC4D-BD5E-F73875EE2FD3}"/>
                    </a:ext>
                  </a:extLst>
                </p14:cNvPr>
                <p14:cNvContentPartPr/>
                <p14:nvPr/>
              </p14:nvContentPartPr>
              <p14:xfrm>
                <a:off x="10823640" y="3805880"/>
                <a:ext cx="130680" cy="986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BB31CE3-5544-EC4D-BD5E-F73875EE2FD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815000" y="3796880"/>
                  <a:ext cx="14832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72E5C21-282C-F243-9AC0-02D292035C21}"/>
                    </a:ext>
                  </a:extLst>
                </p14:cNvPr>
                <p14:cNvContentPartPr/>
                <p14:nvPr/>
              </p14:nvContentPartPr>
              <p14:xfrm>
                <a:off x="10974120" y="3852320"/>
                <a:ext cx="137880" cy="1177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72E5C21-282C-F243-9AC0-02D292035C2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965120" y="3843680"/>
                  <a:ext cx="155520" cy="13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69C7D169-0430-7340-B635-87A6F55DECA2}"/>
              </a:ext>
            </a:extLst>
          </p:cNvPr>
          <p:cNvGrpSpPr/>
          <p:nvPr/>
        </p:nvGrpSpPr>
        <p:grpSpPr>
          <a:xfrm>
            <a:off x="11468760" y="3719840"/>
            <a:ext cx="191160" cy="419040"/>
            <a:chOff x="11468760" y="3719840"/>
            <a:chExt cx="191160" cy="41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4FAD5F4-D818-9C46-A904-B1E3C1D17A3B}"/>
                    </a:ext>
                  </a:extLst>
                </p14:cNvPr>
                <p14:cNvContentPartPr/>
                <p14:nvPr/>
              </p14:nvContentPartPr>
              <p14:xfrm>
                <a:off x="11468760" y="3945560"/>
                <a:ext cx="92160" cy="131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4FAD5F4-D818-9C46-A904-B1E3C1D17A3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459760" y="3936560"/>
                  <a:ext cx="1098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BDE495A-C7F6-484B-9C8D-628E12F3CDED}"/>
                    </a:ext>
                  </a:extLst>
                </p14:cNvPr>
                <p14:cNvContentPartPr/>
                <p14:nvPr/>
              </p14:nvContentPartPr>
              <p14:xfrm>
                <a:off x="11550120" y="3719840"/>
                <a:ext cx="65160" cy="4190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BDE495A-C7F6-484B-9C8D-628E12F3CDE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1541480" y="3710840"/>
                  <a:ext cx="82800" cy="43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2292ED6-442C-E745-A061-3281AE3028E1}"/>
                    </a:ext>
                  </a:extLst>
                </p14:cNvPr>
                <p14:cNvContentPartPr/>
                <p14:nvPr/>
              </p14:nvContentPartPr>
              <p14:xfrm>
                <a:off x="11546880" y="3974720"/>
                <a:ext cx="113040" cy="36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2292ED6-442C-E745-A061-3281AE3028E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538240" y="3965720"/>
                  <a:ext cx="13068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C37DD209-2F73-514D-9A04-E9E49712549A}"/>
              </a:ext>
            </a:extLst>
          </p:cNvPr>
          <p:cNvGrpSpPr/>
          <p:nvPr/>
        </p:nvGrpSpPr>
        <p:grpSpPr>
          <a:xfrm>
            <a:off x="9576960" y="4176680"/>
            <a:ext cx="989280" cy="421200"/>
            <a:chOff x="9576960" y="4176680"/>
            <a:chExt cx="989280" cy="42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24C71CF-8C90-7A49-A44E-393826270B72}"/>
                    </a:ext>
                  </a:extLst>
                </p14:cNvPr>
                <p14:cNvContentPartPr/>
                <p14:nvPr/>
              </p14:nvContentPartPr>
              <p14:xfrm>
                <a:off x="9576960" y="4310960"/>
                <a:ext cx="84600" cy="1346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24C71CF-8C90-7A49-A44E-393826270B7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568320" y="4301960"/>
                  <a:ext cx="1022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9292E62-F933-5747-80D8-7C87B16CB947}"/>
                    </a:ext>
                  </a:extLst>
                </p14:cNvPr>
                <p14:cNvContentPartPr/>
                <p14:nvPr/>
              </p14:nvContentPartPr>
              <p14:xfrm>
                <a:off x="9641040" y="4273160"/>
                <a:ext cx="63360" cy="155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9292E62-F933-5747-80D8-7C87B16CB94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632400" y="4264520"/>
                  <a:ext cx="810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23E6EEA3-FF6E-6E4A-B456-4EC802AE4104}"/>
                    </a:ext>
                  </a:extLst>
                </p14:cNvPr>
                <p14:cNvContentPartPr/>
                <p14:nvPr/>
              </p14:nvContentPartPr>
              <p14:xfrm>
                <a:off x="9694680" y="4176680"/>
                <a:ext cx="142920" cy="2426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23E6EEA3-FF6E-6E4A-B456-4EC802AE410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686040" y="4168040"/>
                  <a:ext cx="16056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B02EB31-CC79-5542-B823-3541BCBF527E}"/>
                    </a:ext>
                  </a:extLst>
                </p14:cNvPr>
                <p14:cNvContentPartPr/>
                <p14:nvPr/>
              </p14:nvContentPartPr>
              <p14:xfrm>
                <a:off x="9816720" y="4345160"/>
                <a:ext cx="85320" cy="2527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B02EB31-CC79-5542-B823-3541BCBF527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08080" y="4336160"/>
                  <a:ext cx="10296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AFE286A-89A5-844E-90E1-2CC9A4D21100}"/>
                    </a:ext>
                  </a:extLst>
                </p14:cNvPr>
                <p14:cNvContentPartPr/>
                <p14:nvPr/>
              </p14:nvContentPartPr>
              <p14:xfrm>
                <a:off x="9942720" y="4231760"/>
                <a:ext cx="10080" cy="939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AFE286A-89A5-844E-90E1-2CC9A4D2110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933720" y="4222760"/>
                  <a:ext cx="2772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AEB6995-D4BF-C140-961C-D00EE061A290}"/>
                    </a:ext>
                  </a:extLst>
                </p14:cNvPr>
                <p14:cNvContentPartPr/>
                <p14:nvPr/>
              </p14:nvContentPartPr>
              <p14:xfrm>
                <a:off x="10078800" y="4299080"/>
                <a:ext cx="195120" cy="2264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AEB6995-D4BF-C140-961C-D00EE061A29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69800" y="4290440"/>
                  <a:ext cx="21276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7A674240-AA3E-C748-A583-065B20522E44}"/>
                    </a:ext>
                  </a:extLst>
                </p14:cNvPr>
                <p14:cNvContentPartPr/>
                <p14:nvPr/>
              </p14:nvContentPartPr>
              <p14:xfrm>
                <a:off x="10304880" y="4353800"/>
                <a:ext cx="115560" cy="1375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7A674240-AA3E-C748-A583-065B20522E4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96240" y="4344800"/>
                  <a:ext cx="1332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313B6A8-50E4-E448-A9B9-EAB54A624DF8}"/>
                    </a:ext>
                  </a:extLst>
                </p14:cNvPr>
                <p14:cNvContentPartPr/>
                <p14:nvPr/>
              </p14:nvContentPartPr>
              <p14:xfrm>
                <a:off x="10416840" y="4358840"/>
                <a:ext cx="145800" cy="104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313B6A8-50E4-E448-A9B9-EAB54A624DF8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408200" y="4349840"/>
                  <a:ext cx="1634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296E856F-3090-5543-A2D9-03711F1EA495}"/>
                    </a:ext>
                  </a:extLst>
                </p14:cNvPr>
                <p14:cNvContentPartPr/>
                <p14:nvPr/>
              </p14:nvContentPartPr>
              <p14:xfrm>
                <a:off x="10484520" y="4344080"/>
                <a:ext cx="81720" cy="1209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296E856F-3090-5543-A2D9-03711F1EA495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75520" y="4335440"/>
                  <a:ext cx="99360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8BD028C5-6920-EB4D-9FE4-EFED88A88172}"/>
              </a:ext>
            </a:extLst>
          </p:cNvPr>
          <p:cNvGrpSpPr/>
          <p:nvPr/>
        </p:nvGrpSpPr>
        <p:grpSpPr>
          <a:xfrm>
            <a:off x="9550680" y="4739000"/>
            <a:ext cx="133920" cy="67680"/>
            <a:chOff x="9550680" y="4739000"/>
            <a:chExt cx="133920" cy="6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D9B4FC7-BA72-6A49-806D-4EF3E337B945}"/>
                    </a:ext>
                  </a:extLst>
                </p14:cNvPr>
                <p14:cNvContentPartPr/>
                <p14:nvPr/>
              </p14:nvContentPartPr>
              <p14:xfrm>
                <a:off x="9550680" y="4739000"/>
                <a:ext cx="133920" cy="676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D9B4FC7-BA72-6A49-806D-4EF3E337B94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542040" y="4730000"/>
                  <a:ext cx="1515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3A4FD82-F7B1-0E41-8AC6-531FAF023A44}"/>
                    </a:ext>
                  </a:extLst>
                </p14:cNvPr>
                <p14:cNvContentPartPr/>
                <p14:nvPr/>
              </p14:nvContentPartPr>
              <p14:xfrm>
                <a:off x="9600000" y="4773560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3A4FD82-F7B1-0E41-8AC6-531FAF023A4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591360" y="47649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7BB6CC24-0089-D943-A380-A3472A4ED871}"/>
              </a:ext>
            </a:extLst>
          </p:cNvPr>
          <p:cNvGrpSpPr/>
          <p:nvPr/>
        </p:nvGrpSpPr>
        <p:grpSpPr>
          <a:xfrm>
            <a:off x="547800" y="5727200"/>
            <a:ext cx="2577600" cy="693720"/>
            <a:chOff x="547800" y="5727200"/>
            <a:chExt cx="2577600" cy="69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E036382-3863-9E49-AE90-F32EA1E65F95}"/>
                    </a:ext>
                  </a:extLst>
                </p14:cNvPr>
                <p14:cNvContentPartPr/>
                <p14:nvPr/>
              </p14:nvContentPartPr>
              <p14:xfrm>
                <a:off x="547800" y="6259280"/>
                <a:ext cx="2577600" cy="1346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E036382-3863-9E49-AE90-F32EA1E65F95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539160" y="6250280"/>
                  <a:ext cx="25952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C4E4C2C-7E18-BC48-B418-ACDECAD1BEE1}"/>
                    </a:ext>
                  </a:extLst>
                </p14:cNvPr>
                <p14:cNvContentPartPr/>
                <p14:nvPr/>
              </p14:nvContentPartPr>
              <p14:xfrm>
                <a:off x="1134600" y="6224360"/>
                <a:ext cx="13680" cy="680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C4E4C2C-7E18-BC48-B418-ACDECAD1BEE1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125960" y="6215720"/>
                  <a:ext cx="3132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83ED9D-29BF-7642-9DEB-5A95E043C1D6}"/>
                    </a:ext>
                  </a:extLst>
                </p14:cNvPr>
                <p14:cNvContentPartPr/>
                <p14:nvPr/>
              </p14:nvContentPartPr>
              <p14:xfrm>
                <a:off x="2088960" y="6320480"/>
                <a:ext cx="360" cy="1004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83ED9D-29BF-7642-9DEB-5A95E043C1D6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2080320" y="6311840"/>
                  <a:ext cx="180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4E40E3F-5B2F-9344-B30A-D1DCD2B4255A}"/>
                    </a:ext>
                  </a:extLst>
                </p14:cNvPr>
                <p14:cNvContentPartPr/>
                <p14:nvPr/>
              </p14:nvContentPartPr>
              <p14:xfrm>
                <a:off x="1097520" y="5975960"/>
                <a:ext cx="111600" cy="134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4E40E3F-5B2F-9344-B30A-D1DCD2B4255A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088520" y="5967320"/>
                  <a:ext cx="1292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BD31372-3197-8042-AAB4-F1FC71F5E206}"/>
                    </a:ext>
                  </a:extLst>
                </p14:cNvPr>
                <p14:cNvContentPartPr/>
                <p14:nvPr/>
              </p14:nvContentPartPr>
              <p14:xfrm>
                <a:off x="1123080" y="6005480"/>
                <a:ext cx="57600" cy="576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BD31372-3197-8042-AAB4-F1FC71F5E20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114080" y="5996840"/>
                  <a:ext cx="752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4B50BE3-5B54-354D-83A6-4E1A7FC720E4}"/>
                    </a:ext>
                  </a:extLst>
                </p14:cNvPr>
                <p14:cNvContentPartPr/>
                <p14:nvPr/>
              </p14:nvContentPartPr>
              <p14:xfrm>
                <a:off x="1301640" y="6002960"/>
                <a:ext cx="7200" cy="950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4B50BE3-5B54-354D-83A6-4E1A7FC720E4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293000" y="5993960"/>
                  <a:ext cx="248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537E280B-C284-6D4A-9E08-A50166A0D742}"/>
                    </a:ext>
                  </a:extLst>
                </p14:cNvPr>
                <p14:cNvContentPartPr/>
                <p14:nvPr/>
              </p14:nvContentPartPr>
              <p14:xfrm>
                <a:off x="1133160" y="5761760"/>
                <a:ext cx="176040" cy="1911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537E280B-C284-6D4A-9E08-A50166A0D742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24520" y="5752760"/>
                  <a:ext cx="1936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085931F4-6620-BE43-982C-EC7BC6065990}"/>
                    </a:ext>
                  </a:extLst>
                </p14:cNvPr>
                <p14:cNvContentPartPr/>
                <p14:nvPr/>
              </p14:nvContentPartPr>
              <p14:xfrm>
                <a:off x="1072320" y="5779040"/>
                <a:ext cx="97200" cy="133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085931F4-6620-BE43-982C-EC7BC606599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63680" y="5770400"/>
                  <a:ext cx="1148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8923827-9B7A-5A40-BF4B-2B61143012E3}"/>
                    </a:ext>
                  </a:extLst>
                </p14:cNvPr>
                <p14:cNvContentPartPr/>
                <p14:nvPr/>
              </p14:nvContentPartPr>
              <p14:xfrm>
                <a:off x="2088960" y="6012320"/>
                <a:ext cx="20160" cy="360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8923827-9B7A-5A40-BF4B-2B61143012E3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2080320" y="6003680"/>
                  <a:ext cx="3780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8FEDDEC0-FBBC-9B4F-B255-6A930798DDC3}"/>
                    </a:ext>
                  </a:extLst>
                </p14:cNvPr>
                <p14:cNvContentPartPr/>
                <p14:nvPr/>
              </p14:nvContentPartPr>
              <p14:xfrm>
                <a:off x="2023800" y="5968760"/>
                <a:ext cx="178200" cy="2109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8FEDDEC0-FBBC-9B4F-B255-6A930798DDC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2014800" y="5960120"/>
                  <a:ext cx="19584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E91C740F-F3ED-734A-9C08-8DCF1F96973B}"/>
                    </a:ext>
                  </a:extLst>
                </p14:cNvPr>
                <p14:cNvContentPartPr/>
                <p14:nvPr/>
              </p14:nvContentPartPr>
              <p14:xfrm>
                <a:off x="2142960" y="6145880"/>
                <a:ext cx="29160" cy="4536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E91C740F-F3ED-734A-9C08-8DCF1F96973B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2134320" y="6136880"/>
                  <a:ext cx="4680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2C197B83-403C-814C-A8ED-CBED49CF7719}"/>
                    </a:ext>
                  </a:extLst>
                </p14:cNvPr>
                <p14:cNvContentPartPr/>
                <p14:nvPr/>
              </p14:nvContentPartPr>
              <p14:xfrm>
                <a:off x="1901760" y="5727200"/>
                <a:ext cx="155520" cy="23220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2C197B83-403C-814C-A8ED-CBED49CF7719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892760" y="5718560"/>
                  <a:ext cx="173160" cy="249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E6452036-F764-C34F-BA06-BE9CAC61AE65}"/>
                  </a:ext>
                </a:extLst>
              </p14:cNvPr>
              <p14:cNvContentPartPr/>
              <p14:nvPr/>
            </p14:nvContentPartPr>
            <p14:xfrm>
              <a:off x="3830280" y="5651960"/>
              <a:ext cx="360" cy="104796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E6452036-F764-C34F-BA06-BE9CAC61AE65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3821640" y="5643320"/>
                <a:ext cx="18000" cy="10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DF50CE2F-6CF3-474F-B935-5C9EA7980937}"/>
                  </a:ext>
                </a:extLst>
              </p14:cNvPr>
              <p14:cNvContentPartPr/>
              <p14:nvPr/>
            </p14:nvContentPartPr>
            <p14:xfrm>
              <a:off x="3629400" y="6546920"/>
              <a:ext cx="2123280" cy="4932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DF50CE2F-6CF3-474F-B935-5C9EA7980937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3620760" y="6538280"/>
                <a:ext cx="2140920" cy="6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74C48AC0-9C0C-ED47-A8DE-981BA090869A}"/>
                  </a:ext>
                </a:extLst>
              </p14:cNvPr>
              <p14:cNvContentPartPr/>
              <p14:nvPr/>
            </p14:nvContentPartPr>
            <p14:xfrm>
              <a:off x="4280640" y="6272240"/>
              <a:ext cx="23400" cy="2232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74C48AC0-9C0C-ED47-A8DE-981BA090869A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4272000" y="6263600"/>
                <a:ext cx="4104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479C4D6D-2E40-6949-BA7E-379FF48BFB2E}"/>
                  </a:ext>
                </a:extLst>
              </p14:cNvPr>
              <p14:cNvContentPartPr/>
              <p14:nvPr/>
            </p14:nvContentPartPr>
            <p14:xfrm>
              <a:off x="4206840" y="6014840"/>
              <a:ext cx="119160" cy="9216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479C4D6D-2E40-6949-BA7E-379FF48BFB2E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4198200" y="6006200"/>
                <a:ext cx="136800" cy="10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2BC57344-3DFC-2F42-A5E5-8EB0ADAD7073}"/>
                  </a:ext>
                </a:extLst>
              </p14:cNvPr>
              <p14:cNvContentPartPr/>
              <p14:nvPr/>
            </p14:nvContentPartPr>
            <p14:xfrm>
              <a:off x="4256160" y="6024200"/>
              <a:ext cx="59760" cy="1119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2BC57344-3DFC-2F42-A5E5-8EB0ADAD7073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4247520" y="6015560"/>
                <a:ext cx="77400" cy="12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A36152D3-6117-1F49-8956-A897123A2C16}"/>
                  </a:ext>
                </a:extLst>
              </p14:cNvPr>
              <p14:cNvContentPartPr/>
              <p14:nvPr/>
            </p14:nvContentPartPr>
            <p14:xfrm>
              <a:off x="5187840" y="5938880"/>
              <a:ext cx="360" cy="36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A36152D3-6117-1F49-8956-A897123A2C1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178840" y="592988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045145E7-73FE-BA49-8AB3-67CBC6C3B660}"/>
                  </a:ext>
                </a:extLst>
              </p14:cNvPr>
              <p14:cNvContentPartPr/>
              <p14:nvPr/>
            </p14:nvContentPartPr>
            <p14:xfrm>
              <a:off x="5302320" y="5814320"/>
              <a:ext cx="81000" cy="11016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045145E7-73FE-BA49-8AB3-67CBC6C3B660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5293320" y="5805680"/>
                <a:ext cx="98640" cy="12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D62B04F0-6020-B74F-A73A-DECBFF4A1DA9}"/>
                  </a:ext>
                </a:extLst>
              </p14:cNvPr>
              <p14:cNvContentPartPr/>
              <p14:nvPr/>
            </p14:nvContentPartPr>
            <p14:xfrm>
              <a:off x="5130600" y="5768960"/>
              <a:ext cx="304920" cy="40248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D62B04F0-6020-B74F-A73A-DECBFF4A1DA9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5121960" y="5759960"/>
                <a:ext cx="322560" cy="42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1833031C-59C3-9348-9BE2-F3C66F1B3235}"/>
                  </a:ext>
                </a:extLst>
              </p14:cNvPr>
              <p14:cNvContentPartPr/>
              <p14:nvPr/>
            </p14:nvContentPartPr>
            <p14:xfrm>
              <a:off x="5187840" y="5955800"/>
              <a:ext cx="11880" cy="2592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1833031C-59C3-9348-9BE2-F3C66F1B3235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5178840" y="5946800"/>
                <a:ext cx="29520" cy="4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85" name="Ink 84">
                <a:extLst>
                  <a:ext uri="{FF2B5EF4-FFF2-40B4-BE49-F238E27FC236}">
                    <a16:creationId xmlns:a16="http://schemas.microsoft.com/office/drawing/2014/main" id="{70A05983-1835-EE47-8619-969490729757}"/>
                  </a:ext>
                </a:extLst>
              </p14:cNvPr>
              <p14:cNvContentPartPr/>
              <p14:nvPr/>
            </p14:nvContentPartPr>
            <p14:xfrm>
              <a:off x="4027560" y="6324440"/>
              <a:ext cx="104040" cy="67320"/>
            </p14:xfrm>
          </p:contentPart>
        </mc:Choice>
        <mc:Fallback xmlns="">
          <p:pic>
            <p:nvPicPr>
              <p:cNvPr id="85" name="Ink 84">
                <a:extLst>
                  <a:ext uri="{FF2B5EF4-FFF2-40B4-BE49-F238E27FC236}">
                    <a16:creationId xmlns:a16="http://schemas.microsoft.com/office/drawing/2014/main" id="{70A05983-1835-EE47-8619-969490729757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4018560" y="6315800"/>
                <a:ext cx="121680" cy="8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672F42EB-D204-3342-AA61-6564A4C0D58D}"/>
                  </a:ext>
                </a:extLst>
              </p14:cNvPr>
              <p14:cNvContentPartPr/>
              <p14:nvPr/>
            </p14:nvContentPartPr>
            <p14:xfrm>
              <a:off x="4106040" y="6316160"/>
              <a:ext cx="91080" cy="107640"/>
            </p14:xfrm>
          </p:contentPart>
        </mc:Choice>
        <mc:Fallback xmlns=""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id="{672F42EB-D204-3342-AA61-6564A4C0D58D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4097400" y="6307520"/>
                <a:ext cx="108720" cy="12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37231624-E771-AC4F-91EC-EDB9AA5FAEDF}"/>
                  </a:ext>
                </a:extLst>
              </p14:cNvPr>
              <p14:cNvContentPartPr/>
              <p14:nvPr/>
            </p14:nvContentPartPr>
            <p14:xfrm>
              <a:off x="4084080" y="6293840"/>
              <a:ext cx="53280" cy="324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37231624-E771-AC4F-91EC-EDB9AA5FAEDF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4075080" y="6284840"/>
                <a:ext cx="7092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535A6C20-D38E-444A-9C51-ADFE3E95D2FB}"/>
                  </a:ext>
                </a:extLst>
              </p14:cNvPr>
              <p14:cNvContentPartPr/>
              <p14:nvPr/>
            </p14:nvContentPartPr>
            <p14:xfrm>
              <a:off x="4204320" y="6450440"/>
              <a:ext cx="29880" cy="5688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535A6C20-D38E-444A-9C51-ADFE3E95D2FB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4195320" y="6441800"/>
                <a:ext cx="47520" cy="7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892B6E6D-E6FD-0148-97E5-593245046D29}"/>
                  </a:ext>
                </a:extLst>
              </p14:cNvPr>
              <p14:cNvContentPartPr/>
              <p14:nvPr/>
            </p14:nvContentPartPr>
            <p14:xfrm>
              <a:off x="4345080" y="6376280"/>
              <a:ext cx="7200" cy="11376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892B6E6D-E6FD-0148-97E5-593245046D29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4336440" y="6367280"/>
                <a:ext cx="24840" cy="13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92" name="Ink 91">
                <a:extLst>
                  <a:ext uri="{FF2B5EF4-FFF2-40B4-BE49-F238E27FC236}">
                    <a16:creationId xmlns:a16="http://schemas.microsoft.com/office/drawing/2014/main" id="{C4CC811F-0369-2B4E-BC06-6396F9A7634C}"/>
                  </a:ext>
                </a:extLst>
              </p14:cNvPr>
              <p14:cNvContentPartPr/>
              <p14:nvPr/>
            </p14:nvContentPartPr>
            <p14:xfrm>
              <a:off x="4361280" y="6378440"/>
              <a:ext cx="60480" cy="110160"/>
            </p14:xfrm>
          </p:contentPart>
        </mc:Choice>
        <mc:Fallback xmlns="">
          <p:pic>
            <p:nvPicPr>
              <p:cNvPr id="92" name="Ink 91">
                <a:extLst>
                  <a:ext uri="{FF2B5EF4-FFF2-40B4-BE49-F238E27FC236}">
                    <a16:creationId xmlns:a16="http://schemas.microsoft.com/office/drawing/2014/main" id="{C4CC811F-0369-2B4E-BC06-6396F9A7634C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4352640" y="6369800"/>
                <a:ext cx="78120" cy="12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4" name="Group 103">
            <a:extLst>
              <a:ext uri="{FF2B5EF4-FFF2-40B4-BE49-F238E27FC236}">
                <a16:creationId xmlns:a16="http://schemas.microsoft.com/office/drawing/2014/main" id="{52CB92F9-90A4-334D-AAE5-803F6497C60D}"/>
              </a:ext>
            </a:extLst>
          </p:cNvPr>
          <p:cNvGrpSpPr/>
          <p:nvPr/>
        </p:nvGrpSpPr>
        <p:grpSpPr>
          <a:xfrm>
            <a:off x="5215920" y="6173960"/>
            <a:ext cx="680040" cy="320400"/>
            <a:chOff x="5215920" y="6173960"/>
            <a:chExt cx="680040" cy="32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E24B38C6-4093-DA49-97B3-0E76A716AE01}"/>
                    </a:ext>
                  </a:extLst>
                </p14:cNvPr>
                <p14:cNvContentPartPr/>
                <p14:nvPr/>
              </p14:nvContentPartPr>
              <p14:xfrm>
                <a:off x="5215920" y="6302480"/>
                <a:ext cx="97200" cy="10584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E24B38C6-4093-DA49-97B3-0E76A716AE0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206920" y="6293480"/>
                  <a:ext cx="1148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624CA3-47F2-F648-8814-839EB92CC643}"/>
                    </a:ext>
                  </a:extLst>
                </p14:cNvPr>
                <p14:cNvContentPartPr/>
                <p14:nvPr/>
              </p14:nvContentPartPr>
              <p14:xfrm>
                <a:off x="5305200" y="6271520"/>
                <a:ext cx="120240" cy="2228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624CA3-47F2-F648-8814-839EB92CC643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5296560" y="6262880"/>
                  <a:ext cx="13788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1534D6D4-41BF-2349-A8CB-A4C2FE6A2526}"/>
                    </a:ext>
                  </a:extLst>
                </p14:cNvPr>
                <p14:cNvContentPartPr/>
                <p14:nvPr/>
              </p14:nvContentPartPr>
              <p14:xfrm>
                <a:off x="5496360" y="6477440"/>
                <a:ext cx="3600" cy="18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1534D6D4-41BF-2349-A8CB-A4C2FE6A252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487360" y="6468440"/>
                  <a:ext cx="212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5BF84953-18ED-9B48-9694-8434709AA561}"/>
                    </a:ext>
                  </a:extLst>
                </p14:cNvPr>
                <p14:cNvContentPartPr/>
                <p14:nvPr/>
              </p14:nvContentPartPr>
              <p14:xfrm>
                <a:off x="5500680" y="6247400"/>
                <a:ext cx="230400" cy="1652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5BF84953-18ED-9B48-9694-8434709AA561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492040" y="6238760"/>
                  <a:ext cx="248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87A16528-02ED-214B-A0C4-57D5E58B3D00}"/>
                    </a:ext>
                  </a:extLst>
                </p14:cNvPr>
                <p14:cNvContentPartPr/>
                <p14:nvPr/>
              </p14:nvContentPartPr>
              <p14:xfrm>
                <a:off x="5609760" y="6173960"/>
                <a:ext cx="89640" cy="1980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87A16528-02ED-214B-A0C4-57D5E58B3D00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601120" y="6165320"/>
                  <a:ext cx="1072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1F374D63-A0B7-724E-B8AF-0696DB3FE286}"/>
                    </a:ext>
                  </a:extLst>
                </p14:cNvPr>
                <p14:cNvContentPartPr/>
                <p14:nvPr/>
              </p14:nvContentPartPr>
              <p14:xfrm>
                <a:off x="5739000" y="6173960"/>
                <a:ext cx="156960" cy="19152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1F374D63-A0B7-724E-B8AF-0696DB3FE286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730360" y="6165320"/>
                  <a:ext cx="174600" cy="20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" name="Group 107">
            <a:extLst>
              <a:ext uri="{FF2B5EF4-FFF2-40B4-BE49-F238E27FC236}">
                <a16:creationId xmlns:a16="http://schemas.microsoft.com/office/drawing/2014/main" id="{E32032C6-B496-AF4A-BF1C-5B4980EF995A}"/>
              </a:ext>
            </a:extLst>
          </p:cNvPr>
          <p:cNvGrpSpPr/>
          <p:nvPr/>
        </p:nvGrpSpPr>
        <p:grpSpPr>
          <a:xfrm>
            <a:off x="5751600" y="5667080"/>
            <a:ext cx="488880" cy="240480"/>
            <a:chOff x="5751600" y="5667080"/>
            <a:chExt cx="488880" cy="24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4FAFCDE2-7B3B-7248-A342-3DED49D45C91}"/>
                    </a:ext>
                  </a:extLst>
                </p14:cNvPr>
                <p14:cNvContentPartPr/>
                <p14:nvPr/>
              </p14:nvContentPartPr>
              <p14:xfrm>
                <a:off x="5751600" y="5717480"/>
                <a:ext cx="96840" cy="11088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4FAFCDE2-7B3B-7248-A342-3DED49D45C91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742600" y="5708480"/>
                  <a:ext cx="1144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D7A138F7-1606-0144-9210-09F5F42EEE26}"/>
                    </a:ext>
                  </a:extLst>
                </p14:cNvPr>
                <p14:cNvContentPartPr/>
                <p14:nvPr/>
              </p14:nvContentPartPr>
              <p14:xfrm>
                <a:off x="5910000" y="5738720"/>
                <a:ext cx="16200" cy="324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D7A138F7-1606-0144-9210-09F5F42EEE26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5901000" y="5729720"/>
                  <a:ext cx="338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CBC5C62A-BA9E-764D-8FCB-4255CCBC1C6F}"/>
                    </a:ext>
                  </a:extLst>
                </p14:cNvPr>
                <p14:cNvContentPartPr/>
                <p14:nvPr/>
              </p14:nvContentPartPr>
              <p14:xfrm>
                <a:off x="5886600" y="5810720"/>
                <a:ext cx="29160" cy="3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CBC5C62A-BA9E-764D-8FCB-4255CCBC1C6F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5877960" y="5801720"/>
                  <a:ext cx="46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D92EC434-D8B0-EF4A-BFDB-8A3E4720EB14}"/>
                    </a:ext>
                  </a:extLst>
                </p14:cNvPr>
                <p14:cNvContentPartPr/>
                <p14:nvPr/>
              </p14:nvContentPartPr>
              <p14:xfrm>
                <a:off x="6014040" y="5667080"/>
                <a:ext cx="226440" cy="2404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D92EC434-D8B0-EF4A-BFDB-8A3E4720EB14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6005400" y="5658080"/>
                  <a:ext cx="244080" cy="258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0F24E572-D388-1842-A64A-A8A19E1D36F6}"/>
              </a:ext>
            </a:extLst>
          </p:cNvPr>
          <p:cNvGrpSpPr/>
          <p:nvPr/>
        </p:nvGrpSpPr>
        <p:grpSpPr>
          <a:xfrm>
            <a:off x="2547960" y="5633240"/>
            <a:ext cx="669960" cy="261000"/>
            <a:chOff x="2547960" y="5633240"/>
            <a:chExt cx="669960" cy="26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87A38759-3931-2B4F-8A5E-C9C8A70669D4}"/>
                    </a:ext>
                  </a:extLst>
                </p14:cNvPr>
                <p14:cNvContentPartPr/>
                <p14:nvPr/>
              </p14:nvContentPartPr>
              <p14:xfrm>
                <a:off x="2547960" y="5633240"/>
                <a:ext cx="196200" cy="22320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87A38759-3931-2B4F-8A5E-C9C8A70669D4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2539320" y="5624600"/>
                  <a:ext cx="21384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B1FDF021-CF52-804A-B673-95439A758CCE}"/>
                    </a:ext>
                  </a:extLst>
                </p14:cNvPr>
                <p14:cNvContentPartPr/>
                <p14:nvPr/>
              </p14:nvContentPartPr>
              <p14:xfrm>
                <a:off x="2923080" y="5732600"/>
                <a:ext cx="107280" cy="97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B1FDF021-CF52-804A-B673-95439A758CCE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2914440" y="5723600"/>
                  <a:ext cx="1249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C9FFCE68-4FD7-1A49-AA89-B5D18438B10B}"/>
                    </a:ext>
                  </a:extLst>
                </p14:cNvPr>
                <p14:cNvContentPartPr/>
                <p14:nvPr/>
              </p14:nvContentPartPr>
              <p14:xfrm>
                <a:off x="2950800" y="5765360"/>
                <a:ext cx="360" cy="3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C9FFCE68-4FD7-1A49-AA89-B5D18438B10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941800" y="57567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8BC830-FC2C-7343-9940-458A2070BAEA}"/>
                    </a:ext>
                  </a:extLst>
                </p14:cNvPr>
                <p14:cNvContentPartPr/>
                <p14:nvPr/>
              </p14:nvContentPartPr>
              <p14:xfrm>
                <a:off x="2914080" y="5860400"/>
                <a:ext cx="104400" cy="3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8BC830-FC2C-7343-9940-458A2070BAE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905080" y="5851400"/>
                  <a:ext cx="12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E71FC6ED-12CC-BD4C-852E-904DD73092E3}"/>
                    </a:ext>
                  </a:extLst>
                </p14:cNvPr>
                <p14:cNvContentPartPr/>
                <p14:nvPr/>
              </p14:nvContentPartPr>
              <p14:xfrm>
                <a:off x="3217560" y="5639360"/>
                <a:ext cx="360" cy="2548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E71FC6ED-12CC-BD4C-852E-904DD73092E3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208560" y="5630720"/>
                  <a:ext cx="18000" cy="27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2" name="Group 161">
            <a:extLst>
              <a:ext uri="{FF2B5EF4-FFF2-40B4-BE49-F238E27FC236}">
                <a16:creationId xmlns:a16="http://schemas.microsoft.com/office/drawing/2014/main" id="{3F7717ED-C36A-FE4A-B22E-590496458D59}"/>
              </a:ext>
            </a:extLst>
          </p:cNvPr>
          <p:cNvGrpSpPr/>
          <p:nvPr/>
        </p:nvGrpSpPr>
        <p:grpSpPr>
          <a:xfrm>
            <a:off x="6992520" y="5460440"/>
            <a:ext cx="2859120" cy="1325520"/>
            <a:chOff x="6992520" y="5460440"/>
            <a:chExt cx="2859120" cy="132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0D2936A4-932E-474D-953A-88BE710ABF91}"/>
                    </a:ext>
                  </a:extLst>
                </p14:cNvPr>
                <p14:cNvContentPartPr/>
                <p14:nvPr/>
              </p14:nvContentPartPr>
              <p14:xfrm>
                <a:off x="7263240" y="5561600"/>
                <a:ext cx="6840" cy="122436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0D2936A4-932E-474D-953A-88BE710ABF9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254240" y="5552960"/>
                  <a:ext cx="24480" cy="12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6136BDF4-1369-794C-ABCD-31ECFDF86805}"/>
                    </a:ext>
                  </a:extLst>
                </p14:cNvPr>
                <p14:cNvContentPartPr/>
                <p14:nvPr/>
              </p14:nvContentPartPr>
              <p14:xfrm>
                <a:off x="6992520" y="6554480"/>
                <a:ext cx="2203560" cy="1213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6136BDF4-1369-794C-ABCD-31ECFDF86805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6983520" y="6545840"/>
                  <a:ext cx="22212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C1F8D489-B8F1-154F-A318-1811721A02F8}"/>
                    </a:ext>
                  </a:extLst>
                </p14:cNvPr>
                <p14:cNvContentPartPr/>
                <p14:nvPr/>
              </p14:nvContentPartPr>
              <p14:xfrm>
                <a:off x="7225440" y="5687240"/>
                <a:ext cx="1452240" cy="9972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C1F8D489-B8F1-154F-A318-1811721A02F8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216800" y="5678600"/>
                  <a:ext cx="1469880" cy="10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D02A7C49-D46E-1346-8365-C11969E5786F}"/>
                    </a:ext>
                  </a:extLst>
                </p14:cNvPr>
                <p14:cNvContentPartPr/>
                <p14:nvPr/>
              </p14:nvContentPartPr>
              <p14:xfrm>
                <a:off x="7494360" y="5956520"/>
                <a:ext cx="360" cy="3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D02A7C49-D46E-1346-8365-C11969E5786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85360" y="59478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E824141C-7BC8-8E4D-B833-B99D093631D6}"/>
                    </a:ext>
                  </a:extLst>
                </p14:cNvPr>
                <p14:cNvContentPartPr/>
                <p14:nvPr/>
              </p14:nvContentPartPr>
              <p14:xfrm>
                <a:off x="7504440" y="6009080"/>
                <a:ext cx="360" cy="36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E824141C-7BC8-8E4D-B833-B99D093631D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95440" y="60004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72EE1DB9-938D-4140-8BEC-5A2FCFCEB4C4}"/>
                    </a:ext>
                  </a:extLst>
                </p14:cNvPr>
                <p14:cNvContentPartPr/>
                <p14:nvPr/>
              </p14:nvContentPartPr>
              <p14:xfrm>
                <a:off x="7504440" y="6009080"/>
                <a:ext cx="360" cy="36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72EE1DB9-938D-4140-8BEC-5A2FCFCEB4C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95440" y="60004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9FFA0BDF-1CDA-CE40-B88D-70EDAF110876}"/>
                    </a:ext>
                  </a:extLst>
                </p14:cNvPr>
                <p14:cNvContentPartPr/>
                <p14:nvPr/>
              </p14:nvContentPartPr>
              <p14:xfrm>
                <a:off x="7504440" y="6009080"/>
                <a:ext cx="360" cy="36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9FFA0BDF-1CDA-CE40-B88D-70EDAF11087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95440" y="60004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AB09BB2D-31B2-174C-89E1-E16F93B7EC5D}"/>
                    </a:ext>
                  </a:extLst>
                </p14:cNvPr>
                <p14:cNvContentPartPr/>
                <p14:nvPr/>
              </p14:nvContentPartPr>
              <p14:xfrm>
                <a:off x="7504440" y="6009080"/>
                <a:ext cx="360" cy="3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AB09BB2D-31B2-174C-89E1-E16F93B7EC5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95440" y="60004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4A5CE79-5E53-6243-AEB7-AFE0136B7167}"/>
                    </a:ext>
                  </a:extLst>
                </p14:cNvPr>
                <p14:cNvContentPartPr/>
                <p14:nvPr/>
              </p14:nvContentPartPr>
              <p14:xfrm>
                <a:off x="7466280" y="5747000"/>
                <a:ext cx="57240" cy="16992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4A5CE79-5E53-6243-AEB7-AFE0136B716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7457280" y="5738360"/>
                  <a:ext cx="748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CBC70960-9775-8342-AB4C-35E64E1AAE96}"/>
                    </a:ext>
                  </a:extLst>
                </p14:cNvPr>
                <p14:cNvContentPartPr/>
                <p14:nvPr/>
              </p14:nvContentPartPr>
              <p14:xfrm>
                <a:off x="7460520" y="5777600"/>
                <a:ext cx="105840" cy="12384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CBC70960-9775-8342-AB4C-35E64E1AAE96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7451880" y="5768600"/>
                  <a:ext cx="1234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C3ABC369-2060-064B-8EFE-DB436D4389CD}"/>
                    </a:ext>
                  </a:extLst>
                </p14:cNvPr>
                <p14:cNvContentPartPr/>
                <p14:nvPr/>
              </p14:nvContentPartPr>
              <p14:xfrm>
                <a:off x="7457280" y="5831240"/>
                <a:ext cx="65880" cy="11124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C3ABC369-2060-064B-8EFE-DB436D4389CD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7448640" y="5822240"/>
                  <a:ext cx="8352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60559BF8-F448-B743-B7C3-F5110BCEE10E}"/>
                    </a:ext>
                  </a:extLst>
                </p14:cNvPr>
                <p14:cNvContentPartPr/>
                <p14:nvPr/>
              </p14:nvContentPartPr>
              <p14:xfrm>
                <a:off x="7669680" y="5698400"/>
                <a:ext cx="111240" cy="1756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60559BF8-F448-B743-B7C3-F5110BCEE10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7660680" y="5689760"/>
                  <a:ext cx="1288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DE9426D7-6C7D-8144-A87B-3C0C02C58ED6}"/>
                    </a:ext>
                  </a:extLst>
                </p14:cNvPr>
                <p14:cNvContentPartPr/>
                <p14:nvPr/>
              </p14:nvContentPartPr>
              <p14:xfrm>
                <a:off x="7446120" y="5759600"/>
                <a:ext cx="119520" cy="20628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DE9426D7-6C7D-8144-A87B-3C0C02C58ED6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7437480" y="5750960"/>
                  <a:ext cx="13716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DA694518-A9D6-C640-B5B8-71FA927049AB}"/>
                    </a:ext>
                  </a:extLst>
                </p14:cNvPr>
                <p14:cNvContentPartPr/>
                <p14:nvPr/>
              </p14:nvContentPartPr>
              <p14:xfrm>
                <a:off x="7454760" y="5750240"/>
                <a:ext cx="121320" cy="19152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DA694518-A9D6-C640-B5B8-71FA927049A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7446120" y="5741600"/>
                  <a:ext cx="13896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626EF8DA-1BE5-7743-ADF9-4C86522706D9}"/>
                    </a:ext>
                  </a:extLst>
                </p14:cNvPr>
                <p14:cNvContentPartPr/>
                <p14:nvPr/>
              </p14:nvContentPartPr>
              <p14:xfrm>
                <a:off x="7820160" y="5728640"/>
                <a:ext cx="360" cy="10296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626EF8DA-1BE5-7743-ADF9-4C86522706D9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7811160" y="5720000"/>
                  <a:ext cx="1800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29F1655D-41BA-4445-BFF5-2DDF943B5E10}"/>
                    </a:ext>
                  </a:extLst>
                </p14:cNvPr>
                <p14:cNvContentPartPr/>
                <p14:nvPr/>
              </p14:nvContentPartPr>
              <p14:xfrm>
                <a:off x="8007000" y="5839520"/>
                <a:ext cx="46440" cy="360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29F1655D-41BA-4445-BFF5-2DDF943B5E1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7998000" y="5830520"/>
                  <a:ext cx="640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F926481F-E5E6-544C-9B59-0EC15E9075A9}"/>
                    </a:ext>
                  </a:extLst>
                </p14:cNvPr>
                <p14:cNvContentPartPr/>
                <p14:nvPr/>
              </p14:nvContentPartPr>
              <p14:xfrm>
                <a:off x="7912320" y="5835560"/>
                <a:ext cx="360" cy="9972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F926481F-E5E6-544C-9B59-0EC15E9075A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7903680" y="5826560"/>
                  <a:ext cx="1800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C32D1CD1-2540-BE44-9471-10F83D31D34C}"/>
                    </a:ext>
                  </a:extLst>
                </p14:cNvPr>
                <p14:cNvContentPartPr/>
                <p14:nvPr/>
              </p14:nvContentPartPr>
              <p14:xfrm>
                <a:off x="7967400" y="5688680"/>
                <a:ext cx="144360" cy="18612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C32D1CD1-2540-BE44-9471-10F83D31D34C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7958400" y="5679680"/>
                  <a:ext cx="1620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0E63084C-E72C-2A44-94CD-101C3B4A6EB5}"/>
                    </a:ext>
                  </a:extLst>
                </p14:cNvPr>
                <p14:cNvContentPartPr/>
                <p14:nvPr/>
              </p14:nvContentPartPr>
              <p14:xfrm>
                <a:off x="8156040" y="5819000"/>
                <a:ext cx="360" cy="9828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0E63084C-E72C-2A44-94CD-101C3B4A6EB5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8147040" y="5810360"/>
                  <a:ext cx="1800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5D98D3C6-6F0C-2144-BAAF-B400461E70E2}"/>
                    </a:ext>
                  </a:extLst>
                </p14:cNvPr>
                <p14:cNvContentPartPr/>
                <p14:nvPr/>
              </p14:nvContentPartPr>
              <p14:xfrm>
                <a:off x="8179080" y="5645120"/>
                <a:ext cx="71640" cy="22320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5D98D3C6-6F0C-2144-BAAF-B400461E70E2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170080" y="5636480"/>
                  <a:ext cx="8928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6AF7FB9C-3832-1F42-A140-341749099EDA}"/>
                    </a:ext>
                  </a:extLst>
                </p14:cNvPr>
                <p14:cNvContentPartPr/>
                <p14:nvPr/>
              </p14:nvContentPartPr>
              <p14:xfrm>
                <a:off x="8301120" y="5695520"/>
                <a:ext cx="32760" cy="19368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6AF7FB9C-3832-1F42-A140-341749099ED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292480" y="5686520"/>
                  <a:ext cx="5040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B5DA1DA2-B938-AE40-A0BD-5D54FA54D3F9}"/>
                    </a:ext>
                  </a:extLst>
                </p14:cNvPr>
                <p14:cNvContentPartPr/>
                <p14:nvPr/>
              </p14:nvContentPartPr>
              <p14:xfrm>
                <a:off x="8708640" y="6218960"/>
                <a:ext cx="360" cy="3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B5DA1DA2-B938-AE40-A0BD-5D54FA54D3F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99640" y="62103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A0FC67D9-1C0D-0C49-8B8A-23CB0520A560}"/>
                    </a:ext>
                  </a:extLst>
                </p14:cNvPr>
                <p14:cNvContentPartPr/>
                <p14:nvPr/>
              </p14:nvContentPartPr>
              <p14:xfrm>
                <a:off x="8708640" y="6218960"/>
                <a:ext cx="360" cy="36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A0FC67D9-1C0D-0C49-8B8A-23CB0520A56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99640" y="62103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C37B423F-1590-434C-A1D0-9E3BD478C4BC}"/>
                    </a:ext>
                  </a:extLst>
                </p14:cNvPr>
                <p14:cNvContentPartPr/>
                <p14:nvPr/>
              </p14:nvContentPartPr>
              <p14:xfrm>
                <a:off x="8708640" y="6218960"/>
                <a:ext cx="360" cy="36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C37B423F-1590-434C-A1D0-9E3BD478C4B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99640" y="62103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EEDD28C1-9D15-9E43-9A32-3A5F833B7D75}"/>
                    </a:ext>
                  </a:extLst>
                </p14:cNvPr>
                <p14:cNvContentPartPr/>
                <p14:nvPr/>
              </p14:nvContentPartPr>
              <p14:xfrm>
                <a:off x="8775960" y="6089720"/>
                <a:ext cx="9360" cy="6408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EEDD28C1-9D15-9E43-9A32-3A5F833B7D75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8766960" y="6081080"/>
                  <a:ext cx="270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72F47B76-43E2-0142-A538-61B5DF06C94F}"/>
                    </a:ext>
                  </a:extLst>
                </p14:cNvPr>
                <p14:cNvContentPartPr/>
                <p14:nvPr/>
              </p14:nvContentPartPr>
              <p14:xfrm>
                <a:off x="8789280" y="6243080"/>
                <a:ext cx="8280" cy="6552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72F47B76-43E2-0142-A538-61B5DF06C94F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8780280" y="6234440"/>
                  <a:ext cx="2592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378122FC-8974-4D49-9DDE-22AB1B78FB09}"/>
                    </a:ext>
                  </a:extLst>
                </p14:cNvPr>
                <p14:cNvContentPartPr/>
                <p14:nvPr/>
              </p14:nvContentPartPr>
              <p14:xfrm>
                <a:off x="8850120" y="6050120"/>
                <a:ext cx="360" cy="15444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378122FC-8974-4D49-9DDE-22AB1B78FB09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8841480" y="6041120"/>
                  <a:ext cx="1800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84CE734C-09AB-8F45-BEC6-52D8421A61D5}"/>
                    </a:ext>
                  </a:extLst>
                </p14:cNvPr>
                <p14:cNvContentPartPr/>
                <p14:nvPr/>
              </p14:nvContentPartPr>
              <p14:xfrm>
                <a:off x="8971800" y="6085760"/>
                <a:ext cx="106920" cy="36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84CE734C-09AB-8F45-BEC6-52D8421A61D5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8962800" y="6077120"/>
                  <a:ext cx="124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AC465A11-E258-1A49-AD22-C88ED9EA308A}"/>
                    </a:ext>
                  </a:extLst>
                </p14:cNvPr>
                <p14:cNvContentPartPr/>
                <p14:nvPr/>
              </p14:nvContentPartPr>
              <p14:xfrm>
                <a:off x="8977920" y="6194120"/>
                <a:ext cx="55440" cy="36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AC465A11-E258-1A49-AD22-C88ED9EA308A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8968920" y="6185480"/>
                  <a:ext cx="73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A9198091-58F7-1E47-9164-72A1EBC62956}"/>
                    </a:ext>
                  </a:extLst>
                </p14:cNvPr>
                <p14:cNvContentPartPr/>
                <p14:nvPr/>
              </p14:nvContentPartPr>
              <p14:xfrm>
                <a:off x="9131640" y="6085760"/>
                <a:ext cx="32400" cy="19188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A9198091-58F7-1E47-9164-72A1EBC62956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9122640" y="6077120"/>
                  <a:ext cx="5004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99A3DB14-7355-E346-912E-09879B0ABA59}"/>
                    </a:ext>
                  </a:extLst>
                </p14:cNvPr>
                <p14:cNvContentPartPr/>
                <p14:nvPr/>
              </p14:nvContentPartPr>
              <p14:xfrm>
                <a:off x="9213360" y="6096200"/>
                <a:ext cx="141120" cy="3398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99A3DB14-7355-E346-912E-09879B0ABA59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9204720" y="6087560"/>
                  <a:ext cx="158760" cy="35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12528D96-CF44-B04E-8285-0AF2EBE8FF30}"/>
                    </a:ext>
                  </a:extLst>
                </p14:cNvPr>
                <p14:cNvContentPartPr/>
                <p14:nvPr/>
              </p14:nvContentPartPr>
              <p14:xfrm>
                <a:off x="9359880" y="6435680"/>
                <a:ext cx="27000" cy="5688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12528D96-CF44-B04E-8285-0AF2EBE8FF30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9351240" y="6427040"/>
                  <a:ext cx="4464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B511E028-E84C-8C4F-AC6E-5FB6A5DEFE6C}"/>
                    </a:ext>
                  </a:extLst>
                </p14:cNvPr>
                <p14:cNvContentPartPr/>
                <p14:nvPr/>
              </p14:nvContentPartPr>
              <p14:xfrm>
                <a:off x="9481920" y="6155240"/>
                <a:ext cx="360" cy="15912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B511E028-E84C-8C4F-AC6E-5FB6A5DEFE6C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9473280" y="6146240"/>
                  <a:ext cx="180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2F5C3681-FD81-764B-A772-5E034BE6FC5D}"/>
                    </a:ext>
                  </a:extLst>
                </p14:cNvPr>
                <p14:cNvContentPartPr/>
                <p14:nvPr/>
              </p14:nvContentPartPr>
              <p14:xfrm>
                <a:off x="9586320" y="6316880"/>
                <a:ext cx="360" cy="4788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2F5C3681-FD81-764B-A772-5E034BE6FC5D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9577320" y="6307880"/>
                  <a:ext cx="180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62297A24-6801-484B-844B-D109A0DB842F}"/>
                    </a:ext>
                  </a:extLst>
                </p14:cNvPr>
                <p14:cNvContentPartPr/>
                <p14:nvPr/>
              </p14:nvContentPartPr>
              <p14:xfrm>
                <a:off x="9733920" y="6063440"/>
                <a:ext cx="360" cy="19764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62297A24-6801-484B-844B-D109A0DB842F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9725280" y="6054800"/>
                  <a:ext cx="180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314EED4A-811C-9643-9397-1330DFD4DC84}"/>
                    </a:ext>
                  </a:extLst>
                </p14:cNvPr>
                <p14:cNvContentPartPr/>
                <p14:nvPr/>
              </p14:nvContentPartPr>
              <p14:xfrm>
                <a:off x="9661200" y="6069200"/>
                <a:ext cx="130680" cy="30852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314EED4A-811C-9643-9397-1330DFD4DC84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9652200" y="6060200"/>
                  <a:ext cx="14832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F84B0ACB-074F-604A-9E3E-8886273066CC}"/>
                    </a:ext>
                  </a:extLst>
                </p14:cNvPr>
                <p14:cNvContentPartPr/>
                <p14:nvPr/>
              </p14:nvContentPartPr>
              <p14:xfrm>
                <a:off x="9198240" y="5480600"/>
                <a:ext cx="200160" cy="25380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F84B0ACB-074F-604A-9E3E-8886273066CC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9189600" y="5471960"/>
                  <a:ext cx="21780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DEB2C4A8-8FA9-494F-B9E8-65E04B6CEF31}"/>
                    </a:ext>
                  </a:extLst>
                </p14:cNvPr>
                <p14:cNvContentPartPr/>
                <p14:nvPr/>
              </p14:nvContentPartPr>
              <p14:xfrm>
                <a:off x="9578760" y="5554400"/>
                <a:ext cx="66600" cy="36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DEB2C4A8-8FA9-494F-B9E8-65E04B6CEF31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9569760" y="5545400"/>
                  <a:ext cx="84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438A97F-C0BF-6C41-AEC0-15D6125E19A4}"/>
                    </a:ext>
                  </a:extLst>
                </p14:cNvPr>
                <p14:cNvContentPartPr/>
                <p14:nvPr/>
              </p14:nvContentPartPr>
              <p14:xfrm>
                <a:off x="9551040" y="5692280"/>
                <a:ext cx="97560" cy="1584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438A97F-C0BF-6C41-AEC0-15D6125E19A4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9542400" y="5683640"/>
                  <a:ext cx="1152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266F148E-57C9-9145-9B7A-275C49F09048}"/>
                    </a:ext>
                  </a:extLst>
                </p14:cNvPr>
                <p14:cNvContentPartPr/>
                <p14:nvPr/>
              </p14:nvContentPartPr>
              <p14:xfrm>
                <a:off x="9712680" y="5460440"/>
                <a:ext cx="138960" cy="43884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266F148E-57C9-9145-9B7A-275C49F09048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9704040" y="5451800"/>
                  <a:ext cx="156600" cy="45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7" name="Group 166">
            <a:extLst>
              <a:ext uri="{FF2B5EF4-FFF2-40B4-BE49-F238E27FC236}">
                <a16:creationId xmlns:a16="http://schemas.microsoft.com/office/drawing/2014/main" id="{5E3768F0-8F02-7B4F-929C-414A0F182D4E}"/>
              </a:ext>
            </a:extLst>
          </p:cNvPr>
          <p:cNvGrpSpPr/>
          <p:nvPr/>
        </p:nvGrpSpPr>
        <p:grpSpPr>
          <a:xfrm>
            <a:off x="6767520" y="4332920"/>
            <a:ext cx="794880" cy="248040"/>
            <a:chOff x="6767520" y="4332920"/>
            <a:chExt cx="794880" cy="24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E6D11E80-7E0D-894F-A009-268072C00F91}"/>
                    </a:ext>
                  </a:extLst>
                </p14:cNvPr>
                <p14:cNvContentPartPr/>
                <p14:nvPr/>
              </p14:nvContentPartPr>
              <p14:xfrm>
                <a:off x="6767520" y="4332920"/>
                <a:ext cx="176400" cy="22176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E6D11E80-7E0D-894F-A009-268072C00F91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6758880" y="4324280"/>
                  <a:ext cx="1940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12AFEA4-7FA0-5B4E-9BC8-6972A01B4AB2}"/>
                    </a:ext>
                  </a:extLst>
                </p14:cNvPr>
                <p14:cNvContentPartPr/>
                <p14:nvPr/>
              </p14:nvContentPartPr>
              <p14:xfrm>
                <a:off x="7038960" y="4417520"/>
                <a:ext cx="127800" cy="1620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12AFEA4-7FA0-5B4E-9BC8-6972A01B4AB2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7029960" y="4408520"/>
                  <a:ext cx="1454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AF628FB5-AE33-F34B-A011-7BE49D8662B7}"/>
                    </a:ext>
                  </a:extLst>
                </p14:cNvPr>
                <p14:cNvContentPartPr/>
                <p14:nvPr/>
              </p14:nvContentPartPr>
              <p14:xfrm>
                <a:off x="7089720" y="4494200"/>
                <a:ext cx="133920" cy="36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AF628FB5-AE33-F34B-A011-7BE49D8662B7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7080720" y="4485200"/>
                  <a:ext cx="151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F4757724-D55D-0144-8819-E881614E3C94}"/>
                    </a:ext>
                  </a:extLst>
                </p14:cNvPr>
                <p14:cNvContentPartPr/>
                <p14:nvPr/>
              </p14:nvContentPartPr>
              <p14:xfrm>
                <a:off x="7240200" y="4340480"/>
                <a:ext cx="322200" cy="24048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F4757724-D55D-0144-8819-E881614E3C94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7231200" y="4331840"/>
                  <a:ext cx="339840" cy="258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1">
            <p14:nvContentPartPr>
              <p14:cNvPr id="168" name="Ink 167">
                <a:extLst>
                  <a:ext uri="{FF2B5EF4-FFF2-40B4-BE49-F238E27FC236}">
                    <a16:creationId xmlns:a16="http://schemas.microsoft.com/office/drawing/2014/main" id="{AC4FCBC6-7148-DF46-9701-F79A22CCEFBA}"/>
                  </a:ext>
                </a:extLst>
              </p14:cNvPr>
              <p14:cNvContentPartPr/>
              <p14:nvPr/>
            </p14:nvContentPartPr>
            <p14:xfrm>
              <a:off x="1499280" y="6400400"/>
              <a:ext cx="409320" cy="283680"/>
            </p14:xfrm>
          </p:contentPart>
        </mc:Choice>
        <mc:Fallback xmlns="">
          <p:pic>
            <p:nvPicPr>
              <p:cNvPr id="168" name="Ink 167">
                <a:extLst>
                  <a:ext uri="{FF2B5EF4-FFF2-40B4-BE49-F238E27FC236}">
                    <a16:creationId xmlns:a16="http://schemas.microsoft.com/office/drawing/2014/main" id="{AC4FCBC6-7148-DF46-9701-F79A22CCEFBA}"/>
                  </a:ext>
                </a:extLst>
              </p:cNvPr>
              <p:cNvPicPr/>
              <p:nvPr/>
            </p:nvPicPr>
            <p:blipFill>
              <a:blip r:embed="rId252"/>
              <a:stretch>
                <a:fillRect/>
              </a:stretch>
            </p:blipFill>
            <p:spPr>
              <a:xfrm>
                <a:off x="1490640" y="6391760"/>
                <a:ext cx="426960" cy="30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3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836A4509-6360-3240-88EC-99556532EA92}"/>
                  </a:ext>
                </a:extLst>
              </p14:cNvPr>
              <p14:cNvContentPartPr/>
              <p14:nvPr/>
            </p14:nvContentPartPr>
            <p14:xfrm>
              <a:off x="4339680" y="5910440"/>
              <a:ext cx="850320" cy="356760"/>
            </p14:xfrm>
          </p:contentPart>
        </mc:Choice>
        <mc:Fallback xmlns=""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836A4509-6360-3240-88EC-99556532EA92}"/>
                  </a:ext>
                </a:extLst>
              </p:cNvPr>
              <p:cNvPicPr/>
              <p:nvPr/>
            </p:nvPicPr>
            <p:blipFill>
              <a:blip r:embed="rId254"/>
              <a:stretch>
                <a:fillRect/>
              </a:stretch>
            </p:blipFill>
            <p:spPr>
              <a:xfrm>
                <a:off x="4331040" y="5901440"/>
                <a:ext cx="867960" cy="37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5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C679665E-47C0-F345-9371-146EC3CFC5DB}"/>
                  </a:ext>
                </a:extLst>
              </p14:cNvPr>
              <p14:cNvContentPartPr/>
              <p14:nvPr/>
            </p14:nvContentPartPr>
            <p14:xfrm>
              <a:off x="7523160" y="5992160"/>
              <a:ext cx="1251000" cy="333000"/>
            </p14:xfrm>
          </p:contentPart>
        </mc:Choice>
        <mc:Fallback xmlns=""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C679665E-47C0-F345-9371-146EC3CFC5DB}"/>
                  </a:ext>
                </a:extLst>
              </p:cNvPr>
              <p:cNvPicPr/>
              <p:nvPr/>
            </p:nvPicPr>
            <p:blipFill>
              <a:blip r:embed="rId256"/>
              <a:stretch>
                <a:fillRect/>
              </a:stretch>
            </p:blipFill>
            <p:spPr>
              <a:xfrm>
                <a:off x="7514520" y="5983520"/>
                <a:ext cx="1268640" cy="35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7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8D91C81C-4A25-C242-B362-36B0FDA09B5A}"/>
                  </a:ext>
                </a:extLst>
              </p14:cNvPr>
              <p14:cNvContentPartPr/>
              <p14:nvPr/>
            </p14:nvContentPartPr>
            <p14:xfrm>
              <a:off x="7862280" y="5871560"/>
              <a:ext cx="360" cy="360"/>
            </p14:xfrm>
          </p:contentPart>
        </mc:Choice>
        <mc:Fallback xmlns=""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8D91C81C-4A25-C242-B362-36B0FDA09B5A}"/>
                  </a:ext>
                </a:extLst>
              </p:cNvPr>
              <p:cNvPicPr/>
              <p:nvPr/>
            </p:nvPicPr>
            <p:blipFill>
              <a:blip r:embed="rId258"/>
              <a:stretch>
                <a:fillRect/>
              </a:stretch>
            </p:blipFill>
            <p:spPr>
              <a:xfrm>
                <a:off x="7853640" y="586256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9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D30F2C2A-17EF-F243-B139-E86109DFB875}"/>
                  </a:ext>
                </a:extLst>
              </p14:cNvPr>
              <p14:cNvContentPartPr/>
              <p14:nvPr/>
            </p14:nvContentPartPr>
            <p14:xfrm>
              <a:off x="9264480" y="6463040"/>
              <a:ext cx="360" cy="360"/>
            </p14:xfrm>
          </p:contentPart>
        </mc:Choice>
        <mc:Fallback xmlns=""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D30F2C2A-17EF-F243-B139-E86109DFB875}"/>
                  </a:ext>
                </a:extLst>
              </p:cNvPr>
              <p:cNvPicPr/>
              <p:nvPr/>
            </p:nvPicPr>
            <p:blipFill>
              <a:blip r:embed="rId258"/>
              <a:stretch>
                <a:fillRect/>
              </a:stretch>
            </p:blipFill>
            <p:spPr>
              <a:xfrm>
                <a:off x="9255840" y="645440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0" name="Group 179">
            <a:extLst>
              <a:ext uri="{FF2B5EF4-FFF2-40B4-BE49-F238E27FC236}">
                <a16:creationId xmlns:a16="http://schemas.microsoft.com/office/drawing/2014/main" id="{B154A604-FE28-D141-80E4-F7CC3B051C5E}"/>
              </a:ext>
            </a:extLst>
          </p:cNvPr>
          <p:cNvGrpSpPr/>
          <p:nvPr/>
        </p:nvGrpSpPr>
        <p:grpSpPr>
          <a:xfrm>
            <a:off x="9988440" y="5933480"/>
            <a:ext cx="1946160" cy="454320"/>
            <a:chOff x="9988440" y="5933480"/>
            <a:chExt cx="1946160" cy="45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5FF91E7F-14A3-0846-AE87-7F56C3DDBA8B}"/>
                    </a:ext>
                  </a:extLst>
                </p14:cNvPr>
                <p14:cNvContentPartPr/>
                <p14:nvPr/>
              </p14:nvContentPartPr>
              <p14:xfrm>
                <a:off x="9988440" y="5933480"/>
                <a:ext cx="136080" cy="45432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5FF91E7F-14A3-0846-AE87-7F56C3DDBA8B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9979440" y="5924480"/>
                  <a:ext cx="153720" cy="47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BD04FDA9-4D9F-AC47-A559-E0F1A0F992F6}"/>
                    </a:ext>
                  </a:extLst>
                </p14:cNvPr>
                <p14:cNvContentPartPr/>
                <p14:nvPr/>
              </p14:nvContentPartPr>
              <p14:xfrm>
                <a:off x="10155480" y="5946080"/>
                <a:ext cx="1779120" cy="565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BD04FDA9-4D9F-AC47-A559-E0F1A0F992F6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0146840" y="5937080"/>
                  <a:ext cx="179676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E5CC3E3B-471D-854D-A50B-B0DCFA610A9D}"/>
                    </a:ext>
                  </a:extLst>
                </p14:cNvPr>
                <p14:cNvContentPartPr/>
                <p14:nvPr/>
              </p14:nvContentPartPr>
              <p14:xfrm>
                <a:off x="10245840" y="6171800"/>
                <a:ext cx="141120" cy="13896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E5CC3E3B-471D-854D-A50B-B0DCFA610A9D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237200" y="6163160"/>
                  <a:ext cx="1587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A73430B-4410-5D49-8FB6-731DA0966A84}"/>
                    </a:ext>
                  </a:extLst>
                </p14:cNvPr>
                <p14:cNvContentPartPr/>
                <p14:nvPr/>
              </p14:nvContentPartPr>
              <p14:xfrm>
                <a:off x="10398480" y="6080000"/>
                <a:ext cx="176760" cy="6516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A73430B-4410-5D49-8FB6-731DA0966A84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0389480" y="6071360"/>
                  <a:ext cx="1944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CDCD1557-8A6B-9341-8ECD-F715E5279535}"/>
                    </a:ext>
                  </a:extLst>
                </p14:cNvPr>
                <p14:cNvContentPartPr/>
                <p14:nvPr/>
              </p14:nvContentPartPr>
              <p14:xfrm>
                <a:off x="10606560" y="6217520"/>
                <a:ext cx="240840" cy="36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CDCD1557-8A6B-9341-8ECD-F715E5279535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597920" y="6208520"/>
                  <a:ext cx="258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AFDDC326-0AB8-C343-B89A-66386CCB4C2A}"/>
                    </a:ext>
                  </a:extLst>
                </p14:cNvPr>
                <p14:cNvContentPartPr/>
                <p14:nvPr/>
              </p14:nvContentPartPr>
              <p14:xfrm>
                <a:off x="10734000" y="6173240"/>
                <a:ext cx="360" cy="19548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AFDDC326-0AB8-C343-B89A-66386CCB4C2A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725000" y="6164240"/>
                  <a:ext cx="18000" cy="21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8" name="Group 187">
            <a:extLst>
              <a:ext uri="{FF2B5EF4-FFF2-40B4-BE49-F238E27FC236}">
                <a16:creationId xmlns:a16="http://schemas.microsoft.com/office/drawing/2014/main" id="{85AFA719-D4ED-3E44-A827-E90DAD263082}"/>
              </a:ext>
            </a:extLst>
          </p:cNvPr>
          <p:cNvGrpSpPr/>
          <p:nvPr/>
        </p:nvGrpSpPr>
        <p:grpSpPr>
          <a:xfrm>
            <a:off x="10961160" y="6026720"/>
            <a:ext cx="893160" cy="358920"/>
            <a:chOff x="10961160" y="6026720"/>
            <a:chExt cx="893160" cy="35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AF601FFD-D217-6443-BCB4-B57C7335B2D5}"/>
                    </a:ext>
                  </a:extLst>
                </p14:cNvPr>
                <p14:cNvContentPartPr/>
                <p14:nvPr/>
              </p14:nvContentPartPr>
              <p14:xfrm>
                <a:off x="10961160" y="6134720"/>
                <a:ext cx="360" cy="25092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AF601FFD-D217-6443-BCB4-B57C7335B2D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952160" y="6125720"/>
                  <a:ext cx="1800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C78514DF-3F69-5246-83D9-A12EEA807650}"/>
                    </a:ext>
                  </a:extLst>
                </p14:cNvPr>
                <p14:cNvContentPartPr/>
                <p14:nvPr/>
              </p14:nvContentPartPr>
              <p14:xfrm>
                <a:off x="11024160" y="6026720"/>
                <a:ext cx="74880" cy="9324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C78514DF-3F69-5246-83D9-A12EEA807650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015520" y="6018080"/>
                  <a:ext cx="9252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94C9D4CE-17FB-EA41-9A26-4F1A1A2BC825}"/>
                    </a:ext>
                  </a:extLst>
                </p14:cNvPr>
                <p14:cNvContentPartPr/>
                <p14:nvPr/>
              </p14:nvContentPartPr>
              <p14:xfrm>
                <a:off x="11211720" y="6215000"/>
                <a:ext cx="184320" cy="360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94C9D4CE-17FB-EA41-9A26-4F1A1A2BC825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203080" y="6206000"/>
                  <a:ext cx="2019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FF467C5C-DE64-D64A-848E-9F0699A17A3C}"/>
                    </a:ext>
                  </a:extLst>
                </p14:cNvPr>
                <p14:cNvContentPartPr/>
                <p14:nvPr/>
              </p14:nvContentPartPr>
              <p14:xfrm>
                <a:off x="11340960" y="6176120"/>
                <a:ext cx="10440" cy="16200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FF467C5C-DE64-D64A-848E-9F0699A17A3C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331960" y="6167120"/>
                  <a:ext cx="280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C3DDC90F-9F15-4040-A046-08BD344A871D}"/>
                    </a:ext>
                  </a:extLst>
                </p14:cNvPr>
                <p14:cNvContentPartPr/>
                <p14:nvPr/>
              </p14:nvContentPartPr>
              <p14:xfrm>
                <a:off x="11485680" y="6123200"/>
                <a:ext cx="199440" cy="22104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C3DDC90F-9F15-4040-A046-08BD344A871D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476680" y="6114200"/>
                  <a:ext cx="21708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728AA889-86B9-8B47-956B-09A54C034082}"/>
                    </a:ext>
                  </a:extLst>
                </p14:cNvPr>
                <p14:cNvContentPartPr/>
                <p14:nvPr/>
              </p14:nvContentPartPr>
              <p14:xfrm>
                <a:off x="11703840" y="6121400"/>
                <a:ext cx="150480" cy="10080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728AA889-86B9-8B47-956B-09A54C034082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1694840" y="6112400"/>
                  <a:ext cx="168120" cy="118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67032" y="980303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98" y="2374900"/>
            <a:ext cx="8458200" cy="48768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2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12290" name="Picture 2" descr="Taxicab geometry - Wikipedia">
            <a:extLst>
              <a:ext uri="{FF2B5EF4-FFF2-40B4-BE49-F238E27FC236}">
                <a16:creationId xmlns:a16="http://schemas.microsoft.com/office/drawing/2014/main" id="{DFB8D2C2-4A94-244E-B9A0-91080B936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432" y="1889061"/>
            <a:ext cx="2710070" cy="271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ROSALIND | Glossary | Euclidean distance">
            <a:extLst>
              <a:ext uri="{FF2B5EF4-FFF2-40B4-BE49-F238E27FC236}">
                <a16:creationId xmlns:a16="http://schemas.microsoft.com/office/drawing/2014/main" id="{D4A927C1-663A-864E-96C5-CCC06FFDB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800" y="2984452"/>
            <a:ext cx="2436158" cy="195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047</TotalTime>
  <Words>756</Words>
  <Application>Microsoft Macintosh PowerPoint</Application>
  <PresentationFormat>Widescreen</PresentationFormat>
  <Paragraphs>99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6" baseType="lpstr">
      <vt:lpstr>cmmi10</vt:lpstr>
      <vt:lpstr>Arial</vt:lpstr>
      <vt:lpstr>Calibri</vt:lpstr>
      <vt:lpstr>Cambria Math</vt:lpstr>
      <vt:lpstr>Gill Sans MT</vt:lpstr>
      <vt:lpstr>Times New Roman</vt:lpstr>
      <vt:lpstr>Wingdings 2</vt:lpstr>
      <vt:lpstr>Dividend</vt:lpstr>
      <vt:lpstr>Document</vt:lpstr>
      <vt:lpstr>VISIO</vt:lpstr>
      <vt:lpstr>Worksheet</vt:lpstr>
      <vt:lpstr>Measures</vt:lpstr>
      <vt:lpstr>Data Quality </vt:lpstr>
      <vt:lpstr>Similarity and Dissimilarity Measures</vt:lpstr>
      <vt:lpstr>Similarity and Dissimilarity Measures</vt:lpstr>
      <vt:lpstr>Euclidean Distance</vt:lpstr>
      <vt:lpstr>Euclidean Distance</vt:lpstr>
      <vt:lpstr>Euclidean Distance</vt:lpstr>
      <vt:lpstr>Minkowski Distance</vt:lpstr>
      <vt:lpstr>Minkowski Distance: Examples</vt:lpstr>
      <vt:lpstr>Example for Different Distanc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351</cp:revision>
  <dcterms:created xsi:type="dcterms:W3CDTF">2021-01-19T23:36:07Z</dcterms:created>
  <dcterms:modified xsi:type="dcterms:W3CDTF">2021-09-10T18:47:15Z</dcterms:modified>
</cp:coreProperties>
</file>